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B55047" w14:textId="713F7958" w:rsidR="00434669" w:rsidRDefault="00434669" w:rsidP="002B13AC">
      <w:pPr>
        <w:pStyle w:val="CRCoverPage"/>
        <w:tabs>
          <w:tab w:val="right" w:pos="9639"/>
        </w:tabs>
        <w:spacing w:after="0"/>
        <w:rPr>
          <w:b/>
          <w:i/>
          <w:noProof/>
          <w:sz w:val="28"/>
        </w:rPr>
      </w:pPr>
      <w:r>
        <w:rPr>
          <w:b/>
          <w:noProof/>
          <w:sz w:val="24"/>
        </w:rPr>
        <w:t>3GPP TSG-CT WG1 Meeting #13</w:t>
      </w:r>
      <w:r w:rsidR="00A85D1B">
        <w:rPr>
          <w:b/>
          <w:noProof/>
          <w:sz w:val="24"/>
        </w:rPr>
        <w:t>2</w:t>
      </w:r>
      <w:r>
        <w:rPr>
          <w:b/>
          <w:noProof/>
          <w:sz w:val="24"/>
        </w:rPr>
        <w:t>-e</w:t>
      </w:r>
      <w:r>
        <w:rPr>
          <w:b/>
          <w:i/>
          <w:noProof/>
          <w:sz w:val="28"/>
        </w:rPr>
        <w:tab/>
      </w:r>
      <w:r>
        <w:rPr>
          <w:b/>
          <w:noProof/>
          <w:sz w:val="24"/>
        </w:rPr>
        <w:t>C1-21</w:t>
      </w:r>
      <w:r w:rsidR="00F73C85">
        <w:rPr>
          <w:b/>
          <w:noProof/>
          <w:sz w:val="24"/>
        </w:rPr>
        <w:t>5698</w:t>
      </w:r>
    </w:p>
    <w:p w14:paraId="51D55E20" w14:textId="02645008" w:rsidR="00434669" w:rsidRDefault="00434669" w:rsidP="00434669">
      <w:pPr>
        <w:pStyle w:val="CRCoverPage"/>
        <w:outlineLvl w:val="0"/>
        <w:rPr>
          <w:b/>
          <w:noProof/>
          <w:sz w:val="24"/>
        </w:rPr>
      </w:pPr>
      <w:r>
        <w:rPr>
          <w:b/>
          <w:noProof/>
          <w:sz w:val="24"/>
        </w:rPr>
        <w:t>E-meeting, 1</w:t>
      </w:r>
      <w:r w:rsidR="00A85D1B">
        <w:rPr>
          <w:b/>
          <w:noProof/>
          <w:sz w:val="24"/>
        </w:rPr>
        <w:t>1</w:t>
      </w:r>
      <w:r>
        <w:rPr>
          <w:b/>
          <w:noProof/>
          <w:sz w:val="24"/>
        </w:rPr>
        <w:t>-</w:t>
      </w:r>
      <w:r w:rsidR="00A85D1B">
        <w:rPr>
          <w:b/>
          <w:noProof/>
          <w:sz w:val="24"/>
        </w:rPr>
        <w:t>15</w:t>
      </w:r>
      <w:r>
        <w:rPr>
          <w:b/>
          <w:noProof/>
          <w:sz w:val="24"/>
        </w:rPr>
        <w:t xml:space="preserve"> </w:t>
      </w:r>
      <w:r w:rsidR="00A85D1B">
        <w:rPr>
          <w:b/>
          <w:noProof/>
          <w:sz w:val="24"/>
        </w:rPr>
        <w:t>October</w:t>
      </w:r>
      <w:r>
        <w:rPr>
          <w:b/>
          <w:noProof/>
          <w:sz w:val="24"/>
        </w:rPr>
        <w:t xml:space="preserve"> 2021</w:t>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t>(was C1-21</w:t>
      </w:r>
      <w:r w:rsidR="00A85D1B">
        <w:rPr>
          <w:b/>
          <w:noProof/>
          <w:sz w:val="24"/>
        </w:rPr>
        <w:t>5019</w:t>
      </w:r>
      <w:r w:rsidR="009458C7">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9E8A75" w:rsidR="001E41F3" w:rsidRPr="00410371" w:rsidRDefault="00B61A8C" w:rsidP="00547111">
            <w:pPr>
              <w:pStyle w:val="CRCoverPage"/>
              <w:spacing w:after="0"/>
              <w:rPr>
                <w:noProof/>
              </w:rPr>
            </w:pPr>
            <w:r>
              <w:rPr>
                <w:b/>
                <w:noProof/>
                <w:sz w:val="28"/>
              </w:rPr>
              <w:t>34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C06B889" w:rsidR="001E41F3" w:rsidRPr="00410371" w:rsidRDefault="00A85D1B"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9811309" w:rsidR="001E41F3" w:rsidRPr="00410371" w:rsidRDefault="00EF2A86">
            <w:pPr>
              <w:pStyle w:val="CRCoverPage"/>
              <w:spacing w:after="0"/>
              <w:jc w:val="center"/>
              <w:rPr>
                <w:noProof/>
                <w:sz w:val="28"/>
              </w:rPr>
            </w:pPr>
            <w:r>
              <w:rPr>
                <w:b/>
                <w:noProof/>
                <w:sz w:val="28"/>
              </w:rPr>
              <w:t>17.</w:t>
            </w:r>
            <w:r w:rsidR="00E9671C">
              <w:rPr>
                <w:b/>
                <w:noProof/>
                <w:sz w:val="28"/>
              </w:rPr>
              <w:t>4</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B58EBBC" w:rsidR="001E41F3" w:rsidRDefault="00DD7739">
            <w:pPr>
              <w:pStyle w:val="CRCoverPage"/>
              <w:spacing w:after="0"/>
              <w:ind w:left="100"/>
              <w:rPr>
                <w:noProof/>
              </w:rPr>
            </w:pPr>
            <w:r>
              <w:t xml:space="preserve">Provisioning of </w:t>
            </w:r>
            <w:r w:rsidR="002A72CB">
              <w:t>parameters for disaster roaming</w:t>
            </w:r>
            <w:r w:rsidR="0080767C">
              <w:t xml:space="preserve"> in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0D45B48" w:rsidR="001E41F3" w:rsidRDefault="001C7337">
            <w:pPr>
              <w:pStyle w:val="CRCoverPage"/>
              <w:spacing w:after="0"/>
              <w:ind w:left="100"/>
              <w:rPr>
                <w:noProof/>
              </w:rPr>
            </w:pPr>
            <w:r>
              <w:rPr>
                <w:noProof/>
              </w:rPr>
              <w:t>Qualcomm Incorporated</w:t>
            </w:r>
            <w:r w:rsidR="000E5F2F">
              <w:rPr>
                <w:noProof/>
              </w:rPr>
              <w:t>, InterDigital, vivo</w:t>
            </w:r>
            <w:r w:rsidR="002D3707">
              <w:rPr>
                <w:noProof/>
              </w:rPr>
              <w:t>,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0C6A10" w:rsidR="001E41F3" w:rsidRDefault="00F5413C">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0E288C5" w:rsidR="001E41F3" w:rsidRDefault="001C7337">
            <w:pPr>
              <w:pStyle w:val="CRCoverPage"/>
              <w:spacing w:after="0"/>
              <w:ind w:left="100"/>
              <w:rPr>
                <w:noProof/>
              </w:rPr>
            </w:pPr>
            <w:r>
              <w:rPr>
                <w:noProof/>
              </w:rPr>
              <w:t>2021-0</w:t>
            </w:r>
            <w:r w:rsidR="002A72CB">
              <w:rPr>
                <w:noProof/>
              </w:rPr>
              <w:t>9</w:t>
            </w:r>
            <w:r>
              <w:rPr>
                <w:noProof/>
              </w:rPr>
              <w:t>-</w:t>
            </w:r>
            <w:r w:rsidR="002A72CB">
              <w:rPr>
                <w:noProof/>
              </w:rPr>
              <w:t>2</w:t>
            </w:r>
            <w:r w:rsidR="00F73C85">
              <w:rPr>
                <w:noProof/>
              </w:rPr>
              <w:t>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2C32CA37" w14:textId="77777777" w:rsidR="00B61574" w:rsidRDefault="00B61574" w:rsidP="00B61574">
            <w:pPr>
              <w:pStyle w:val="B1"/>
            </w:pPr>
            <w:r>
              <w:t>-</w:t>
            </w:r>
            <w:r>
              <w:tab/>
              <w:t>The UE shall perform disaster roaming only if HPLMN has configured the UE with a 'list of PLMN(s) to be used in disaster condition' with at least one entry in it. The list is either pre-configured in the USIM or provided by the HPLMN following a successful registration procedure.</w:t>
            </w:r>
          </w:p>
          <w:p w14:paraId="71DE8419" w14:textId="77777777" w:rsidR="001D02BC" w:rsidRDefault="001D02BC" w:rsidP="001D02BC">
            <w:pPr>
              <w:pStyle w:val="B1"/>
            </w:pPr>
            <w:r>
              <w:t>-</w:t>
            </w:r>
            <w:r>
              <w:tab/>
              <w:t>The UE shall not perform disaster roaming if HPLMN has not configured the UE with a 'list of PLMN(s) to be used in disaster condition' or the number of elements in the list is zero.</w:t>
            </w:r>
          </w:p>
          <w:p w14:paraId="2CE5DF8F" w14:textId="77777777" w:rsidR="00720320" w:rsidRDefault="00720320" w:rsidP="00720320">
            <w:pPr>
              <w:pStyle w:val="B1"/>
            </w:pPr>
            <w:r>
              <w:t>-</w:t>
            </w:r>
            <w:r>
              <w:tab/>
              <w:t xml:space="preserve">While roaming, the Registered PLMN may provide the 'list of PLMN(s) to be used in disaster condition' after a successful registration procedure. The UE shall ignore this information if 'list of PLMN(s) to be used in disaster condition' is </w:t>
            </w:r>
            <w:proofErr w:type="gramStart"/>
            <w:r>
              <w:t>empty .</w:t>
            </w:r>
            <w:proofErr w:type="gramEnd"/>
          </w:p>
          <w:p w14:paraId="09BE418F" w14:textId="77777777" w:rsidR="00720320" w:rsidRDefault="00720320" w:rsidP="00720320">
            <w:pPr>
              <w:pStyle w:val="B1"/>
            </w:pPr>
            <w:r>
              <w:t>-</w:t>
            </w:r>
            <w:r>
              <w:tab/>
              <w:t>Registered PLMN(s) may provision 'list of PLMN(s) to be used in disaster condition' over non-3GPP access before a disaster condition.</w:t>
            </w:r>
          </w:p>
          <w:p w14:paraId="0D1CFD6C" w14:textId="77777777" w:rsidR="00B61574" w:rsidRDefault="00B61574" w:rsidP="001E61A9">
            <w:pPr>
              <w:pStyle w:val="CRCoverPage"/>
              <w:spacing w:after="0"/>
              <w:ind w:left="100"/>
              <w:rPr>
                <w:noProof/>
              </w:rPr>
            </w:pPr>
          </w:p>
          <w:p w14:paraId="2C96D1E4" w14:textId="2597EB25" w:rsidR="00133883" w:rsidRDefault="00663DD2" w:rsidP="0080767C">
            <w:pPr>
              <w:pStyle w:val="CRCoverPage"/>
              <w:spacing w:after="0"/>
              <w:ind w:left="100"/>
              <w:rPr>
                <w:noProof/>
              </w:rPr>
            </w:pPr>
            <w:r>
              <w:rPr>
                <w:noProof/>
              </w:rPr>
              <w:t>Additionally, at SA2#146-e, SA2 agreed CR 3019 to TS 23.501 (S2-2106659) and CR 2990 to TS 23.502 (S2-2106660) on MINT. The CRs were approved at SA Plenary #93-e. According to the CRs:</w:t>
            </w:r>
          </w:p>
          <w:p w14:paraId="5024AEDA" w14:textId="1DBEDF5B" w:rsidR="00663DD2" w:rsidRDefault="00BD04FF" w:rsidP="00611EF8">
            <w:pPr>
              <w:pStyle w:val="CRCoverPage"/>
              <w:numPr>
                <w:ilvl w:val="0"/>
                <w:numId w:val="1"/>
              </w:numPr>
              <w:spacing w:after="0"/>
              <w:rPr>
                <w:noProof/>
              </w:rPr>
            </w:pPr>
            <w:r>
              <w:rPr>
                <w:noProof/>
              </w:rPr>
              <w:t>T</w:t>
            </w:r>
            <w:r w:rsidR="008820AF">
              <w:rPr>
                <w:noProof/>
              </w:rPr>
              <w:t>he</w:t>
            </w:r>
            <w:r>
              <w:rPr>
                <w:noProof/>
              </w:rPr>
              <w:t xml:space="preserve"> UE supporting disaster roaming</w:t>
            </w:r>
            <w:r w:rsidR="002030C9">
              <w:rPr>
                <w:noProof/>
              </w:rPr>
              <w:t xml:space="preserve"> is configured </w:t>
            </w:r>
            <w:r w:rsidR="0071052B">
              <w:rPr>
                <w:noProof/>
              </w:rPr>
              <w:t xml:space="preserve">by the HPLMN </w:t>
            </w:r>
            <w:r w:rsidR="002030C9">
              <w:rPr>
                <w:noProof/>
              </w:rPr>
              <w:t>with a “list of PLMN(s) to be used in disaster condition”</w:t>
            </w:r>
          </w:p>
          <w:p w14:paraId="5E9FAEF2" w14:textId="41A76488" w:rsidR="002030C9" w:rsidRPr="00C0313E" w:rsidRDefault="00C0313E" w:rsidP="00611EF8">
            <w:pPr>
              <w:pStyle w:val="CRCoverPage"/>
              <w:numPr>
                <w:ilvl w:val="0"/>
                <w:numId w:val="1"/>
              </w:numPr>
              <w:spacing w:after="0"/>
              <w:rPr>
                <w:noProof/>
              </w:rPr>
            </w:pPr>
            <w:r w:rsidRPr="00611EF8">
              <w:rPr>
                <w:noProof/>
              </w:rPr>
              <w:t xml:space="preserve">While </w:t>
            </w:r>
            <w:bookmarkStart w:id="1" w:name="_Hlk78980445"/>
            <w:r w:rsidRPr="00611EF8">
              <w:rPr>
                <w:noProof/>
              </w:rPr>
              <w:t>roaming</w:t>
            </w:r>
            <w:bookmarkEnd w:id="1"/>
            <w:r w:rsidRPr="00611EF8">
              <w:rPr>
                <w:noProof/>
              </w:rPr>
              <w:t xml:space="preserve"> (i.e. not in the country of the HPLMN), the </w:t>
            </w:r>
            <w:r w:rsidR="00F73C85">
              <w:rPr>
                <w:noProof/>
              </w:rPr>
              <w:t>r</w:t>
            </w:r>
            <w:r w:rsidRPr="00611EF8">
              <w:rPr>
                <w:noProof/>
              </w:rPr>
              <w:t>egistered PLMN may provide the 'list of PLMN(s) to be used in disaster condition in the roamed to country' after a successful registration procedure to the UE. This list shall not alter any list provided by the HPLMN.</w:t>
            </w:r>
          </w:p>
          <w:p w14:paraId="01606A36" w14:textId="7BA87B94" w:rsidR="00DB7B66" w:rsidRDefault="00DB7B66" w:rsidP="00611EF8">
            <w:pPr>
              <w:pStyle w:val="CRCoverPage"/>
              <w:numPr>
                <w:ilvl w:val="0"/>
                <w:numId w:val="1"/>
              </w:numPr>
              <w:spacing w:after="0"/>
              <w:rPr>
                <w:noProof/>
              </w:rPr>
            </w:pPr>
            <w:r>
              <w:rPr>
                <w:noProof/>
              </w:rPr>
              <w:t xml:space="preserve">To prevent signalling overload in PLMN providing </w:t>
            </w:r>
            <w:r w:rsidR="00F73C85">
              <w:rPr>
                <w:noProof/>
              </w:rPr>
              <w:t>d</w:t>
            </w:r>
            <w:r>
              <w:rPr>
                <w:noProof/>
              </w:rPr>
              <w:t xml:space="preserve">isaster </w:t>
            </w:r>
            <w:r w:rsidR="00F73C85">
              <w:rPr>
                <w:noProof/>
              </w:rPr>
              <w:t>r</w:t>
            </w:r>
            <w:r>
              <w:rPr>
                <w:noProof/>
              </w:rPr>
              <w:t>oaming, the HPLMN or registered PLMN</w:t>
            </w:r>
            <w:r w:rsidR="00DD279F">
              <w:rPr>
                <w:noProof/>
              </w:rPr>
              <w:t xml:space="preserve"> </w:t>
            </w:r>
            <w:r>
              <w:rPr>
                <w:noProof/>
              </w:rPr>
              <w:t xml:space="preserve">may put restrictions on the time </w:t>
            </w:r>
            <w:r>
              <w:rPr>
                <w:noProof/>
              </w:rPr>
              <w:lastRenderedPageBreak/>
              <w:t xml:space="preserve">when the UE can initiate the registration for </w:t>
            </w:r>
            <w:r w:rsidR="00F73C85">
              <w:rPr>
                <w:noProof/>
              </w:rPr>
              <w:t>d</w:t>
            </w:r>
            <w:r>
              <w:rPr>
                <w:noProof/>
              </w:rPr>
              <w:t xml:space="preserve">isaster </w:t>
            </w:r>
            <w:r w:rsidR="00F73C85">
              <w:rPr>
                <w:noProof/>
              </w:rPr>
              <w:t>r</w:t>
            </w:r>
            <w:r>
              <w:rPr>
                <w:noProof/>
              </w:rPr>
              <w:t xml:space="preserve">oaming service upon arriving in the PLMN providing </w:t>
            </w:r>
            <w:r w:rsidR="00F73C85">
              <w:rPr>
                <w:noProof/>
              </w:rPr>
              <w:t>d</w:t>
            </w:r>
            <w:r>
              <w:rPr>
                <w:noProof/>
              </w:rPr>
              <w:t xml:space="preserve">isaster </w:t>
            </w:r>
            <w:r w:rsidR="00F73C85">
              <w:rPr>
                <w:noProof/>
              </w:rPr>
              <w:t>r</w:t>
            </w:r>
            <w:r>
              <w:rPr>
                <w:noProof/>
              </w:rPr>
              <w:t>oaming service</w:t>
            </w:r>
          </w:p>
          <w:p w14:paraId="4C9B52C8" w14:textId="63ACE0AE" w:rsidR="00C0313E" w:rsidRDefault="00DB7B66" w:rsidP="00611EF8">
            <w:pPr>
              <w:pStyle w:val="CRCoverPage"/>
              <w:numPr>
                <w:ilvl w:val="0"/>
                <w:numId w:val="1"/>
              </w:numPr>
              <w:spacing w:after="0"/>
              <w:rPr>
                <w:noProof/>
              </w:rPr>
            </w:pPr>
            <w:r>
              <w:rPr>
                <w:noProof/>
              </w:rPr>
              <w:t xml:space="preserve">To prevent signalling overload by returning UEs in PLMN previously with </w:t>
            </w:r>
            <w:r w:rsidR="00F73C85">
              <w:rPr>
                <w:noProof/>
              </w:rPr>
              <w:t>d</w:t>
            </w:r>
            <w:r>
              <w:rPr>
                <w:noProof/>
              </w:rPr>
              <w:t xml:space="preserve">isaster </w:t>
            </w:r>
            <w:r w:rsidR="00F73C85">
              <w:rPr>
                <w:noProof/>
              </w:rPr>
              <w:t>c</w:t>
            </w:r>
            <w:r>
              <w:rPr>
                <w:noProof/>
              </w:rPr>
              <w:t>ondition which is no long</w:t>
            </w:r>
            <w:r w:rsidR="00F73C85">
              <w:rPr>
                <w:noProof/>
              </w:rPr>
              <w:t>er</w:t>
            </w:r>
            <w:r>
              <w:rPr>
                <w:noProof/>
              </w:rPr>
              <w:t xml:space="preserve"> applicable, the network</w:t>
            </w:r>
            <w:r w:rsidR="00DD279F">
              <w:rPr>
                <w:noProof/>
              </w:rPr>
              <w:t xml:space="preserve"> </w:t>
            </w:r>
            <w:r>
              <w:rPr>
                <w:noProof/>
              </w:rPr>
              <w:t xml:space="preserve">may put restrictions on the time when the UE can initiate the registration upon returning to the PLMN previously with </w:t>
            </w:r>
            <w:r w:rsidR="00F73C85">
              <w:rPr>
                <w:noProof/>
              </w:rPr>
              <w:t>d</w:t>
            </w:r>
            <w:r>
              <w:rPr>
                <w:noProof/>
              </w:rPr>
              <w:t xml:space="preserve">isaster </w:t>
            </w:r>
            <w:r w:rsidR="00F73C85">
              <w:rPr>
                <w:noProof/>
              </w:rPr>
              <w:t>c</w:t>
            </w:r>
            <w:r>
              <w:rPr>
                <w:noProof/>
              </w:rPr>
              <w:t>ondition</w:t>
            </w:r>
          </w:p>
          <w:p w14:paraId="3CA46029" w14:textId="77777777" w:rsidR="00133883" w:rsidRDefault="00133883" w:rsidP="0080767C">
            <w:pPr>
              <w:pStyle w:val="CRCoverPage"/>
              <w:spacing w:after="0"/>
              <w:ind w:left="100"/>
              <w:rPr>
                <w:noProof/>
              </w:rPr>
            </w:pPr>
          </w:p>
          <w:p w14:paraId="27640A05" w14:textId="77777777" w:rsidR="00277729" w:rsidRDefault="0080767C" w:rsidP="0080767C">
            <w:pPr>
              <w:pStyle w:val="CRCoverPage"/>
              <w:spacing w:after="0"/>
              <w:ind w:left="100"/>
              <w:rPr>
                <w:noProof/>
              </w:rPr>
            </w:pPr>
            <w:r>
              <w:rPr>
                <w:noProof/>
              </w:rPr>
              <w:t xml:space="preserve">The NAS protocol needs to be extended to enable the HPLMN or a VPLMN to </w:t>
            </w:r>
            <w:r w:rsidR="00133883">
              <w:rPr>
                <w:noProof/>
              </w:rPr>
              <w:t>provision the following parameter</w:t>
            </w:r>
            <w:r w:rsidR="00DD279F">
              <w:rPr>
                <w:noProof/>
              </w:rPr>
              <w:t>s in the UE:</w:t>
            </w:r>
          </w:p>
          <w:p w14:paraId="6E49C7DC" w14:textId="77777777" w:rsidR="00DD279F" w:rsidRDefault="00611EF8" w:rsidP="00611EF8">
            <w:pPr>
              <w:pStyle w:val="CRCoverPage"/>
              <w:numPr>
                <w:ilvl w:val="0"/>
                <w:numId w:val="1"/>
              </w:numPr>
              <w:spacing w:after="0"/>
              <w:rPr>
                <w:noProof/>
              </w:rPr>
            </w:pPr>
            <w:r>
              <w:rPr>
                <w:noProof/>
              </w:rPr>
              <w:t>“list of PLMN(s) to be used in disaster</w:t>
            </w:r>
            <w:r w:rsidR="00D677F2">
              <w:rPr>
                <w:noProof/>
              </w:rPr>
              <w:t xml:space="preserve"> condition”</w:t>
            </w:r>
          </w:p>
          <w:p w14:paraId="3D4FF790" w14:textId="7140D68E" w:rsidR="00D677F2" w:rsidRDefault="00D677F2" w:rsidP="00611EF8">
            <w:pPr>
              <w:pStyle w:val="CRCoverPage"/>
              <w:numPr>
                <w:ilvl w:val="0"/>
                <w:numId w:val="1"/>
              </w:numPr>
              <w:spacing w:after="0"/>
              <w:rPr>
                <w:noProof/>
              </w:rPr>
            </w:pPr>
            <w:r>
              <w:rPr>
                <w:noProof/>
              </w:rPr>
              <w:t xml:space="preserve">“list of PLMN(s) to be used in disaster condition </w:t>
            </w:r>
            <w:r w:rsidR="00AD2963">
              <w:rPr>
                <w:noProof/>
              </w:rPr>
              <w:t>in the roamed to country</w:t>
            </w:r>
            <w:r>
              <w:rPr>
                <w:noProof/>
              </w:rPr>
              <w:t>”</w:t>
            </w:r>
          </w:p>
          <w:p w14:paraId="4B8AC509" w14:textId="77777777" w:rsidR="005706D6" w:rsidRDefault="005706D6" w:rsidP="00611EF8">
            <w:pPr>
              <w:pStyle w:val="CRCoverPage"/>
              <w:numPr>
                <w:ilvl w:val="0"/>
                <w:numId w:val="1"/>
              </w:numPr>
              <w:spacing w:after="0"/>
              <w:rPr>
                <w:noProof/>
              </w:rPr>
            </w:pPr>
            <w:r>
              <w:rPr>
                <w:noProof/>
              </w:rPr>
              <w:t>disaster roaming wait range</w:t>
            </w:r>
          </w:p>
          <w:p w14:paraId="4AB1CFBA" w14:textId="7CDC21FF" w:rsidR="005706D6" w:rsidRDefault="005706D6" w:rsidP="00611EF8">
            <w:pPr>
              <w:pStyle w:val="CRCoverPage"/>
              <w:numPr>
                <w:ilvl w:val="0"/>
                <w:numId w:val="1"/>
              </w:numPr>
              <w:spacing w:after="0"/>
              <w:rPr>
                <w:noProof/>
              </w:rPr>
            </w:pPr>
            <w:r>
              <w:rPr>
                <w:noProof/>
              </w:rPr>
              <w:t>disaster return wait rang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316E99D8" w:rsidR="00ED1360" w:rsidRDefault="00ED1360" w:rsidP="00EE50A6">
            <w:pPr>
              <w:pStyle w:val="CRCoverPage"/>
              <w:numPr>
                <w:ilvl w:val="0"/>
                <w:numId w:val="1"/>
              </w:numPr>
              <w:spacing w:after="0"/>
              <w:rPr>
                <w:noProof/>
              </w:rPr>
            </w:pPr>
            <w:r>
              <w:rPr>
                <w:noProof/>
              </w:rPr>
              <w:t>Text was added to specify that the UE can be pre-configured with a “list of PLMN(s) to be used in disaster condition”</w:t>
            </w:r>
            <w:r w:rsidR="00F73C85">
              <w:rPr>
                <w:noProof/>
              </w:rPr>
              <w:t>, disaster roaming wait range and disaster return wait range</w:t>
            </w:r>
            <w:r>
              <w:rPr>
                <w:noProof/>
              </w:rPr>
              <w:t xml:space="preserve"> 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7B10BF38" w:rsidR="008309CE" w:rsidRDefault="00ED1360" w:rsidP="00BE524D">
            <w:pPr>
              <w:pStyle w:val="CRCoverPage"/>
              <w:numPr>
                <w:ilvl w:val="0"/>
                <w:numId w:val="1"/>
              </w:numPr>
              <w:spacing w:after="0"/>
              <w:rPr>
                <w:noProof/>
              </w:rPr>
            </w:pPr>
            <w:r>
              <w:rPr>
                <w:noProof/>
              </w:rPr>
              <w:t xml:space="preserve">The NAS prototcol was extended to enable the </w:t>
            </w:r>
            <w:r w:rsidR="00410561">
              <w:rPr>
                <w:noProof/>
              </w:rPr>
              <w:t>network</w:t>
            </w:r>
            <w:r>
              <w:rPr>
                <w:noProof/>
              </w:rPr>
              <w:t xml:space="preserve"> to update the </w:t>
            </w:r>
            <w:r w:rsidR="005706D6">
              <w:rPr>
                <w:noProof/>
              </w:rPr>
              <w:t>“list of PLMN(s) to be used in disaster condition</w:t>
            </w:r>
            <w:r w:rsidR="007B4D2C">
              <w:rPr>
                <w:noProof/>
              </w:rPr>
              <w:t>”</w:t>
            </w:r>
            <w:r w:rsidR="00410561">
              <w:rPr>
                <w:noProof/>
              </w:rPr>
              <w:t>, “list of PLMN(s) to be used in disaster condition in the roamed to country”</w:t>
            </w:r>
            <w:r w:rsidR="007B4D2C">
              <w:rPr>
                <w:noProof/>
              </w:rPr>
              <w:t xml:space="preserve">, </w:t>
            </w:r>
            <w:r w:rsidR="00FC5EAE">
              <w:rPr>
                <w:noProof/>
              </w:rPr>
              <w:t xml:space="preserve">disaster roaming wait range and/or disaster return wait range stored in the </w:t>
            </w:r>
            <w:r>
              <w:rPr>
                <w:noProof/>
              </w:rPr>
              <w:t>ME</w:t>
            </w:r>
            <w:r w:rsidR="003A3D89">
              <w:rPr>
                <w:noProof/>
              </w:rPr>
              <w:t xml:space="preserve"> during a registration procedure</w:t>
            </w:r>
            <w:r w:rsidR="007C7652">
              <w:rPr>
                <w:noProof/>
              </w:rPr>
              <w:t>,</w:t>
            </w:r>
            <w:r w:rsidR="003A3D89">
              <w:rPr>
                <w:noProof/>
              </w:rPr>
              <w:t xml:space="preserve"> a UE configuration update procedure</w:t>
            </w:r>
            <w:r w:rsidR="00F73C85">
              <w:rPr>
                <w:noProof/>
              </w:rPr>
              <w:t>,</w:t>
            </w:r>
            <w:r w:rsidR="00CE04DC">
              <w:rPr>
                <w:noProof/>
              </w:rPr>
              <w:t xml:space="preserve"> a steering of roaming procedure</w:t>
            </w:r>
            <w:r w:rsidR="00410561">
              <w:rPr>
                <w:noProof/>
              </w:rPr>
              <w:t>, a service request procedure or a de-registration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A21AB68" w:rsidR="008309CE" w:rsidRDefault="00111B07" w:rsidP="007A270E">
            <w:pPr>
              <w:pStyle w:val="CRCoverPage"/>
              <w:spacing w:after="0"/>
              <w:ind w:left="100"/>
              <w:rPr>
                <w:noProof/>
              </w:rPr>
            </w:pPr>
            <w:r>
              <w:rPr>
                <w:noProof/>
              </w:rPr>
              <w:t xml:space="preserve">The </w:t>
            </w:r>
            <w:r w:rsidR="00A9531F">
              <w:rPr>
                <w:noProof/>
              </w:rPr>
              <w:t xml:space="preserve">UE cannot be configured with </w:t>
            </w:r>
            <w:r w:rsidR="00681B9D">
              <w:rPr>
                <w:noProof/>
              </w:rPr>
              <w:t>parameters for disaster roaming</w:t>
            </w:r>
            <w:r w:rsidR="00A9531F">
              <w:t xml:space="preserve"> and thus cannot perform disaster roaming</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9D73D7F" w:rsidR="001E41F3" w:rsidRDefault="003A3D89">
            <w:pPr>
              <w:pStyle w:val="CRCoverPage"/>
              <w:spacing w:after="0"/>
              <w:ind w:left="100"/>
              <w:rPr>
                <w:noProof/>
              </w:rPr>
            </w:pPr>
            <w:r>
              <w:rPr>
                <w:noProof/>
              </w:rPr>
              <w:t xml:space="preserve">3.2, 4.xx (New), </w:t>
            </w:r>
            <w:r w:rsidR="00AC27DD">
              <w:rPr>
                <w:noProof/>
              </w:rPr>
              <w:t xml:space="preserve">5.4.4.1, 5.4.4.2, 5.4.4.3, </w:t>
            </w:r>
            <w:r w:rsidR="00555D42">
              <w:rPr>
                <w:noProof/>
              </w:rPr>
              <w:t xml:space="preserve">5.4.5.3.3, </w:t>
            </w:r>
            <w:r w:rsidR="00170317">
              <w:rPr>
                <w:noProof/>
              </w:rPr>
              <w:t>5.5.1.2.2, 5.5.1.2.</w:t>
            </w:r>
            <w:r w:rsidR="002768E9">
              <w:rPr>
                <w:noProof/>
              </w:rPr>
              <w:t xml:space="preserve">4, </w:t>
            </w:r>
            <w:r w:rsidR="0010701C">
              <w:rPr>
                <w:noProof/>
              </w:rPr>
              <w:t>5.5.1.3.</w:t>
            </w:r>
            <w:r w:rsidR="00DF15AA">
              <w:rPr>
                <w:noProof/>
              </w:rPr>
              <w:t>2</w:t>
            </w:r>
            <w:r w:rsidR="0010701C">
              <w:rPr>
                <w:noProof/>
              </w:rPr>
              <w:t>, 5.5.1.3.4</w:t>
            </w:r>
            <w:r w:rsidR="0064167A">
              <w:rPr>
                <w:noProof/>
              </w:rPr>
              <w:t xml:space="preserve">, </w:t>
            </w:r>
            <w:r w:rsidR="00C24008">
              <w:rPr>
                <w:noProof/>
              </w:rPr>
              <w:t xml:space="preserve">5.5.1.3.5, </w:t>
            </w:r>
            <w:r w:rsidR="003503C1">
              <w:rPr>
                <w:noProof/>
              </w:rPr>
              <w:t xml:space="preserve">5.5.2.3.1, 5.5.2.3.2, </w:t>
            </w:r>
            <w:r w:rsidR="009009A3">
              <w:rPr>
                <w:noProof/>
              </w:rPr>
              <w:t xml:space="preserve">5.6.1.5, </w:t>
            </w:r>
            <w:r w:rsidR="0064167A">
              <w:rPr>
                <w:noProof/>
              </w:rPr>
              <w:t>8.2.7.1, 8.2.7.</w:t>
            </w:r>
            <w:r w:rsidR="003C7AA4">
              <w:rPr>
                <w:noProof/>
              </w:rPr>
              <w:t>AA</w:t>
            </w:r>
            <w:r w:rsidR="0064167A">
              <w:rPr>
                <w:noProof/>
              </w:rPr>
              <w:t xml:space="preserve"> (New), </w:t>
            </w:r>
            <w:r w:rsidR="003C7AA4">
              <w:rPr>
                <w:noProof/>
              </w:rPr>
              <w:t xml:space="preserve">8.2.7.BB (New), 8.2.7.CC (New), 8.2.7.DD (New), </w:t>
            </w:r>
            <w:r w:rsidR="00120CD1">
              <w:rPr>
                <w:noProof/>
              </w:rPr>
              <w:t xml:space="preserve">8.2.9.1, 8.2.9.AA (New), </w:t>
            </w:r>
            <w:r w:rsidR="00D22A89">
              <w:rPr>
                <w:noProof/>
              </w:rPr>
              <w:t>8.2.14.1, 8.2.14.AA (New)</w:t>
            </w:r>
            <w:r w:rsidR="004D6EC7">
              <w:rPr>
                <w:noProof/>
              </w:rPr>
              <w:t xml:space="preserve">, 8.2.18.1, 8.2.18.AA, (New), </w:t>
            </w:r>
            <w:r w:rsidR="0064167A">
              <w:rPr>
                <w:noProof/>
              </w:rPr>
              <w:t xml:space="preserve">8.2.19.1, </w:t>
            </w:r>
            <w:r w:rsidR="003C7AA4">
              <w:rPr>
                <w:noProof/>
              </w:rPr>
              <w:t xml:space="preserve">8.2.19.AA (New), 8.2.19.BB (New), 8.2.19.CC (New), 8.2.19.DD (New), </w:t>
            </w:r>
            <w:r w:rsidR="00A37020">
              <w:rPr>
                <w:noProof/>
              </w:rPr>
              <w:t xml:space="preserve">9.11.3.1, </w:t>
            </w:r>
            <w:r w:rsidR="007D1927">
              <w:rPr>
                <w:noProof/>
              </w:rPr>
              <w:t xml:space="preserve">9.11.3.2, </w:t>
            </w:r>
            <w:r w:rsidR="00C45396">
              <w:rPr>
                <w:noProof/>
              </w:rPr>
              <w:t xml:space="preserve">9.11.3.51, </w:t>
            </w:r>
            <w:r w:rsidR="0064167A">
              <w:rPr>
                <w:noProof/>
              </w:rPr>
              <w:t>9.11.3.</w:t>
            </w:r>
            <w:r w:rsidR="003C7AA4">
              <w:rPr>
                <w:noProof/>
              </w:rPr>
              <w:t>AA</w:t>
            </w:r>
            <w:r w:rsidR="00DA5BFE">
              <w:rPr>
                <w:noProof/>
              </w:rPr>
              <w:t xml:space="preserve"> (New)</w:t>
            </w:r>
            <w:r w:rsidR="00365767">
              <w:rPr>
                <w:noProof/>
              </w:rPr>
              <w:t xml:space="preserve">, </w:t>
            </w:r>
            <w:r w:rsidR="003C7AA4">
              <w:rPr>
                <w:noProof/>
              </w:rPr>
              <w:t>9.11.3.</w:t>
            </w:r>
            <w:r w:rsidR="00DA5BFE">
              <w:rPr>
                <w:noProof/>
              </w:rPr>
              <w:t>BB (New)</w:t>
            </w:r>
            <w:r w:rsidR="003C7AA4">
              <w:rPr>
                <w:noProof/>
              </w:rPr>
              <w:t xml:space="preserve">, </w:t>
            </w:r>
            <w:r w:rsidR="008F5177">
              <w:rPr>
                <w:noProof/>
              </w:rPr>
              <w:t xml:space="preserve">A.2, </w:t>
            </w:r>
            <w:r w:rsidR="00365767">
              <w:rPr>
                <w:noProof/>
              </w:rPr>
              <w:t>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319EF8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3C4C0E99" w:rsidR="001E41F3" w:rsidRPr="00C5796C" w:rsidRDefault="00BE05C1">
            <w:pPr>
              <w:pStyle w:val="CRCoverPage"/>
              <w:spacing w:after="0"/>
              <w:jc w:val="center"/>
              <w:rPr>
                <w:bCs/>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987A538" w:rsidR="001E41F3" w:rsidRDefault="00BE05C1">
            <w:pPr>
              <w:pStyle w:val="CRCoverPage"/>
              <w:spacing w:after="0"/>
              <w:ind w:left="99"/>
              <w:rPr>
                <w:noProof/>
              </w:rPr>
            </w:pPr>
            <w:r>
              <w:rPr>
                <w:noProof/>
              </w:rPr>
              <w:t>TS/TR ... CR ...</w:t>
            </w:r>
            <w:r w:rsidR="00145D43">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BA08F9" w14:textId="77777777" w:rsidR="008863B9" w:rsidRPr="00FD1692" w:rsidRDefault="005C3D73">
            <w:pPr>
              <w:pStyle w:val="CRCoverPage"/>
              <w:spacing w:after="0"/>
              <w:ind w:left="100"/>
              <w:rPr>
                <w:noProof/>
                <w:u w:val="single"/>
              </w:rPr>
            </w:pPr>
            <w:r w:rsidRPr="00FD1692">
              <w:rPr>
                <w:noProof/>
                <w:u w:val="single"/>
              </w:rPr>
              <w:t>Revision 2 (CT#132-e):</w:t>
            </w:r>
          </w:p>
          <w:p w14:paraId="223217B3" w14:textId="2620B7A6" w:rsidR="005C3D73" w:rsidRDefault="005C3D73" w:rsidP="005C3D73">
            <w:pPr>
              <w:pStyle w:val="CRCoverPage"/>
              <w:numPr>
                <w:ilvl w:val="0"/>
                <w:numId w:val="1"/>
              </w:numPr>
              <w:spacing w:after="0"/>
              <w:rPr>
                <w:noProof/>
              </w:rPr>
            </w:pPr>
            <w:r>
              <w:rPr>
                <w:noProof/>
              </w:rPr>
              <w:t xml:space="preserve">CR was aligned with </w:t>
            </w:r>
            <w:r w:rsidR="00681B9D">
              <w:rPr>
                <w:noProof/>
              </w:rPr>
              <w:t xml:space="preserve">the </w:t>
            </w:r>
            <w:r>
              <w:rPr>
                <w:noProof/>
              </w:rPr>
              <w:t>SA2 agreement that</w:t>
            </w:r>
            <w:r w:rsidR="000875E3">
              <w:rPr>
                <w:noProof/>
              </w:rPr>
              <w:t xml:space="preserve"> the </w:t>
            </w:r>
            <w:r w:rsidR="00B13DD7">
              <w:rPr>
                <w:noProof/>
              </w:rPr>
              <w:t xml:space="preserve">HPLMN provides the </w:t>
            </w:r>
            <w:r w:rsidR="000875E3" w:rsidRPr="006A72EA">
              <w:rPr>
                <w:noProof/>
              </w:rPr>
              <w:t xml:space="preserve">“list of PLMN(s) to be used in disaster condition” </w:t>
            </w:r>
            <w:r w:rsidR="00B13DD7">
              <w:rPr>
                <w:noProof/>
              </w:rPr>
              <w:t xml:space="preserve">and the VPLMN provides the </w:t>
            </w:r>
            <w:r w:rsidR="00B13DD7" w:rsidRPr="006A72EA">
              <w:rPr>
                <w:noProof/>
              </w:rPr>
              <w:t>“list of PLMN(s) to be used in disaster condition</w:t>
            </w:r>
            <w:r w:rsidR="00B13DD7">
              <w:rPr>
                <w:noProof/>
              </w:rPr>
              <w:t xml:space="preserve"> </w:t>
            </w:r>
            <w:r w:rsidR="00F73C85">
              <w:rPr>
                <w:noProof/>
              </w:rPr>
              <w:t>in the roamed to country</w:t>
            </w:r>
            <w:r w:rsidR="00B13DD7" w:rsidRPr="006A72EA">
              <w:rPr>
                <w:noProof/>
              </w:rPr>
              <w:t>”</w:t>
            </w:r>
            <w:r w:rsidR="00B13DD7">
              <w:rPr>
                <w:noProof/>
              </w:rPr>
              <w:t>, which are maintained separately</w:t>
            </w:r>
          </w:p>
          <w:p w14:paraId="6D81E262" w14:textId="164AED63" w:rsidR="005C3D73" w:rsidRDefault="005C3D73" w:rsidP="005C3D73">
            <w:pPr>
              <w:pStyle w:val="CRCoverPage"/>
              <w:numPr>
                <w:ilvl w:val="0"/>
                <w:numId w:val="1"/>
              </w:numPr>
              <w:spacing w:after="0"/>
              <w:rPr>
                <w:noProof/>
              </w:rPr>
            </w:pPr>
            <w:r>
              <w:rPr>
                <w:noProof/>
              </w:rPr>
              <w:t>Content</w:t>
            </w:r>
            <w:r w:rsidR="00C96A84">
              <w:rPr>
                <w:noProof/>
              </w:rPr>
              <w:t>s</w:t>
            </w:r>
            <w:r>
              <w:rPr>
                <w:noProof/>
              </w:rPr>
              <w:t xml:space="preserve"> of C1-215022 on provisioning of the disaster roaming wait range were merged in</w:t>
            </w:r>
          </w:p>
          <w:p w14:paraId="600ECF86" w14:textId="77777777" w:rsidR="005C3D73" w:rsidRDefault="005C3D73" w:rsidP="005C3D73">
            <w:pPr>
              <w:pStyle w:val="CRCoverPage"/>
              <w:numPr>
                <w:ilvl w:val="0"/>
                <w:numId w:val="1"/>
              </w:numPr>
              <w:spacing w:after="0"/>
              <w:rPr>
                <w:noProof/>
              </w:rPr>
            </w:pPr>
            <w:r>
              <w:rPr>
                <w:noProof/>
              </w:rPr>
              <w:t>2 wait ranges (</w:t>
            </w:r>
            <w:r w:rsidR="00FD1692">
              <w:rPr>
                <w:noProof/>
              </w:rPr>
              <w:t>disaster roaming wait range and disaster return wait range) were introduced instead of a single disaster roaming wait range</w:t>
            </w:r>
          </w:p>
          <w:p w14:paraId="59F8503F" w14:textId="0D3F015C" w:rsidR="00FD1692" w:rsidRDefault="00C96A84" w:rsidP="005C3D73">
            <w:pPr>
              <w:pStyle w:val="CRCoverPage"/>
              <w:numPr>
                <w:ilvl w:val="0"/>
                <w:numId w:val="1"/>
              </w:numPr>
              <w:spacing w:after="0"/>
              <w:rPr>
                <w:noProof/>
              </w:rPr>
            </w:pPr>
            <w:r>
              <w:rPr>
                <w:noProof/>
              </w:rPr>
              <w:t xml:space="preserve">Providing of </w:t>
            </w:r>
            <w:r w:rsidR="00583B76">
              <w:rPr>
                <w:noProof/>
              </w:rPr>
              <w:t xml:space="preserve">disaster return wait range in registration/service reject and de-registration request </w:t>
            </w:r>
            <w:r w:rsidR="00D10E25">
              <w:rPr>
                <w:noProof/>
              </w:rPr>
              <w:t xml:space="preserve">with new 5GMM cause value “Disaster condition no longer applicable” </w:t>
            </w:r>
            <w:r w:rsidR="00583B76">
              <w:rPr>
                <w:noProof/>
              </w:rPr>
              <w:t>was added</w:t>
            </w:r>
          </w:p>
          <w:p w14:paraId="42FD2C46" w14:textId="1A307796" w:rsidR="0019053B" w:rsidRDefault="0019053B" w:rsidP="005C3D73">
            <w:pPr>
              <w:pStyle w:val="CRCoverPage"/>
              <w:numPr>
                <w:ilvl w:val="0"/>
                <w:numId w:val="1"/>
              </w:numPr>
              <w:spacing w:after="0"/>
              <w:rPr>
                <w:noProof/>
              </w:rPr>
            </w:pPr>
            <w:r>
              <w:rPr>
                <w:noProof/>
              </w:rPr>
              <w:t>Use of UPU was replaced by use of SOR for update of parameters for disaster roaming by HPLMN</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48C9D746"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0D57F887" w14:textId="77777777" w:rsidR="00CB2016" w:rsidRPr="00222ECC" w:rsidRDefault="00CB2016" w:rsidP="00CB2016">
      <w:pPr>
        <w:pStyle w:val="2"/>
        <w:rPr>
          <w:lang w:val="en-US"/>
        </w:rPr>
      </w:pPr>
      <w:bookmarkStart w:id="2" w:name="_Toc82895532"/>
      <w:r w:rsidRPr="00222ECC">
        <w:rPr>
          <w:lang w:val="en-US"/>
        </w:rPr>
        <w:t>3.2</w:t>
      </w:r>
      <w:r w:rsidRPr="00222ECC">
        <w:rPr>
          <w:lang w:val="en-US"/>
        </w:rPr>
        <w:tab/>
        <w:t>Abbreviations</w:t>
      </w:r>
      <w:bookmarkEnd w:id="2"/>
    </w:p>
    <w:p w14:paraId="02E5FDC2" w14:textId="77777777" w:rsidR="00CB2016" w:rsidRPr="004D3578" w:rsidRDefault="00CB2016" w:rsidP="00CB2016">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4C449D1E" w14:textId="77777777" w:rsidR="00CB2016" w:rsidRDefault="00CB2016" w:rsidP="00CB2016">
      <w:pPr>
        <w:pStyle w:val="EW"/>
      </w:pPr>
      <w:r>
        <w:rPr>
          <w:rFonts w:hint="eastAsia"/>
        </w:rPr>
        <w:t>4G-GUTI</w:t>
      </w:r>
      <w:r>
        <w:rPr>
          <w:rFonts w:hint="eastAsia"/>
        </w:rPr>
        <w:tab/>
        <w:t>4G-</w:t>
      </w:r>
      <w:r w:rsidRPr="003168A2">
        <w:t>Globally Unique Temporary Identifier</w:t>
      </w:r>
    </w:p>
    <w:p w14:paraId="7F4C7717" w14:textId="77777777" w:rsidR="00CB2016" w:rsidRPr="00475454" w:rsidRDefault="00CB2016" w:rsidP="00CB2016">
      <w:pPr>
        <w:pStyle w:val="EW"/>
      </w:pPr>
      <w:r w:rsidRPr="00475454">
        <w:t>5GC</w:t>
      </w:r>
      <w:r>
        <w:t>N</w:t>
      </w:r>
      <w:r w:rsidRPr="00475454">
        <w:tab/>
        <w:t>5G Core Network</w:t>
      </w:r>
    </w:p>
    <w:p w14:paraId="3381B37A" w14:textId="77777777" w:rsidR="00CB2016" w:rsidRPr="008836A9" w:rsidRDefault="00CB2016" w:rsidP="00CB2016">
      <w:pPr>
        <w:pStyle w:val="EW"/>
      </w:pPr>
      <w:r>
        <w:rPr>
          <w:rFonts w:hint="eastAsia"/>
        </w:rPr>
        <w:t>5G-GUTI</w:t>
      </w:r>
      <w:r>
        <w:rPr>
          <w:rFonts w:hint="eastAsia"/>
        </w:rPr>
        <w:tab/>
        <w:t>5G-</w:t>
      </w:r>
      <w:r w:rsidRPr="003168A2">
        <w:t>Globally Unique Temporary Identifier</w:t>
      </w:r>
    </w:p>
    <w:p w14:paraId="11CF2E8F" w14:textId="77777777" w:rsidR="00CB2016" w:rsidRDefault="00CB2016" w:rsidP="00CB2016">
      <w:pPr>
        <w:pStyle w:val="EW"/>
      </w:pPr>
      <w:r>
        <w:t>5GMM</w:t>
      </w:r>
      <w:r>
        <w:tab/>
        <w:t>5GS Mobility Management</w:t>
      </w:r>
    </w:p>
    <w:p w14:paraId="5439D241" w14:textId="77777777" w:rsidR="00CB2016" w:rsidRPr="00552D06" w:rsidRDefault="00CB2016" w:rsidP="00CB2016">
      <w:pPr>
        <w:pStyle w:val="EW"/>
        <w:rPr>
          <w:lang w:eastAsia="zh-CN"/>
        </w:rPr>
      </w:pPr>
      <w:r w:rsidRPr="00552D06">
        <w:rPr>
          <w:lang w:eastAsia="zh-CN"/>
        </w:rPr>
        <w:t>5G-RG</w:t>
      </w:r>
      <w:r w:rsidRPr="00552D06">
        <w:rPr>
          <w:lang w:eastAsia="zh-CN"/>
        </w:rPr>
        <w:tab/>
        <w:t>5G Residential Gateway</w:t>
      </w:r>
    </w:p>
    <w:p w14:paraId="4943EB31" w14:textId="77777777" w:rsidR="00CB2016" w:rsidRPr="00552D06" w:rsidRDefault="00CB2016" w:rsidP="00CB2016">
      <w:pPr>
        <w:pStyle w:val="EW"/>
        <w:rPr>
          <w:lang w:eastAsia="zh-CN"/>
        </w:rPr>
      </w:pPr>
      <w:r w:rsidRPr="00552D06">
        <w:rPr>
          <w:lang w:eastAsia="zh-CN"/>
        </w:rPr>
        <w:t>5G-BRG</w:t>
      </w:r>
      <w:r w:rsidRPr="00552D06">
        <w:rPr>
          <w:lang w:eastAsia="zh-CN"/>
        </w:rPr>
        <w:tab/>
        <w:t>5G Broadband Residential Gateway</w:t>
      </w:r>
    </w:p>
    <w:p w14:paraId="4DA2A000" w14:textId="77777777" w:rsidR="00CB2016" w:rsidRPr="00552D06" w:rsidRDefault="00CB2016" w:rsidP="00CB2016">
      <w:pPr>
        <w:pStyle w:val="EW"/>
        <w:rPr>
          <w:lang w:eastAsia="zh-CN"/>
        </w:rPr>
      </w:pPr>
      <w:r w:rsidRPr="00552D06">
        <w:rPr>
          <w:lang w:eastAsia="zh-CN"/>
        </w:rPr>
        <w:t>5G-CRG</w:t>
      </w:r>
      <w:r w:rsidRPr="00552D06">
        <w:rPr>
          <w:lang w:eastAsia="zh-CN"/>
        </w:rPr>
        <w:tab/>
        <w:t>5G Cable Residential Gateway</w:t>
      </w:r>
    </w:p>
    <w:p w14:paraId="72E0FABC" w14:textId="77777777" w:rsidR="00CB2016" w:rsidRPr="00475454" w:rsidRDefault="00CB2016" w:rsidP="00CB2016">
      <w:pPr>
        <w:pStyle w:val="EW"/>
        <w:rPr>
          <w:lang w:eastAsia="zh-CN"/>
        </w:rPr>
      </w:pPr>
      <w:r w:rsidRPr="00475454">
        <w:t>5GS</w:t>
      </w:r>
      <w:r w:rsidRPr="00475454">
        <w:tab/>
        <w:t>5G System</w:t>
      </w:r>
    </w:p>
    <w:p w14:paraId="3BFFFD3A" w14:textId="77777777" w:rsidR="00CB2016" w:rsidRPr="00475454" w:rsidRDefault="00CB2016" w:rsidP="00CB2016">
      <w:pPr>
        <w:pStyle w:val="EW"/>
        <w:rPr>
          <w:lang w:eastAsia="zh-CN"/>
        </w:rPr>
      </w:pPr>
      <w:r>
        <w:t>5GSM</w:t>
      </w:r>
      <w:r>
        <w:tab/>
        <w:t>5GS Session Management</w:t>
      </w:r>
    </w:p>
    <w:p w14:paraId="66A26885" w14:textId="77777777" w:rsidR="00CB2016" w:rsidRPr="00E720A7" w:rsidRDefault="00CB2016" w:rsidP="00CB2016">
      <w:pPr>
        <w:pStyle w:val="EW"/>
      </w:pPr>
      <w:r>
        <w:t>5G-S-TMSI</w:t>
      </w:r>
      <w:r>
        <w:tab/>
        <w:t>5G S-Temporary Mobile Subscription Identifier</w:t>
      </w:r>
    </w:p>
    <w:p w14:paraId="7F9096F8" w14:textId="77777777" w:rsidR="00CB2016" w:rsidRPr="00E720A7" w:rsidRDefault="00CB2016" w:rsidP="00CB2016">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68FCB46F" w14:textId="77777777" w:rsidR="00CB2016" w:rsidRDefault="00CB2016" w:rsidP="00CB2016">
      <w:pPr>
        <w:pStyle w:val="EW"/>
      </w:pPr>
      <w:r>
        <w:t>5QI</w:t>
      </w:r>
      <w:r>
        <w:tab/>
        <w:t>5G QoS Identifier</w:t>
      </w:r>
    </w:p>
    <w:p w14:paraId="41A2E868" w14:textId="77777777" w:rsidR="00CB2016" w:rsidRDefault="00CB2016" w:rsidP="00CB2016">
      <w:pPr>
        <w:pStyle w:val="EW"/>
      </w:pPr>
      <w:r>
        <w:t>ACS</w:t>
      </w:r>
      <w:r>
        <w:tab/>
        <w:t>Auto-Configuration Server</w:t>
      </w:r>
    </w:p>
    <w:p w14:paraId="21BAAEB5" w14:textId="77777777" w:rsidR="00CB2016" w:rsidRPr="003168A2" w:rsidRDefault="00CB2016" w:rsidP="00CB2016">
      <w:pPr>
        <w:pStyle w:val="EW"/>
      </w:pPr>
      <w:r w:rsidRPr="003168A2">
        <w:t>AKA</w:t>
      </w:r>
      <w:r w:rsidRPr="003168A2">
        <w:tab/>
        <w:t>Authentication and Key Agreement</w:t>
      </w:r>
    </w:p>
    <w:p w14:paraId="11CD0FD4" w14:textId="77777777" w:rsidR="00CB2016" w:rsidRDefault="00CB2016" w:rsidP="00CB2016">
      <w:pPr>
        <w:pStyle w:val="EW"/>
      </w:pPr>
      <w:r>
        <w:t>AKMA</w:t>
      </w:r>
      <w:r>
        <w:tab/>
      </w:r>
      <w:r w:rsidRPr="00DE1B26">
        <w:t>Authentication and Key Management for Applications</w:t>
      </w:r>
    </w:p>
    <w:p w14:paraId="02E4E2BB" w14:textId="77777777" w:rsidR="00CB2016" w:rsidRDefault="00CB2016" w:rsidP="00CB2016">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1DAC194" w14:textId="77777777" w:rsidR="00CB2016" w:rsidRDefault="00CB2016" w:rsidP="00CB2016">
      <w:pPr>
        <w:pStyle w:val="EW"/>
      </w:pPr>
      <w:r w:rsidRPr="00B32F12">
        <w:t>A-TID</w:t>
      </w:r>
      <w:r w:rsidRPr="00B32F12">
        <w:tab/>
      </w:r>
      <w:r w:rsidRPr="00B32F12">
        <w:rPr>
          <w:iCs/>
        </w:rPr>
        <w:t>AKMA Temporary Identifier</w:t>
      </w:r>
    </w:p>
    <w:p w14:paraId="60411399" w14:textId="77777777" w:rsidR="00CB2016" w:rsidRPr="003168A2" w:rsidRDefault="00CB2016" w:rsidP="00CB2016">
      <w:pPr>
        <w:pStyle w:val="EW"/>
      </w:pPr>
      <w:r w:rsidRPr="003168A2">
        <w:t>AMBR</w:t>
      </w:r>
      <w:r w:rsidRPr="003168A2">
        <w:tab/>
        <w:t>Aggregate Maximum Bit Rate</w:t>
      </w:r>
    </w:p>
    <w:p w14:paraId="3B99B457" w14:textId="77777777" w:rsidR="00CB2016" w:rsidRDefault="00CB2016" w:rsidP="00CB2016">
      <w:pPr>
        <w:pStyle w:val="EW"/>
        <w:keepNext/>
      </w:pPr>
      <w:r>
        <w:t>AMF</w:t>
      </w:r>
      <w:r>
        <w:tab/>
        <w:t>Access and Mobility Management Function</w:t>
      </w:r>
    </w:p>
    <w:p w14:paraId="12A84CB1" w14:textId="77777777" w:rsidR="00CB2016" w:rsidRDefault="00CB2016" w:rsidP="00CB2016">
      <w:pPr>
        <w:pStyle w:val="EW"/>
        <w:keepNext/>
      </w:pPr>
      <w:r>
        <w:t>APN</w:t>
      </w:r>
      <w:r>
        <w:tab/>
      </w:r>
      <w:r w:rsidRPr="003168A2">
        <w:t>Access Point Name</w:t>
      </w:r>
    </w:p>
    <w:p w14:paraId="5D92E908" w14:textId="77777777" w:rsidR="00CB2016" w:rsidRDefault="00CB2016" w:rsidP="00CB2016">
      <w:pPr>
        <w:pStyle w:val="EW"/>
        <w:keepNext/>
      </w:pPr>
      <w:r>
        <w:t>ATSSS</w:t>
      </w:r>
      <w:r>
        <w:tab/>
        <w:t>Access Traffic Steering, Switching and Splitting</w:t>
      </w:r>
    </w:p>
    <w:p w14:paraId="6802C3BA" w14:textId="77777777" w:rsidR="00CB2016" w:rsidRPr="009E0DE1" w:rsidRDefault="00CB2016" w:rsidP="00CB2016">
      <w:pPr>
        <w:pStyle w:val="EW"/>
      </w:pPr>
      <w:r w:rsidRPr="009E0DE1">
        <w:t>AUSF</w:t>
      </w:r>
      <w:r w:rsidRPr="009E0DE1">
        <w:tab/>
        <w:t>Authentication Server Function</w:t>
      </w:r>
    </w:p>
    <w:p w14:paraId="4D1B9F05" w14:textId="77777777" w:rsidR="00CB2016" w:rsidRDefault="00CB2016" w:rsidP="00CB2016">
      <w:pPr>
        <w:pStyle w:val="EW"/>
      </w:pPr>
      <w:r>
        <w:t>CAG</w:t>
      </w:r>
      <w:r>
        <w:tab/>
        <w:t>Closed access group</w:t>
      </w:r>
    </w:p>
    <w:p w14:paraId="37B06499" w14:textId="77777777" w:rsidR="00CB2016" w:rsidRDefault="00CB2016" w:rsidP="00CB2016">
      <w:pPr>
        <w:pStyle w:val="EW"/>
      </w:pPr>
      <w:r>
        <w:t>CGI</w:t>
      </w:r>
      <w:r>
        <w:tab/>
        <w:t>Cell Global Identity</w:t>
      </w:r>
    </w:p>
    <w:p w14:paraId="05101D00" w14:textId="77777777" w:rsidR="00CB2016" w:rsidRPr="003C4E6B" w:rsidRDefault="00CB2016" w:rsidP="00CB2016">
      <w:pPr>
        <w:pStyle w:val="EW"/>
      </w:pPr>
      <w:r>
        <w:t>CHAP</w:t>
      </w:r>
      <w:r>
        <w:tab/>
        <w:t>Challenge Handshake Authentication Protocol</w:t>
      </w:r>
    </w:p>
    <w:p w14:paraId="56352D30" w14:textId="77777777" w:rsidR="00CB2016" w:rsidRDefault="00CB2016" w:rsidP="00CB2016">
      <w:pPr>
        <w:pStyle w:val="EW"/>
      </w:pPr>
      <w:r w:rsidRPr="003E6AB4">
        <w:t>DDX</w:t>
      </w:r>
      <w:r w:rsidRPr="003E6AB4">
        <w:tab/>
        <w:t>Downlink Data Expected</w:t>
      </w:r>
    </w:p>
    <w:p w14:paraId="51138060" w14:textId="77777777" w:rsidR="00CB2016" w:rsidRDefault="00CB2016" w:rsidP="00CB2016">
      <w:pPr>
        <w:pStyle w:val="EW"/>
      </w:pPr>
      <w:r>
        <w:t>DL</w:t>
      </w:r>
      <w:r>
        <w:tab/>
        <w:t>Downlink</w:t>
      </w:r>
    </w:p>
    <w:p w14:paraId="7430B8F7" w14:textId="77777777" w:rsidR="00CB2016" w:rsidRDefault="00CB2016" w:rsidP="00CB2016">
      <w:pPr>
        <w:pStyle w:val="EW"/>
      </w:pPr>
      <w:r w:rsidRPr="00B6630E">
        <w:t>DN</w:t>
      </w:r>
      <w:r w:rsidRPr="00B6630E">
        <w:tab/>
        <w:t>Data Network</w:t>
      </w:r>
    </w:p>
    <w:p w14:paraId="0C34D09F" w14:textId="77777777" w:rsidR="00CB2016" w:rsidRDefault="00CB2016" w:rsidP="00CB2016">
      <w:pPr>
        <w:pStyle w:val="EW"/>
      </w:pPr>
      <w:r>
        <w:t>DNN</w:t>
      </w:r>
      <w:r>
        <w:tab/>
      </w:r>
      <w:r w:rsidRPr="00B6630E">
        <w:t>Data Network Name</w:t>
      </w:r>
    </w:p>
    <w:p w14:paraId="61342506" w14:textId="77777777" w:rsidR="00CB2016" w:rsidRDefault="00CB2016" w:rsidP="00CB2016">
      <w:pPr>
        <w:pStyle w:val="EW"/>
      </w:pPr>
      <w:r>
        <w:t>DNS</w:t>
      </w:r>
      <w:r>
        <w:tab/>
        <w:t>Domain Name System</w:t>
      </w:r>
    </w:p>
    <w:p w14:paraId="287D390A" w14:textId="77777777" w:rsidR="00CB2016" w:rsidRDefault="00CB2016" w:rsidP="00CB2016">
      <w:pPr>
        <w:pStyle w:val="EW"/>
      </w:pPr>
      <w:proofErr w:type="spellStart"/>
      <w:r>
        <w:t>eDRX</w:t>
      </w:r>
      <w:proofErr w:type="spellEnd"/>
      <w:r>
        <w:tab/>
        <w:t>Extended DRX cycle</w:t>
      </w:r>
    </w:p>
    <w:p w14:paraId="6701F0A6" w14:textId="77777777" w:rsidR="00CB2016" w:rsidRDefault="00CB2016" w:rsidP="00CB2016">
      <w:pPr>
        <w:pStyle w:val="EW"/>
        <w:rPr>
          <w:lang w:eastAsia="ko-KR"/>
        </w:rPr>
      </w:pPr>
      <w:r>
        <w:rPr>
          <w:rFonts w:hint="eastAsia"/>
          <w:lang w:eastAsia="ko-KR"/>
        </w:rPr>
        <w:t>D</w:t>
      </w:r>
      <w:r>
        <w:rPr>
          <w:lang w:eastAsia="ko-KR"/>
        </w:rPr>
        <w:t>S-TT</w:t>
      </w:r>
      <w:r>
        <w:rPr>
          <w:lang w:eastAsia="ko-KR"/>
        </w:rPr>
        <w:tab/>
        <w:t>Device-Side TSN Translator</w:t>
      </w:r>
    </w:p>
    <w:p w14:paraId="5079FD1A" w14:textId="77777777" w:rsidR="00CB2016" w:rsidRDefault="00CB2016" w:rsidP="00CB2016">
      <w:pPr>
        <w:pStyle w:val="EW"/>
        <w:rPr>
          <w:lang w:eastAsia="ko-KR"/>
        </w:rPr>
      </w:pPr>
      <w:r>
        <w:rPr>
          <w:lang w:eastAsia="ko-KR"/>
        </w:rPr>
        <w:t>EUI</w:t>
      </w:r>
      <w:r>
        <w:rPr>
          <w:lang w:eastAsia="ko-KR"/>
        </w:rPr>
        <w:tab/>
      </w:r>
      <w:r w:rsidRPr="0042275E">
        <w:rPr>
          <w:lang w:eastAsia="ko-KR"/>
        </w:rPr>
        <w:t>Extended Unique Identifier</w:t>
      </w:r>
    </w:p>
    <w:p w14:paraId="72EF9E64" w14:textId="77777777" w:rsidR="00CB2016" w:rsidRDefault="00CB2016" w:rsidP="00CB2016">
      <w:pPr>
        <w:pStyle w:val="EW"/>
      </w:pPr>
      <w:r>
        <w:t>E-UTRAN</w:t>
      </w:r>
      <w:r>
        <w:tab/>
        <w:t>Evolved Universal Terrestrial Radio Access Network</w:t>
      </w:r>
    </w:p>
    <w:p w14:paraId="6D9C5B43" w14:textId="77777777" w:rsidR="00CB2016" w:rsidRPr="001567DA" w:rsidRDefault="00CB2016" w:rsidP="00CB2016">
      <w:pPr>
        <w:pStyle w:val="EW"/>
        <w:rPr>
          <w:lang w:val="cs-CZ"/>
        </w:rPr>
      </w:pPr>
      <w:r>
        <w:t>EAC</w:t>
      </w:r>
      <w:r>
        <w:tab/>
        <w:t>Early Admission Control</w:t>
      </w:r>
    </w:p>
    <w:p w14:paraId="2265F9C6" w14:textId="77777777" w:rsidR="00CB2016" w:rsidRPr="001567DA" w:rsidRDefault="00CB2016" w:rsidP="00CB2016">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3D2BF214" w14:textId="77777777" w:rsidR="00CB2016" w:rsidRDefault="00CB2016" w:rsidP="00CB2016">
      <w:pPr>
        <w:pStyle w:val="EW"/>
      </w:pPr>
      <w:r>
        <w:t>EAS</w:t>
      </w:r>
      <w:r>
        <w:tab/>
        <w:t>Edge Application Server</w:t>
      </w:r>
    </w:p>
    <w:p w14:paraId="59F2B83D" w14:textId="77777777" w:rsidR="00CB2016" w:rsidRDefault="00CB2016" w:rsidP="00CB2016">
      <w:pPr>
        <w:pStyle w:val="EW"/>
      </w:pPr>
      <w:r>
        <w:t>EASDF</w:t>
      </w:r>
      <w:r>
        <w:tab/>
        <w:t>Edge Application Server Discovery Function</w:t>
      </w:r>
    </w:p>
    <w:p w14:paraId="4F92E73B" w14:textId="77777777" w:rsidR="00CB2016" w:rsidRPr="000D65BC" w:rsidRDefault="00CB2016" w:rsidP="00CB2016">
      <w:pPr>
        <w:pStyle w:val="EW"/>
      </w:pPr>
      <w:r>
        <w:t>ECIES</w:t>
      </w:r>
      <w:r>
        <w:tab/>
      </w:r>
      <w:r w:rsidRPr="000D65BC">
        <w:t>Elliptic Curve Integrated Encryption Scheme</w:t>
      </w:r>
    </w:p>
    <w:p w14:paraId="51BDB1ED" w14:textId="77777777" w:rsidR="00CB2016" w:rsidRDefault="00CB2016" w:rsidP="00CB2016">
      <w:pPr>
        <w:pStyle w:val="EW"/>
      </w:pPr>
      <w:r>
        <w:t>ECS</w:t>
      </w:r>
      <w:r>
        <w:tab/>
        <w:t>Edge Configuration Server</w:t>
      </w:r>
    </w:p>
    <w:p w14:paraId="755FB5B9" w14:textId="77777777" w:rsidR="00CB2016" w:rsidRPr="000D65BC" w:rsidRDefault="00CB2016" w:rsidP="00CB2016">
      <w:pPr>
        <w:pStyle w:val="EW"/>
      </w:pPr>
      <w:r>
        <w:t>EEC</w:t>
      </w:r>
      <w:r>
        <w:tab/>
        <w:t>Edge Enabler Client</w:t>
      </w:r>
    </w:p>
    <w:p w14:paraId="73CB783C" w14:textId="77777777" w:rsidR="00CB2016" w:rsidRPr="003168A2" w:rsidRDefault="00CB2016" w:rsidP="00CB2016">
      <w:pPr>
        <w:pStyle w:val="EW"/>
      </w:pPr>
      <w:r w:rsidRPr="003168A2">
        <w:t>E</w:t>
      </w:r>
      <w:r>
        <w:t>PD</w:t>
      </w:r>
      <w:r w:rsidRPr="003168A2">
        <w:tab/>
        <w:t>E</w:t>
      </w:r>
      <w:r>
        <w:t>xtended</w:t>
      </w:r>
      <w:r w:rsidRPr="003168A2">
        <w:t xml:space="preserve"> </w:t>
      </w:r>
      <w:r>
        <w:t>Protocol</w:t>
      </w:r>
      <w:r w:rsidRPr="003168A2">
        <w:t xml:space="preserve"> </w:t>
      </w:r>
      <w:r>
        <w:t>Discriminator</w:t>
      </w:r>
    </w:p>
    <w:p w14:paraId="5FD083B7" w14:textId="77777777" w:rsidR="00CB2016" w:rsidRPr="003168A2" w:rsidRDefault="00CB2016" w:rsidP="00CB2016">
      <w:pPr>
        <w:pStyle w:val="EW"/>
      </w:pPr>
      <w:r w:rsidRPr="003168A2">
        <w:t>EMM</w:t>
      </w:r>
      <w:r w:rsidRPr="003168A2">
        <w:tab/>
        <w:t>EPS Mobility Management</w:t>
      </w:r>
    </w:p>
    <w:p w14:paraId="5D59EF4D" w14:textId="77777777" w:rsidR="00CB2016" w:rsidRDefault="00CB2016" w:rsidP="00CB2016">
      <w:pPr>
        <w:pStyle w:val="EW"/>
      </w:pPr>
      <w:r>
        <w:t>EPC</w:t>
      </w:r>
      <w:r>
        <w:tab/>
        <w:t>Evolved Packet Core Network</w:t>
      </w:r>
    </w:p>
    <w:p w14:paraId="5E3E456C" w14:textId="77777777" w:rsidR="00CB2016" w:rsidRDefault="00CB2016" w:rsidP="00CB2016">
      <w:pPr>
        <w:pStyle w:val="EW"/>
      </w:pPr>
      <w:r>
        <w:t>EPS</w:t>
      </w:r>
      <w:r>
        <w:tab/>
        <w:t>Evolved Packet System</w:t>
      </w:r>
    </w:p>
    <w:p w14:paraId="15FA2205" w14:textId="77777777" w:rsidR="00CB2016" w:rsidRPr="003168A2" w:rsidRDefault="00CB2016" w:rsidP="00CB2016">
      <w:pPr>
        <w:pStyle w:val="EW"/>
      </w:pPr>
      <w:r w:rsidRPr="003168A2">
        <w:t>ESM</w:t>
      </w:r>
      <w:r w:rsidRPr="003168A2">
        <w:tab/>
        <w:t>EPS Session Management</w:t>
      </w:r>
    </w:p>
    <w:p w14:paraId="37F7CEDE" w14:textId="77777777" w:rsidR="00CB2016" w:rsidRPr="00552D06" w:rsidRDefault="00CB2016" w:rsidP="00CB2016">
      <w:pPr>
        <w:pStyle w:val="EW"/>
      </w:pPr>
      <w:r w:rsidRPr="00552D06">
        <w:t>FN-RG</w:t>
      </w:r>
      <w:r w:rsidRPr="00552D06">
        <w:tab/>
        <w:t>Fixed Network RG</w:t>
      </w:r>
    </w:p>
    <w:p w14:paraId="38C7E534" w14:textId="77777777" w:rsidR="00CB2016" w:rsidRPr="00552D06" w:rsidRDefault="00CB2016" w:rsidP="00CB2016">
      <w:pPr>
        <w:pStyle w:val="EW"/>
      </w:pPr>
      <w:r w:rsidRPr="00552D06">
        <w:t>FN-BRG</w:t>
      </w:r>
      <w:r w:rsidRPr="00552D06">
        <w:tab/>
        <w:t>Fixed Network Broadband RG</w:t>
      </w:r>
    </w:p>
    <w:p w14:paraId="67B0CB76" w14:textId="77777777" w:rsidR="00CB2016" w:rsidRPr="00552D06" w:rsidRDefault="00CB2016" w:rsidP="00CB2016">
      <w:pPr>
        <w:pStyle w:val="EW"/>
      </w:pPr>
      <w:r w:rsidRPr="00552D06">
        <w:t>FN-CRG</w:t>
      </w:r>
      <w:r w:rsidRPr="00552D06">
        <w:tab/>
        <w:t>Fixed Network Cable RG</w:t>
      </w:r>
    </w:p>
    <w:p w14:paraId="047A6A54" w14:textId="77777777" w:rsidR="00CB2016" w:rsidRPr="003168A2" w:rsidRDefault="00CB2016" w:rsidP="00CB2016">
      <w:pPr>
        <w:pStyle w:val="EW"/>
      </w:pPr>
      <w:r>
        <w:t>G</w:t>
      </w:r>
      <w:r w:rsidRPr="00A10DAB">
        <w:t>bps</w:t>
      </w:r>
      <w:r w:rsidRPr="00A10DAB">
        <w:tab/>
      </w:r>
      <w:r>
        <w:t>Gi</w:t>
      </w:r>
      <w:r w:rsidRPr="00A10DAB">
        <w:t>gabits per second</w:t>
      </w:r>
    </w:p>
    <w:p w14:paraId="674DC0AD" w14:textId="77777777" w:rsidR="00CB2016" w:rsidRDefault="00CB2016" w:rsidP="00CB2016">
      <w:pPr>
        <w:pStyle w:val="EW"/>
      </w:pPr>
      <w:r>
        <w:t>GFBR</w:t>
      </w:r>
      <w:r w:rsidRPr="003168A2">
        <w:tab/>
      </w:r>
      <w:r w:rsidRPr="00474451">
        <w:rPr>
          <w:noProof/>
          <w:lang w:val="en-US"/>
        </w:rPr>
        <w:t>Guarant</w:t>
      </w:r>
      <w:r>
        <w:rPr>
          <w:noProof/>
          <w:lang w:val="en-US"/>
        </w:rPr>
        <w:t>eed Flow Bit Rate</w:t>
      </w:r>
    </w:p>
    <w:p w14:paraId="2CE5947A" w14:textId="77777777" w:rsidR="00CB2016" w:rsidRDefault="00CB2016" w:rsidP="00CB2016">
      <w:pPr>
        <w:pStyle w:val="EW"/>
      </w:pPr>
      <w:r>
        <w:t>GUAMI</w:t>
      </w:r>
      <w:r>
        <w:tab/>
        <w:t>Globally Unique AMF Identifier</w:t>
      </w:r>
    </w:p>
    <w:p w14:paraId="7E7DC7CF" w14:textId="77777777" w:rsidR="00CB2016" w:rsidRDefault="00CB2016" w:rsidP="00CB2016">
      <w:pPr>
        <w:pStyle w:val="EW"/>
      </w:pPr>
      <w:r>
        <w:t>IAB</w:t>
      </w:r>
      <w:r>
        <w:tab/>
        <w:t>Integrated access and backhaul</w:t>
      </w:r>
    </w:p>
    <w:p w14:paraId="3A6758F2" w14:textId="77777777" w:rsidR="00CB2016" w:rsidRDefault="00CB2016" w:rsidP="00CB2016">
      <w:pPr>
        <w:pStyle w:val="EW"/>
      </w:pPr>
      <w:r>
        <w:lastRenderedPageBreak/>
        <w:t>IMEI</w:t>
      </w:r>
      <w:r>
        <w:tab/>
        <w:t>International Mobile station Equipment Identity</w:t>
      </w:r>
    </w:p>
    <w:p w14:paraId="29CC026C" w14:textId="77777777" w:rsidR="00CB2016" w:rsidRDefault="00CB2016" w:rsidP="00CB2016">
      <w:pPr>
        <w:pStyle w:val="EW"/>
      </w:pPr>
      <w:r>
        <w:t>IMEISV</w:t>
      </w:r>
      <w:r>
        <w:tab/>
        <w:t>International Mobile station Equipment Identity and Software Version number</w:t>
      </w:r>
    </w:p>
    <w:p w14:paraId="1285C027" w14:textId="77777777" w:rsidR="00CB2016" w:rsidRDefault="00CB2016" w:rsidP="00CB2016">
      <w:pPr>
        <w:pStyle w:val="EW"/>
      </w:pPr>
      <w:r>
        <w:t>IMSI</w:t>
      </w:r>
      <w:r>
        <w:tab/>
        <w:t>International Mobile Subscriber Identity</w:t>
      </w:r>
    </w:p>
    <w:p w14:paraId="3029669F" w14:textId="77777777" w:rsidR="00CB2016" w:rsidRPr="003168A2" w:rsidRDefault="00CB2016" w:rsidP="00CB2016">
      <w:pPr>
        <w:pStyle w:val="EW"/>
      </w:pPr>
      <w:r>
        <w:t>IP-CAN</w:t>
      </w:r>
      <w:r>
        <w:tab/>
        <w:t>IP-Connectivity Access Network</w:t>
      </w:r>
    </w:p>
    <w:p w14:paraId="3F529C0E" w14:textId="77777777" w:rsidR="00CB2016" w:rsidRPr="003168A2" w:rsidRDefault="00CB2016" w:rsidP="00CB2016">
      <w:pPr>
        <w:pStyle w:val="EW"/>
      </w:pPr>
      <w:r w:rsidRPr="003168A2">
        <w:t>KSI</w:t>
      </w:r>
      <w:r w:rsidRPr="003168A2">
        <w:tab/>
        <w:t>Key Set Identifier</w:t>
      </w:r>
    </w:p>
    <w:p w14:paraId="5F39AB10" w14:textId="77777777" w:rsidR="00CB2016" w:rsidRDefault="00CB2016" w:rsidP="00CB2016">
      <w:pPr>
        <w:pStyle w:val="EW"/>
      </w:pPr>
      <w:r>
        <w:t>LADN</w:t>
      </w:r>
      <w:r>
        <w:tab/>
        <w:t>Local Area Data Network</w:t>
      </w:r>
    </w:p>
    <w:p w14:paraId="426466D2" w14:textId="77777777" w:rsidR="00CB2016" w:rsidRDefault="00CB2016" w:rsidP="00CB2016">
      <w:pPr>
        <w:pStyle w:val="EW"/>
      </w:pPr>
      <w:r>
        <w:t>LCS</w:t>
      </w:r>
      <w:r>
        <w:tab/>
      </w:r>
      <w:proofErr w:type="spellStart"/>
      <w:r>
        <w:t>LoCation</w:t>
      </w:r>
      <w:proofErr w:type="spellEnd"/>
      <w:r>
        <w:t xml:space="preserve"> Services</w:t>
      </w:r>
    </w:p>
    <w:p w14:paraId="20C9503F" w14:textId="77777777" w:rsidR="00CB2016" w:rsidRDefault="00CB2016" w:rsidP="00CB2016">
      <w:pPr>
        <w:pStyle w:val="EW"/>
      </w:pPr>
      <w:r>
        <w:t>LMF</w:t>
      </w:r>
      <w:r>
        <w:tab/>
        <w:t>Location Management Function</w:t>
      </w:r>
    </w:p>
    <w:p w14:paraId="66183F13" w14:textId="77777777" w:rsidR="00CB2016" w:rsidRDefault="00CB2016" w:rsidP="00CB2016">
      <w:pPr>
        <w:pStyle w:val="EW"/>
      </w:pPr>
      <w:r>
        <w:t>LPP</w:t>
      </w:r>
      <w:r>
        <w:tab/>
        <w:t>LTE Positioning Protocol</w:t>
      </w:r>
    </w:p>
    <w:p w14:paraId="4B38B2F7" w14:textId="77777777" w:rsidR="00CB2016" w:rsidRDefault="00CB2016" w:rsidP="00CB2016">
      <w:pPr>
        <w:pStyle w:val="EW"/>
      </w:pPr>
      <w:r>
        <w:t>MAC</w:t>
      </w:r>
      <w:r>
        <w:tab/>
        <w:t>Message Authentication Code</w:t>
      </w:r>
    </w:p>
    <w:p w14:paraId="59367942" w14:textId="77777777" w:rsidR="00CB2016" w:rsidRPr="00644234" w:rsidRDefault="00CB2016" w:rsidP="00CB2016">
      <w:pPr>
        <w:pStyle w:val="EW"/>
      </w:pPr>
      <w:r w:rsidRPr="00644234">
        <w:t>MA PDU</w:t>
      </w:r>
      <w:r w:rsidRPr="00644234">
        <w:tab/>
        <w:t>Multi-Access PDU</w:t>
      </w:r>
    </w:p>
    <w:p w14:paraId="19D6B66A" w14:textId="77777777" w:rsidR="00CB2016" w:rsidRPr="00644234" w:rsidRDefault="00CB2016" w:rsidP="00CB2016">
      <w:pPr>
        <w:pStyle w:val="EW"/>
      </w:pPr>
      <w:r w:rsidRPr="00C7424C">
        <w:t>MBS</w:t>
      </w:r>
      <w:r w:rsidRPr="00C7424C">
        <w:tab/>
        <w:t>Multicast/Broadcast Services</w:t>
      </w:r>
    </w:p>
    <w:p w14:paraId="5D20C763" w14:textId="77777777" w:rsidR="00CB2016" w:rsidRPr="00B01BB5" w:rsidRDefault="00CB2016" w:rsidP="00CB2016">
      <w:pPr>
        <w:pStyle w:val="EW"/>
      </w:pPr>
      <w:r w:rsidRPr="00B01BB5">
        <w:t>Mbps</w:t>
      </w:r>
      <w:r w:rsidRPr="00B01BB5">
        <w:tab/>
        <w:t>Megabits per second</w:t>
      </w:r>
    </w:p>
    <w:p w14:paraId="4D8E1AB9" w14:textId="77777777" w:rsidR="00CB2016" w:rsidRDefault="00CB2016" w:rsidP="00CB2016">
      <w:pPr>
        <w:pStyle w:val="EW"/>
      </w:pPr>
      <w:r>
        <w:rPr>
          <w:noProof/>
          <w:lang w:val="en-US"/>
        </w:rPr>
        <w:t>MFBR</w:t>
      </w:r>
      <w:r w:rsidRPr="003168A2">
        <w:tab/>
      </w:r>
      <w:r>
        <w:t>Maximum Flow Bit Rate</w:t>
      </w:r>
    </w:p>
    <w:p w14:paraId="5FA40B6A" w14:textId="28B0CF5E" w:rsidR="00CB2016" w:rsidRDefault="00CB2016" w:rsidP="00CB2016">
      <w:pPr>
        <w:pStyle w:val="EW"/>
        <w:rPr>
          <w:ins w:id="3" w:author="Lena Chaponniere15" w:date="2021-09-27T15:43:00Z"/>
        </w:rPr>
      </w:pPr>
      <w:r>
        <w:t>MICO</w:t>
      </w:r>
      <w:r>
        <w:tab/>
      </w:r>
      <w:r w:rsidRPr="00343F90">
        <w:t>Mobile Initiated Connection Only</w:t>
      </w:r>
    </w:p>
    <w:p w14:paraId="22102217" w14:textId="0C35A739" w:rsidR="00CB2016" w:rsidRDefault="00CB2016" w:rsidP="00CB2016">
      <w:pPr>
        <w:pStyle w:val="EW"/>
      </w:pPr>
      <w:ins w:id="4" w:author="Lena Chaponniere15" w:date="2021-09-27T15:44:00Z">
        <w:r>
          <w:t>MINT</w:t>
        </w:r>
        <w:r>
          <w:tab/>
          <w:t>Minimization of Service Interruption</w:t>
        </w:r>
      </w:ins>
    </w:p>
    <w:p w14:paraId="3356C40A" w14:textId="77777777" w:rsidR="00CB2016" w:rsidRDefault="00CB2016" w:rsidP="00CB2016">
      <w:pPr>
        <w:pStyle w:val="EW"/>
      </w:pPr>
      <w:r>
        <w:t>MUSIM</w:t>
      </w:r>
      <w:r>
        <w:tab/>
        <w:t>Multi-USIM</w:t>
      </w:r>
    </w:p>
    <w:p w14:paraId="22AB8801" w14:textId="77777777" w:rsidR="00CB2016" w:rsidRDefault="00CB2016" w:rsidP="00CB2016">
      <w:pPr>
        <w:pStyle w:val="EW"/>
      </w:pPr>
      <w:r>
        <w:rPr>
          <w:rFonts w:hint="eastAsia"/>
        </w:rPr>
        <w:t>N3IWF</w:t>
      </w:r>
      <w:r>
        <w:rPr>
          <w:rFonts w:hint="eastAsia"/>
        </w:rPr>
        <w:tab/>
      </w:r>
      <w:r w:rsidRPr="001A1319">
        <w:t>Non-3GPP Inter</w:t>
      </w:r>
      <w:r>
        <w:t>-</w:t>
      </w:r>
      <w:r w:rsidRPr="001A1319">
        <w:t>Working Function</w:t>
      </w:r>
    </w:p>
    <w:p w14:paraId="298D5612" w14:textId="77777777" w:rsidR="00CB2016" w:rsidRPr="00D74CA1" w:rsidRDefault="00CB2016" w:rsidP="00CB2016">
      <w:pPr>
        <w:pStyle w:val="EW"/>
      </w:pPr>
      <w:r w:rsidRPr="00D74CA1">
        <w:t>N5CW</w:t>
      </w:r>
      <w:r w:rsidRPr="00D74CA1">
        <w:tab/>
      </w:r>
      <w:r w:rsidRPr="00D74CA1">
        <w:rPr>
          <w:noProof/>
        </w:rPr>
        <w:t>Non-5G-Capable over WLAN</w:t>
      </w:r>
    </w:p>
    <w:p w14:paraId="2E2BC3DC" w14:textId="77777777" w:rsidR="00CB2016" w:rsidRPr="00D74CA1" w:rsidRDefault="00CB2016" w:rsidP="00CB2016">
      <w:pPr>
        <w:pStyle w:val="EW"/>
      </w:pPr>
      <w:r w:rsidRPr="00D74CA1">
        <w:t>N5GC</w:t>
      </w:r>
      <w:r w:rsidRPr="00D74CA1">
        <w:tab/>
        <w:t>Non-5G Capable</w:t>
      </w:r>
    </w:p>
    <w:p w14:paraId="6005A829" w14:textId="77777777" w:rsidR="00CB2016" w:rsidRDefault="00CB2016" w:rsidP="00CB2016">
      <w:pPr>
        <w:pStyle w:val="EW"/>
      </w:pPr>
      <w:r w:rsidRPr="00DF029F">
        <w:t>NAI</w:t>
      </w:r>
      <w:r w:rsidRPr="00DF029F">
        <w:tab/>
        <w:t>Network Access Identifier</w:t>
      </w:r>
    </w:p>
    <w:p w14:paraId="5411138C" w14:textId="77777777" w:rsidR="00CB2016" w:rsidRDefault="00CB2016" w:rsidP="00CB2016">
      <w:pPr>
        <w:pStyle w:val="EW"/>
      </w:pPr>
      <w:r>
        <w:t>NITZ</w:t>
      </w:r>
      <w:r>
        <w:tab/>
        <w:t>Network Identity and Time Zone</w:t>
      </w:r>
    </w:p>
    <w:p w14:paraId="2E27B5DB" w14:textId="77777777" w:rsidR="00CB2016" w:rsidRDefault="00CB2016" w:rsidP="00CB2016">
      <w:pPr>
        <w:pStyle w:val="EW"/>
      </w:pPr>
      <w:r>
        <w:t>NR</w:t>
      </w:r>
      <w:r>
        <w:tab/>
        <w:t>New Radio</w:t>
      </w:r>
    </w:p>
    <w:p w14:paraId="44785DC9" w14:textId="77777777" w:rsidR="00CB2016" w:rsidRPr="003168A2" w:rsidRDefault="00CB2016" w:rsidP="00CB2016">
      <w:pPr>
        <w:pStyle w:val="EW"/>
      </w:pPr>
      <w:proofErr w:type="spellStart"/>
      <w:r>
        <w:t>ng</w:t>
      </w:r>
      <w:r w:rsidRPr="003168A2">
        <w:t>KSI</w:t>
      </w:r>
      <w:proofErr w:type="spellEnd"/>
      <w:r w:rsidRPr="003168A2">
        <w:tab/>
        <w:t xml:space="preserve">Key Set Identifier for </w:t>
      </w:r>
      <w:r>
        <w:t>Next Generation Radio Access Network</w:t>
      </w:r>
    </w:p>
    <w:p w14:paraId="58B2CFF2" w14:textId="77777777" w:rsidR="00CB2016" w:rsidRDefault="00CB2016" w:rsidP="00CB2016">
      <w:pPr>
        <w:pStyle w:val="EW"/>
      </w:pPr>
      <w:r>
        <w:t>NPN</w:t>
      </w:r>
      <w:r>
        <w:tab/>
        <w:t>Non-public network</w:t>
      </w:r>
    </w:p>
    <w:p w14:paraId="5EE04E47" w14:textId="77777777" w:rsidR="00CB2016" w:rsidRDefault="00CB2016" w:rsidP="00CB2016">
      <w:pPr>
        <w:pStyle w:val="EW"/>
      </w:pPr>
      <w:r>
        <w:t>NSAC</w:t>
      </w:r>
      <w:r>
        <w:tab/>
        <w:t>Network Slice Admission Control</w:t>
      </w:r>
    </w:p>
    <w:p w14:paraId="5E27F20D" w14:textId="77777777" w:rsidR="00CB2016" w:rsidRDefault="00CB2016" w:rsidP="00CB2016">
      <w:pPr>
        <w:pStyle w:val="EW"/>
      </w:pPr>
      <w:r>
        <w:t>NSACF</w:t>
      </w:r>
      <w:r>
        <w:tab/>
        <w:t xml:space="preserve">Network Slice Admission Control </w:t>
      </w:r>
      <w:proofErr w:type="spellStart"/>
      <w:r>
        <w:t>FunctionNSSAA</w:t>
      </w:r>
      <w:proofErr w:type="spellEnd"/>
      <w:r>
        <w:tab/>
        <w:t>Network slice-specific authentication and authorization</w:t>
      </w:r>
    </w:p>
    <w:p w14:paraId="3D7DCB05" w14:textId="77777777" w:rsidR="00CB2016" w:rsidRDefault="00CB2016" w:rsidP="00CB2016">
      <w:pPr>
        <w:pStyle w:val="EW"/>
      </w:pPr>
      <w:r>
        <w:t>NSSAAF</w:t>
      </w:r>
      <w:r>
        <w:tab/>
        <w:t>Network Slice-Specific and SNPN authentication and authorization Function</w:t>
      </w:r>
    </w:p>
    <w:p w14:paraId="1DE240AE" w14:textId="77777777" w:rsidR="00CB2016" w:rsidRDefault="00CB2016" w:rsidP="00CB2016">
      <w:pPr>
        <w:pStyle w:val="EW"/>
      </w:pPr>
      <w:r>
        <w:t>NSSAI</w:t>
      </w:r>
      <w:r>
        <w:tab/>
        <w:t>Network Slice Selection Assistance Information</w:t>
      </w:r>
    </w:p>
    <w:p w14:paraId="0BD82017" w14:textId="77777777" w:rsidR="00CB2016" w:rsidRDefault="00CB2016" w:rsidP="00CB2016">
      <w:pPr>
        <w:pStyle w:val="EW"/>
        <w:rPr>
          <w:lang w:val="sv-SE"/>
        </w:rPr>
      </w:pPr>
      <w:r>
        <w:rPr>
          <w:lang w:val="sv-SE"/>
        </w:rPr>
        <w:t>ON-SNPN</w:t>
      </w:r>
      <w:r>
        <w:rPr>
          <w:lang w:val="sv-SE"/>
        </w:rPr>
        <w:tab/>
      </w:r>
      <w:r w:rsidRPr="00371DF7">
        <w:rPr>
          <w:lang w:val="sv-SE"/>
        </w:rPr>
        <w:t>Onboarding Standalone Non-Public Network</w:t>
      </w:r>
    </w:p>
    <w:p w14:paraId="7D53D3C4" w14:textId="77777777" w:rsidR="00CB2016" w:rsidRPr="00665705" w:rsidRDefault="00CB2016" w:rsidP="00CB2016">
      <w:pPr>
        <w:pStyle w:val="EW"/>
        <w:rPr>
          <w:lang w:val="sv-SE"/>
        </w:rPr>
      </w:pPr>
      <w:r w:rsidRPr="00665705">
        <w:rPr>
          <w:lang w:val="sv-SE"/>
        </w:rPr>
        <w:t>OS</w:t>
      </w:r>
      <w:r w:rsidRPr="00665705">
        <w:rPr>
          <w:lang w:val="sv-SE"/>
        </w:rPr>
        <w:tab/>
        <w:t>Operating System</w:t>
      </w:r>
    </w:p>
    <w:p w14:paraId="13EFF600" w14:textId="77777777" w:rsidR="00CB2016" w:rsidRPr="00665705" w:rsidRDefault="00CB2016" w:rsidP="00CB2016">
      <w:pPr>
        <w:pStyle w:val="EW"/>
        <w:rPr>
          <w:lang w:val="sv-SE"/>
        </w:rPr>
      </w:pPr>
      <w:r w:rsidRPr="00665705">
        <w:rPr>
          <w:lang w:val="sv-SE"/>
        </w:rPr>
        <w:t>OS Id</w:t>
      </w:r>
      <w:r w:rsidRPr="00665705">
        <w:rPr>
          <w:lang w:val="sv-SE"/>
        </w:rPr>
        <w:tab/>
        <w:t>OS Identity</w:t>
      </w:r>
    </w:p>
    <w:p w14:paraId="77BD11C6" w14:textId="77777777" w:rsidR="00CB2016" w:rsidRPr="00D74CA1" w:rsidRDefault="00CB2016" w:rsidP="00CB2016">
      <w:pPr>
        <w:pStyle w:val="EW"/>
      </w:pPr>
      <w:r w:rsidRPr="00D74CA1">
        <w:t>PAP</w:t>
      </w:r>
      <w:r w:rsidRPr="00D74CA1">
        <w:tab/>
        <w:t>Password Authentication Protocol</w:t>
      </w:r>
    </w:p>
    <w:p w14:paraId="2B5FC67A" w14:textId="77777777" w:rsidR="00CB2016" w:rsidRPr="008846A6" w:rsidRDefault="00CB2016" w:rsidP="00CB2016">
      <w:pPr>
        <w:pStyle w:val="EW"/>
        <w:rPr>
          <w:lang w:val="en-US"/>
        </w:rPr>
      </w:pPr>
      <w:r w:rsidRPr="000A66F0">
        <w:t>PCO</w:t>
      </w:r>
      <w:r>
        <w:tab/>
      </w:r>
      <w:r w:rsidRPr="003323F2">
        <w:t>Protocol Configuration Option</w:t>
      </w:r>
    </w:p>
    <w:p w14:paraId="144DFF61" w14:textId="77777777" w:rsidR="00CB2016" w:rsidRPr="008846A6" w:rsidRDefault="00CB2016" w:rsidP="00CB2016">
      <w:pPr>
        <w:pStyle w:val="EW"/>
        <w:rPr>
          <w:lang w:val="en-US"/>
        </w:rPr>
      </w:pPr>
      <w:r w:rsidRPr="008846A6">
        <w:rPr>
          <w:lang w:val="en-US"/>
        </w:rPr>
        <w:t>PEI</w:t>
      </w:r>
      <w:r w:rsidRPr="008846A6">
        <w:rPr>
          <w:lang w:val="en-US"/>
        </w:rPr>
        <w:tab/>
        <w:t>Permanent Equipment Identifier</w:t>
      </w:r>
    </w:p>
    <w:p w14:paraId="0F4AE38A" w14:textId="77777777" w:rsidR="00CB2016" w:rsidRDefault="00CB2016" w:rsidP="00CB2016">
      <w:pPr>
        <w:pStyle w:val="EW"/>
      </w:pPr>
      <w:r>
        <w:rPr>
          <w:rFonts w:hint="eastAsia"/>
          <w:lang w:eastAsia="zh-CN"/>
        </w:rPr>
        <w:t>P</w:t>
      </w:r>
      <w:r>
        <w:rPr>
          <w:lang w:eastAsia="zh-CN"/>
        </w:rPr>
        <w:t>NI-NPN</w:t>
      </w:r>
      <w:r>
        <w:rPr>
          <w:lang w:eastAsia="zh-CN"/>
        </w:rPr>
        <w:tab/>
        <w:t>Public Network Integrated Non-Public Network</w:t>
      </w:r>
    </w:p>
    <w:p w14:paraId="4707DA8E" w14:textId="77777777" w:rsidR="00CB2016" w:rsidRDefault="00CB2016" w:rsidP="00CB2016">
      <w:pPr>
        <w:pStyle w:val="EW"/>
        <w:rPr>
          <w:lang w:eastAsia="zh-CN"/>
        </w:rPr>
      </w:pPr>
      <w:proofErr w:type="spellStart"/>
      <w:r>
        <w:rPr>
          <w:lang w:eastAsia="zh-CN"/>
        </w:rPr>
        <w:t>ProSe</w:t>
      </w:r>
      <w:proofErr w:type="spellEnd"/>
      <w:r>
        <w:rPr>
          <w:lang w:eastAsia="zh-CN"/>
        </w:rPr>
        <w:tab/>
        <w:t>Proximity based Services</w:t>
      </w:r>
    </w:p>
    <w:p w14:paraId="135866FC" w14:textId="77777777" w:rsidR="00CB2016" w:rsidRPr="004A58D2" w:rsidRDefault="00CB2016" w:rsidP="00CB2016">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41738C84" w14:textId="77777777" w:rsidR="00CB2016" w:rsidRPr="003168A2" w:rsidRDefault="00CB2016" w:rsidP="00CB2016">
      <w:pPr>
        <w:pStyle w:val="EW"/>
        <w:rPr>
          <w:lang w:eastAsia="ja-JP"/>
        </w:rPr>
      </w:pPr>
      <w:r w:rsidRPr="003168A2">
        <w:rPr>
          <w:rFonts w:hint="eastAsia"/>
          <w:lang w:eastAsia="ja-JP"/>
        </w:rPr>
        <w:t>PTI</w:t>
      </w:r>
      <w:r w:rsidRPr="003168A2">
        <w:rPr>
          <w:rFonts w:hint="eastAsia"/>
          <w:lang w:eastAsia="ja-JP"/>
        </w:rPr>
        <w:tab/>
        <w:t>Procedure Transaction Identity</w:t>
      </w:r>
    </w:p>
    <w:p w14:paraId="08E27BEC" w14:textId="77777777" w:rsidR="00CB2016" w:rsidRDefault="00CB2016" w:rsidP="00CB2016">
      <w:pPr>
        <w:pStyle w:val="EW"/>
      </w:pPr>
      <w:r>
        <w:rPr>
          <w:lang w:eastAsia="zh-CN"/>
        </w:rPr>
        <w:t>PVS</w:t>
      </w:r>
      <w:r>
        <w:rPr>
          <w:lang w:eastAsia="zh-CN"/>
        </w:rPr>
        <w:tab/>
        <w:t>Provisioning Server</w:t>
      </w:r>
    </w:p>
    <w:p w14:paraId="73B8C9A6" w14:textId="77777777" w:rsidR="00CB2016" w:rsidRDefault="00CB2016" w:rsidP="00CB2016">
      <w:pPr>
        <w:pStyle w:val="EW"/>
      </w:pPr>
      <w:r>
        <w:t>QFI</w:t>
      </w:r>
      <w:r>
        <w:tab/>
        <w:t>QoS Flow Identifier</w:t>
      </w:r>
    </w:p>
    <w:p w14:paraId="131CD8FF" w14:textId="77777777" w:rsidR="00CB2016" w:rsidRPr="003168A2" w:rsidRDefault="00CB2016" w:rsidP="00CB2016">
      <w:pPr>
        <w:pStyle w:val="EW"/>
      </w:pPr>
      <w:r w:rsidRPr="003168A2">
        <w:t>QoS</w:t>
      </w:r>
      <w:r w:rsidRPr="003168A2">
        <w:tab/>
        <w:t>Quality of Service</w:t>
      </w:r>
    </w:p>
    <w:p w14:paraId="54BD737F" w14:textId="77777777" w:rsidR="00CB2016" w:rsidRDefault="00CB2016" w:rsidP="00CB2016">
      <w:pPr>
        <w:pStyle w:val="EW"/>
      </w:pPr>
      <w:r>
        <w:t>QRI</w:t>
      </w:r>
      <w:r>
        <w:tab/>
        <w:t>QoS Rule Identifier</w:t>
      </w:r>
    </w:p>
    <w:p w14:paraId="0304A635" w14:textId="77777777" w:rsidR="00CB2016" w:rsidRDefault="00CB2016" w:rsidP="00CB2016">
      <w:pPr>
        <w:pStyle w:val="EW"/>
      </w:pPr>
      <w:r>
        <w:t>RACS</w:t>
      </w:r>
      <w:r>
        <w:tab/>
        <w:t>Radio Capability Signalling Optimisation</w:t>
      </w:r>
    </w:p>
    <w:p w14:paraId="6468F546" w14:textId="77777777" w:rsidR="00CB2016" w:rsidRDefault="00CB2016" w:rsidP="00CB2016">
      <w:pPr>
        <w:pStyle w:val="EW"/>
      </w:pPr>
      <w:r>
        <w:t>(R)AN</w:t>
      </w:r>
      <w:r>
        <w:tab/>
        <w:t>(Radio) Access Network</w:t>
      </w:r>
    </w:p>
    <w:p w14:paraId="29967D36" w14:textId="77777777" w:rsidR="00CB2016" w:rsidDel="00284C28" w:rsidRDefault="00CB2016" w:rsidP="00CB2016">
      <w:pPr>
        <w:pStyle w:val="EW"/>
      </w:pPr>
      <w:r w:rsidRPr="00851259" w:rsidDel="00284C28">
        <w:t>RFSP</w:t>
      </w:r>
      <w:r w:rsidRPr="00851259" w:rsidDel="00284C28">
        <w:tab/>
        <w:t>RAT Frequency Selection Priority</w:t>
      </w:r>
    </w:p>
    <w:p w14:paraId="0D4E57FD" w14:textId="77777777" w:rsidR="00CB2016" w:rsidRPr="00552D06" w:rsidRDefault="00CB2016" w:rsidP="00CB2016">
      <w:pPr>
        <w:pStyle w:val="EW"/>
      </w:pPr>
      <w:r w:rsidRPr="00552D06">
        <w:t>RG</w:t>
      </w:r>
      <w:r w:rsidRPr="00552D06">
        <w:tab/>
        <w:t>Residential Gateway</w:t>
      </w:r>
    </w:p>
    <w:p w14:paraId="11923072" w14:textId="77777777" w:rsidR="00CB2016" w:rsidRPr="00A472B1" w:rsidRDefault="00CB2016" w:rsidP="00CB2016">
      <w:pPr>
        <w:pStyle w:val="EW"/>
      </w:pPr>
      <w:r w:rsidRPr="00A472B1">
        <w:t>RPLMN</w:t>
      </w:r>
      <w:r w:rsidRPr="00A472B1">
        <w:tab/>
        <w:t>Registered PLMN</w:t>
      </w:r>
    </w:p>
    <w:p w14:paraId="30594D59" w14:textId="77777777" w:rsidR="00CB2016" w:rsidRPr="00644234" w:rsidRDefault="00CB2016" w:rsidP="00CB2016">
      <w:pPr>
        <w:pStyle w:val="EW"/>
      </w:pPr>
      <w:r w:rsidRPr="00644234">
        <w:t>RQA</w:t>
      </w:r>
      <w:r w:rsidRPr="00644234">
        <w:tab/>
        <w:t>Reflective QoS Attribute</w:t>
      </w:r>
    </w:p>
    <w:p w14:paraId="6CF91131" w14:textId="77777777" w:rsidR="00CB2016" w:rsidRPr="00B01BB5" w:rsidRDefault="00CB2016" w:rsidP="00CB2016">
      <w:pPr>
        <w:pStyle w:val="EW"/>
      </w:pPr>
      <w:r w:rsidRPr="00B01BB5">
        <w:t>RQI</w:t>
      </w:r>
      <w:r w:rsidRPr="00B01BB5">
        <w:tab/>
        <w:t>Reflective QoS Indication</w:t>
      </w:r>
    </w:p>
    <w:p w14:paraId="2A15780B" w14:textId="77777777" w:rsidR="00CB2016" w:rsidRDefault="00CB2016" w:rsidP="00CB2016">
      <w:pPr>
        <w:pStyle w:val="EW"/>
      </w:pPr>
      <w:r>
        <w:t>RSNPN</w:t>
      </w:r>
      <w:r>
        <w:tab/>
        <w:t>Registered SNPN</w:t>
      </w:r>
    </w:p>
    <w:p w14:paraId="14AAFF90" w14:textId="77777777" w:rsidR="00CB2016" w:rsidRDefault="00CB2016" w:rsidP="00CB2016">
      <w:pPr>
        <w:pStyle w:val="EW"/>
      </w:pPr>
      <w:r>
        <w:t>S-NSSAI</w:t>
      </w:r>
      <w:r>
        <w:tab/>
        <w:t>Single NSSAI</w:t>
      </w:r>
    </w:p>
    <w:p w14:paraId="7F1AE850" w14:textId="77777777" w:rsidR="00CB2016" w:rsidRPr="001A1319" w:rsidRDefault="00CB2016" w:rsidP="00CB2016">
      <w:pPr>
        <w:pStyle w:val="EW"/>
      </w:pPr>
      <w:r>
        <w:rPr>
          <w:rFonts w:hint="eastAsia"/>
        </w:rPr>
        <w:t>SA</w:t>
      </w:r>
      <w:r>
        <w:rPr>
          <w:rFonts w:hint="eastAsia"/>
        </w:rPr>
        <w:tab/>
        <w:t>Security Association</w:t>
      </w:r>
    </w:p>
    <w:p w14:paraId="464F3D53" w14:textId="77777777" w:rsidR="00CB2016" w:rsidRPr="001A1319" w:rsidRDefault="00CB2016" w:rsidP="00CB2016">
      <w:pPr>
        <w:pStyle w:val="EW"/>
      </w:pPr>
      <w:r>
        <w:t>SDF</w:t>
      </w:r>
      <w:r>
        <w:tab/>
        <w:t>Service Data Flow</w:t>
      </w:r>
    </w:p>
    <w:p w14:paraId="68F06128" w14:textId="77777777" w:rsidR="00CB2016" w:rsidRDefault="00CB2016" w:rsidP="00CB2016">
      <w:pPr>
        <w:pStyle w:val="EW"/>
      </w:pPr>
      <w:r>
        <w:t>SMF</w:t>
      </w:r>
      <w:r>
        <w:tab/>
        <w:t>Session Management Function</w:t>
      </w:r>
    </w:p>
    <w:p w14:paraId="68CC2AB9" w14:textId="77777777" w:rsidR="00CB2016" w:rsidRDefault="00CB2016" w:rsidP="00CB2016">
      <w:pPr>
        <w:pStyle w:val="EW"/>
      </w:pPr>
      <w:r w:rsidRPr="00F761B4">
        <w:t>SGC</w:t>
      </w:r>
      <w:r w:rsidRPr="00F761B4">
        <w:tab/>
        <w:t>Service Gap Control</w:t>
      </w:r>
    </w:p>
    <w:p w14:paraId="7B8FEA53" w14:textId="77777777" w:rsidR="00CB2016" w:rsidRPr="001A1319" w:rsidRDefault="00CB2016" w:rsidP="00CB2016">
      <w:pPr>
        <w:pStyle w:val="EW"/>
      </w:pPr>
      <w:r>
        <w:t>SNN</w:t>
      </w:r>
      <w:r>
        <w:tab/>
        <w:t>Serving Network Name</w:t>
      </w:r>
    </w:p>
    <w:p w14:paraId="5B1D5A4D" w14:textId="77777777" w:rsidR="00CB2016" w:rsidRPr="001A1319" w:rsidRDefault="00CB2016" w:rsidP="00CB2016">
      <w:pPr>
        <w:pStyle w:val="EW"/>
      </w:pPr>
      <w:r>
        <w:t>SNPN</w:t>
      </w:r>
      <w:r>
        <w:tab/>
        <w:t>Stand-alone Non-Public Network</w:t>
      </w:r>
    </w:p>
    <w:p w14:paraId="101E2866" w14:textId="77777777" w:rsidR="00CB2016" w:rsidRDefault="00CB2016" w:rsidP="00CB2016">
      <w:pPr>
        <w:pStyle w:val="EW"/>
      </w:pPr>
      <w:r>
        <w:t>SOR</w:t>
      </w:r>
      <w:r>
        <w:tab/>
        <w:t>Steering of Roaming</w:t>
      </w:r>
    </w:p>
    <w:p w14:paraId="70007E29" w14:textId="430B86CC" w:rsidR="00CB2016" w:rsidRDefault="00CB2016" w:rsidP="00CB2016">
      <w:pPr>
        <w:pStyle w:val="EW"/>
        <w:rPr>
          <w:ins w:id="5" w:author="Lena Chaponniere15" w:date="2021-09-28T15:14:00Z"/>
        </w:rPr>
      </w:pPr>
      <w:r>
        <w:t>SOR-CMCI</w:t>
      </w:r>
      <w:r>
        <w:tab/>
      </w:r>
      <w:r w:rsidRPr="00A324E8">
        <w:t xml:space="preserve">Steering of </w:t>
      </w:r>
      <w:r>
        <w:t>Roaming Connected Mode Control I</w:t>
      </w:r>
      <w:r w:rsidRPr="00A324E8">
        <w:t>nformation</w:t>
      </w:r>
    </w:p>
    <w:p w14:paraId="2C3F1C6C" w14:textId="2AA3266B" w:rsidR="006856B8" w:rsidRDefault="006856B8" w:rsidP="00CB2016">
      <w:pPr>
        <w:pStyle w:val="EW"/>
      </w:pPr>
      <w:ins w:id="6" w:author="Lena Chaponniere15" w:date="2021-09-28T15:14:00Z">
        <w:r>
          <w:t>SOR-DRI</w:t>
        </w:r>
        <w:r>
          <w:tab/>
        </w:r>
        <w:r w:rsidRPr="00A324E8">
          <w:t xml:space="preserve">Steering of </w:t>
        </w:r>
        <w:r>
          <w:t>Roaming Dis</w:t>
        </w:r>
        <w:r w:rsidR="007176E2">
          <w:t>a</w:t>
        </w:r>
      </w:ins>
      <w:ins w:id="7" w:author="Lena Chaponniere15" w:date="2021-09-28T15:15:00Z">
        <w:r w:rsidR="007176E2">
          <w:t>ster Roaming</w:t>
        </w:r>
      </w:ins>
      <w:ins w:id="8" w:author="Lena Chaponniere15" w:date="2021-09-28T15:14:00Z">
        <w:r>
          <w:t xml:space="preserve"> I</w:t>
        </w:r>
        <w:r w:rsidRPr="00A324E8">
          <w:t>nformation</w:t>
        </w:r>
      </w:ins>
    </w:p>
    <w:p w14:paraId="5DF4D212" w14:textId="77777777" w:rsidR="00CB2016" w:rsidRPr="00644234" w:rsidRDefault="00CB2016" w:rsidP="00CB2016">
      <w:pPr>
        <w:pStyle w:val="EW"/>
      </w:pPr>
      <w:r w:rsidRPr="00644234">
        <w:lastRenderedPageBreak/>
        <w:t>SUCI</w:t>
      </w:r>
      <w:r w:rsidRPr="00644234">
        <w:tab/>
        <w:t>Subscription Concealed Identifier</w:t>
      </w:r>
    </w:p>
    <w:p w14:paraId="142BDB07" w14:textId="77777777" w:rsidR="00CB2016" w:rsidRPr="00B01BB5" w:rsidRDefault="00CB2016" w:rsidP="00CB2016">
      <w:pPr>
        <w:pStyle w:val="EW"/>
      </w:pPr>
      <w:r w:rsidRPr="00B01BB5">
        <w:t>SUPI</w:t>
      </w:r>
      <w:r w:rsidRPr="00B01BB5">
        <w:tab/>
        <w:t>Subscription Permanent Identifier</w:t>
      </w:r>
    </w:p>
    <w:p w14:paraId="717E50E4" w14:textId="77777777" w:rsidR="00CB2016" w:rsidRDefault="00CB2016" w:rsidP="00CB2016">
      <w:pPr>
        <w:pStyle w:val="EW"/>
      </w:pPr>
      <w:r w:rsidRPr="003168A2">
        <w:rPr>
          <w:rFonts w:hint="eastAsia"/>
        </w:rPr>
        <w:t>TA</w:t>
      </w:r>
      <w:r w:rsidRPr="003168A2">
        <w:rPr>
          <w:rFonts w:hint="eastAsia"/>
        </w:rPr>
        <w:tab/>
        <w:t>Tracking Area</w:t>
      </w:r>
    </w:p>
    <w:p w14:paraId="15F22142" w14:textId="77777777" w:rsidR="00CB2016" w:rsidRPr="003168A2" w:rsidRDefault="00CB2016" w:rsidP="00CB2016">
      <w:pPr>
        <w:pStyle w:val="EW"/>
      </w:pPr>
      <w:r w:rsidRPr="003168A2">
        <w:t>TAC</w:t>
      </w:r>
      <w:r w:rsidRPr="003168A2">
        <w:tab/>
        <w:t>Tracking Area Code</w:t>
      </w:r>
    </w:p>
    <w:p w14:paraId="04F2A025" w14:textId="77777777" w:rsidR="00CB2016" w:rsidRPr="003168A2" w:rsidRDefault="00CB2016" w:rsidP="00CB2016">
      <w:pPr>
        <w:pStyle w:val="EW"/>
      </w:pPr>
      <w:r w:rsidRPr="003168A2">
        <w:rPr>
          <w:rFonts w:hint="eastAsia"/>
        </w:rPr>
        <w:t>TAI</w:t>
      </w:r>
      <w:r w:rsidRPr="003168A2">
        <w:rPr>
          <w:rFonts w:hint="eastAsia"/>
        </w:rPr>
        <w:tab/>
        <w:t>Tracking Area Identity</w:t>
      </w:r>
    </w:p>
    <w:p w14:paraId="6AF663A3" w14:textId="77777777" w:rsidR="00CB2016" w:rsidRPr="003168A2" w:rsidRDefault="00CB2016" w:rsidP="00CB2016">
      <w:pPr>
        <w:pStyle w:val="EW"/>
      </w:pPr>
      <w:proofErr w:type="spellStart"/>
      <w:r>
        <w:t>T</w:t>
      </w:r>
      <w:r w:rsidRPr="00A10DAB">
        <w:t>bps</w:t>
      </w:r>
      <w:proofErr w:type="spellEnd"/>
      <w:r w:rsidRPr="00A10DAB">
        <w:tab/>
      </w:r>
      <w:r>
        <w:t>Ter</w:t>
      </w:r>
      <w:r w:rsidRPr="00A10DAB">
        <w:t>abits per second</w:t>
      </w:r>
    </w:p>
    <w:p w14:paraId="095946E6" w14:textId="77777777" w:rsidR="00CB2016" w:rsidRPr="003168A2" w:rsidRDefault="00CB2016" w:rsidP="00CB2016">
      <w:pPr>
        <w:pStyle w:val="EW"/>
      </w:pPr>
      <w:r>
        <w:t>TMGI</w:t>
      </w:r>
      <w:r>
        <w:tab/>
      </w:r>
      <w:r w:rsidRPr="00E062D5">
        <w:t>Temporary Mobile Group Identity</w:t>
      </w:r>
    </w:p>
    <w:p w14:paraId="4101A193" w14:textId="77777777" w:rsidR="00CB2016" w:rsidRPr="003168A2" w:rsidRDefault="00CB2016" w:rsidP="00CB2016">
      <w:pPr>
        <w:pStyle w:val="EW"/>
      </w:pPr>
      <w:r>
        <w:t>TNGF</w:t>
      </w:r>
      <w:r>
        <w:tab/>
      </w:r>
      <w:r w:rsidRPr="00306B87">
        <w:t>Trusted Non-3GPP Gateway Function</w:t>
      </w:r>
    </w:p>
    <w:p w14:paraId="76A04AD5" w14:textId="77777777" w:rsidR="00CB2016" w:rsidRDefault="00CB2016" w:rsidP="00CB2016">
      <w:pPr>
        <w:pStyle w:val="EW"/>
        <w:rPr>
          <w:lang w:eastAsia="ko-KR"/>
        </w:rPr>
      </w:pPr>
      <w:r w:rsidRPr="004A11E4">
        <w:rPr>
          <w:lang w:eastAsia="ko-KR"/>
        </w:rPr>
        <w:t>TSC</w:t>
      </w:r>
      <w:r w:rsidRPr="004A11E4">
        <w:rPr>
          <w:lang w:eastAsia="ko-KR"/>
        </w:rPr>
        <w:tab/>
        <w:t>Time Sensitive Communication</w:t>
      </w:r>
    </w:p>
    <w:p w14:paraId="7E63C3B0" w14:textId="77777777" w:rsidR="00CB2016" w:rsidRDefault="00CB2016" w:rsidP="00CB2016">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54572FF2" w14:textId="77777777" w:rsidR="00CB2016" w:rsidRPr="004A11E4" w:rsidRDefault="00CB2016" w:rsidP="00CB2016">
      <w:pPr>
        <w:pStyle w:val="EW"/>
        <w:rPr>
          <w:lang w:eastAsia="ko-KR"/>
        </w:rPr>
      </w:pPr>
      <w:r>
        <w:rPr>
          <w:lang w:eastAsia="ko-KR"/>
        </w:rPr>
        <w:t>TWIF</w:t>
      </w:r>
      <w:r>
        <w:rPr>
          <w:lang w:eastAsia="ko-KR"/>
        </w:rPr>
        <w:tab/>
        <w:t>Trusted WLAN Interworking Function</w:t>
      </w:r>
    </w:p>
    <w:p w14:paraId="2FD73E3E" w14:textId="77777777" w:rsidR="00CB2016" w:rsidRPr="004A11E4" w:rsidRDefault="00CB2016" w:rsidP="00CB2016">
      <w:pPr>
        <w:pStyle w:val="EW"/>
        <w:rPr>
          <w:lang w:eastAsia="ko-KR"/>
        </w:rPr>
      </w:pPr>
      <w:r>
        <w:rPr>
          <w:rFonts w:hint="eastAsia"/>
          <w:lang w:eastAsia="ko-KR"/>
        </w:rPr>
        <w:t>T</w:t>
      </w:r>
      <w:r>
        <w:rPr>
          <w:lang w:eastAsia="ko-KR"/>
        </w:rPr>
        <w:t>SN</w:t>
      </w:r>
      <w:r>
        <w:rPr>
          <w:lang w:eastAsia="ko-KR"/>
        </w:rPr>
        <w:tab/>
        <w:t>Time-Sensitive Networking</w:t>
      </w:r>
    </w:p>
    <w:p w14:paraId="6F7B9681" w14:textId="77777777" w:rsidR="00CB2016" w:rsidRDefault="00CB2016" w:rsidP="00CB2016">
      <w:pPr>
        <w:pStyle w:val="EW"/>
        <w:rPr>
          <w:lang w:eastAsia="ko-KR"/>
        </w:rPr>
      </w:pPr>
      <w:r>
        <w:rPr>
          <w:lang w:eastAsia="ko-KR"/>
        </w:rPr>
        <w:t>UAS</w:t>
      </w:r>
      <w:r>
        <w:rPr>
          <w:lang w:eastAsia="ko-KR"/>
        </w:rPr>
        <w:tab/>
      </w:r>
      <w:proofErr w:type="spellStart"/>
      <w:r>
        <w:rPr>
          <w:lang w:eastAsia="ko-KR"/>
        </w:rPr>
        <w:t>Uncrewed</w:t>
      </w:r>
      <w:proofErr w:type="spellEnd"/>
      <w:r>
        <w:rPr>
          <w:lang w:eastAsia="ko-KR"/>
        </w:rPr>
        <w:t xml:space="preserve"> Aerial System</w:t>
      </w:r>
    </w:p>
    <w:p w14:paraId="7349C5BA" w14:textId="77777777" w:rsidR="00CB2016" w:rsidRPr="004A11E4" w:rsidRDefault="00CB2016" w:rsidP="00CB2016">
      <w:pPr>
        <w:pStyle w:val="EW"/>
        <w:rPr>
          <w:lang w:eastAsia="ko-KR"/>
        </w:rPr>
      </w:pPr>
      <w:r>
        <w:rPr>
          <w:lang w:eastAsia="ko-KR"/>
        </w:rPr>
        <w:t>UAV</w:t>
      </w:r>
      <w:r>
        <w:rPr>
          <w:lang w:eastAsia="ko-KR"/>
        </w:rPr>
        <w:tab/>
      </w:r>
      <w:proofErr w:type="spellStart"/>
      <w:r>
        <w:rPr>
          <w:lang w:eastAsia="ko-KR"/>
        </w:rPr>
        <w:t>Uncrewed</w:t>
      </w:r>
      <w:proofErr w:type="spellEnd"/>
      <w:r>
        <w:rPr>
          <w:lang w:eastAsia="ko-KR"/>
        </w:rPr>
        <w:t xml:space="preserve"> Aerial Vehicle</w:t>
      </w:r>
    </w:p>
    <w:p w14:paraId="70335BF1" w14:textId="77777777" w:rsidR="00CB2016" w:rsidRPr="009E0DE1" w:rsidRDefault="00CB2016" w:rsidP="00CB2016">
      <w:pPr>
        <w:pStyle w:val="EW"/>
      </w:pPr>
      <w:r w:rsidRPr="009E0DE1">
        <w:t>UDM</w:t>
      </w:r>
      <w:r w:rsidRPr="009E0DE1">
        <w:tab/>
        <w:t>Unified Data Management</w:t>
      </w:r>
    </w:p>
    <w:p w14:paraId="7D5B11A0" w14:textId="77777777" w:rsidR="00CB2016" w:rsidRPr="004A58D2" w:rsidRDefault="00CB2016" w:rsidP="00CB2016">
      <w:pPr>
        <w:pStyle w:val="EW"/>
      </w:pPr>
      <w:r w:rsidRPr="004A58D2">
        <w:t>UL</w:t>
      </w:r>
      <w:r w:rsidRPr="004A58D2">
        <w:tab/>
        <w:t>Uplink</w:t>
      </w:r>
    </w:p>
    <w:p w14:paraId="29C028AD" w14:textId="77777777" w:rsidR="00CB2016" w:rsidRPr="004A58D2" w:rsidRDefault="00CB2016" w:rsidP="00CB2016">
      <w:pPr>
        <w:pStyle w:val="EW"/>
      </w:pPr>
      <w:r>
        <w:t>UPDS</w:t>
      </w:r>
      <w:r>
        <w:tab/>
        <w:t>UE policy delivery service</w:t>
      </w:r>
    </w:p>
    <w:p w14:paraId="4BE550EF" w14:textId="77777777" w:rsidR="00CB2016" w:rsidRDefault="00CB2016" w:rsidP="00CB2016">
      <w:pPr>
        <w:pStyle w:val="EW"/>
        <w:rPr>
          <w:lang w:eastAsia="ja-JP"/>
        </w:rPr>
      </w:pPr>
      <w:r>
        <w:rPr>
          <w:rFonts w:hint="eastAsia"/>
          <w:lang w:eastAsia="ja-JP"/>
        </w:rPr>
        <w:t>UPF</w:t>
      </w:r>
      <w:r>
        <w:rPr>
          <w:rFonts w:hint="eastAsia"/>
          <w:lang w:eastAsia="ja-JP"/>
        </w:rPr>
        <w:tab/>
      </w:r>
      <w:r w:rsidRPr="00675350">
        <w:rPr>
          <w:lang w:eastAsia="ja-JP"/>
        </w:rPr>
        <w:t>User Plane Function</w:t>
      </w:r>
    </w:p>
    <w:p w14:paraId="375EC3BB" w14:textId="77777777" w:rsidR="00CB2016" w:rsidRDefault="00CB2016" w:rsidP="00CB2016">
      <w:pPr>
        <w:pStyle w:val="EW"/>
      </w:pPr>
      <w:r>
        <w:t>UPSC</w:t>
      </w:r>
      <w:r>
        <w:tab/>
        <w:t>UE Policy Section Code</w:t>
      </w:r>
    </w:p>
    <w:p w14:paraId="4987ADC8" w14:textId="77777777" w:rsidR="00CB2016" w:rsidRPr="004A58D2" w:rsidRDefault="00CB2016" w:rsidP="00CB2016">
      <w:pPr>
        <w:pStyle w:val="EW"/>
      </w:pPr>
      <w:r>
        <w:t>UPSI</w:t>
      </w:r>
      <w:r>
        <w:tab/>
        <w:t>UE Policy Section Identifier</w:t>
      </w:r>
    </w:p>
    <w:p w14:paraId="7522AB1E" w14:textId="77777777" w:rsidR="00CB2016" w:rsidRPr="003168A2" w:rsidRDefault="00CB2016" w:rsidP="00CB2016">
      <w:pPr>
        <w:pStyle w:val="EW"/>
      </w:pPr>
      <w:r>
        <w:t>URN</w:t>
      </w:r>
      <w:r>
        <w:tab/>
      </w:r>
      <w:r w:rsidRPr="00AE4EED">
        <w:t>Uniform Resource Name</w:t>
      </w:r>
    </w:p>
    <w:p w14:paraId="4E0B9974" w14:textId="77777777" w:rsidR="00CB2016" w:rsidRDefault="00CB2016" w:rsidP="00CB2016">
      <w:pPr>
        <w:pStyle w:val="EW"/>
      </w:pPr>
      <w:r w:rsidRPr="004A58D2">
        <w:t>URSP</w:t>
      </w:r>
      <w:r w:rsidRPr="004A58D2">
        <w:tab/>
        <w:t>UE Route Selection Policy</w:t>
      </w:r>
    </w:p>
    <w:p w14:paraId="2E0AE536" w14:textId="77777777" w:rsidR="00CB2016" w:rsidRDefault="00CB2016" w:rsidP="00CB2016">
      <w:pPr>
        <w:pStyle w:val="EW"/>
      </w:pPr>
      <w:r>
        <w:t>USS</w:t>
      </w:r>
      <w:r>
        <w:tab/>
        <w:t>UAS Service Supplier</w:t>
      </w:r>
    </w:p>
    <w:p w14:paraId="73081BEF" w14:textId="77777777" w:rsidR="00CB2016" w:rsidRDefault="00CB2016" w:rsidP="00CB2016">
      <w:pPr>
        <w:pStyle w:val="EW"/>
      </w:pPr>
      <w:r>
        <w:t>UUAA</w:t>
      </w:r>
      <w:r>
        <w:tab/>
        <w:t>USS UAV Authorization/Authentication</w:t>
      </w:r>
    </w:p>
    <w:p w14:paraId="19249F6E" w14:textId="77777777" w:rsidR="00CB2016" w:rsidRDefault="00CB2016" w:rsidP="00CB2016">
      <w:pPr>
        <w:pStyle w:val="EW"/>
      </w:pPr>
      <w:r>
        <w:t>V2X</w:t>
      </w:r>
      <w:r>
        <w:tab/>
      </w:r>
      <w:r w:rsidRPr="003163C6">
        <w:t>Vehicle-to-Everything</w:t>
      </w:r>
    </w:p>
    <w:p w14:paraId="2D04FF53" w14:textId="77777777" w:rsidR="00CB2016" w:rsidRDefault="00CB2016" w:rsidP="00CB2016">
      <w:pPr>
        <w:pStyle w:val="EW"/>
      </w:pPr>
      <w:r>
        <w:t>V2XP</w:t>
      </w:r>
      <w:r>
        <w:tab/>
        <w:t>V2X policy</w:t>
      </w:r>
    </w:p>
    <w:p w14:paraId="33C3EE1E" w14:textId="77777777" w:rsidR="00CB2016" w:rsidRDefault="00CB2016" w:rsidP="00CB2016">
      <w:pPr>
        <w:pStyle w:val="EW"/>
      </w:pPr>
      <w:r>
        <w:t>W-AGF</w:t>
      </w:r>
      <w:r>
        <w:tab/>
      </w:r>
      <w:r w:rsidRPr="0058204C">
        <w:rPr>
          <w:lang w:eastAsia="zh-CN"/>
        </w:rPr>
        <w:t>Wireline</w:t>
      </w:r>
      <w:r>
        <w:rPr>
          <w:lang w:eastAsia="zh-CN"/>
        </w:rPr>
        <w:t xml:space="preserve"> Access Gateway Function</w:t>
      </w:r>
    </w:p>
    <w:p w14:paraId="7E92BC00" w14:textId="77777777" w:rsidR="00CB2016" w:rsidRDefault="00CB2016" w:rsidP="00CB2016">
      <w:pPr>
        <w:pStyle w:val="EW"/>
      </w:pPr>
      <w:r>
        <w:t>WLAN</w:t>
      </w:r>
      <w:r>
        <w:tab/>
        <w:t>Wireless Local Area Network</w:t>
      </w:r>
    </w:p>
    <w:p w14:paraId="5E435AA9" w14:textId="77777777" w:rsidR="00CB2016" w:rsidRPr="004A58D2" w:rsidRDefault="00CB2016" w:rsidP="00CB2016">
      <w:pPr>
        <w:pStyle w:val="EW"/>
      </w:pPr>
      <w:r>
        <w:t>WUS</w:t>
      </w:r>
      <w:r>
        <w:tab/>
        <w:t>Wake-up signal</w:t>
      </w:r>
    </w:p>
    <w:p w14:paraId="02547951" w14:textId="7DBEC694" w:rsidR="00CB2016" w:rsidRDefault="00CB2016" w:rsidP="00F62BEA">
      <w:pPr>
        <w:jc w:val="center"/>
        <w:rPr>
          <w:noProof/>
        </w:rPr>
      </w:pPr>
    </w:p>
    <w:p w14:paraId="1AD517C7" w14:textId="77777777" w:rsidR="00CB2016" w:rsidRDefault="00CB2016" w:rsidP="00F62BEA">
      <w:pPr>
        <w:jc w:val="center"/>
        <w:rPr>
          <w:noProof/>
        </w:rPr>
      </w:pPr>
    </w:p>
    <w:p w14:paraId="5E21FC4A" w14:textId="58FF0602" w:rsidR="006B2C4D" w:rsidRDefault="006B2C4D" w:rsidP="006B2C4D">
      <w:pPr>
        <w:jc w:val="center"/>
        <w:rPr>
          <w:noProof/>
        </w:rPr>
      </w:pPr>
      <w:bookmarkStart w:id="9" w:name="_Toc33963229"/>
      <w:bookmarkStart w:id="10" w:name="_Toc34393299"/>
      <w:bookmarkStart w:id="11" w:name="_Toc45216102"/>
      <w:bookmarkStart w:id="12" w:name="_Toc51931671"/>
      <w:bookmarkStart w:id="13" w:name="_Toc58235030"/>
      <w:bookmarkStart w:id="14" w:name="_Toc76056413"/>
      <w:bookmarkStart w:id="15" w:name="_Toc20233375"/>
      <w:r w:rsidRPr="008A7642">
        <w:rPr>
          <w:noProof/>
          <w:highlight w:val="green"/>
        </w:rPr>
        <w:t xml:space="preserve">*** </w:t>
      </w:r>
      <w:r>
        <w:rPr>
          <w:noProof/>
          <w:highlight w:val="green"/>
        </w:rPr>
        <w:t>Next</w:t>
      </w:r>
      <w:r w:rsidRPr="008A7642">
        <w:rPr>
          <w:noProof/>
          <w:highlight w:val="green"/>
        </w:rPr>
        <w:t xml:space="preserve"> change ***</w:t>
      </w:r>
    </w:p>
    <w:p w14:paraId="4F81F2FC" w14:textId="15E9BF6F" w:rsidR="00E316DA" w:rsidRPr="00C607F7" w:rsidRDefault="00E316DA" w:rsidP="00E316DA">
      <w:pPr>
        <w:pStyle w:val="2"/>
        <w:rPr>
          <w:ins w:id="16" w:author="Lena Chaponniere11" w:date="2021-07-30T10:39:00Z"/>
        </w:rPr>
      </w:pPr>
      <w:bookmarkStart w:id="17" w:name="_Toc45286573"/>
      <w:bookmarkStart w:id="18" w:name="_Toc51947840"/>
      <w:bookmarkStart w:id="19" w:name="_Toc51948932"/>
      <w:bookmarkStart w:id="20" w:name="_Toc76118724"/>
      <w:bookmarkEnd w:id="9"/>
      <w:bookmarkEnd w:id="10"/>
      <w:bookmarkEnd w:id="11"/>
      <w:bookmarkEnd w:id="12"/>
      <w:bookmarkEnd w:id="13"/>
      <w:bookmarkEnd w:id="14"/>
      <w:bookmarkEnd w:id="15"/>
      <w:ins w:id="21" w:author="Lena Chaponniere11" w:date="2021-07-30T10:39:00Z">
        <w:r>
          <w:t>4.xx</w:t>
        </w:r>
        <w:r w:rsidRPr="00C607F7">
          <w:tab/>
        </w:r>
        <w:r>
          <w:t>Minimization of service interruption</w:t>
        </w:r>
        <w:bookmarkEnd w:id="17"/>
        <w:bookmarkEnd w:id="18"/>
        <w:bookmarkEnd w:id="19"/>
        <w:bookmarkEnd w:id="20"/>
      </w:ins>
    </w:p>
    <w:p w14:paraId="55686DA1" w14:textId="77777777" w:rsidR="00576406" w:rsidRDefault="00E316DA" w:rsidP="00E316DA">
      <w:pPr>
        <w:rPr>
          <w:ins w:id="22" w:author="Lena Chaponniere14" w:date="2021-08-23T23:01:00Z"/>
        </w:rPr>
      </w:pPr>
      <w:ins w:id="23" w:author="Lena Chaponniere11" w:date="2021-07-30T10:39:00Z">
        <w:r>
          <w:t xml:space="preserve">The UE </w:t>
        </w:r>
      </w:ins>
      <w:ins w:id="24" w:author="Lena Chaponniere14" w:date="2021-08-23T22:57:00Z">
        <w:r w:rsidR="0050285D">
          <w:t xml:space="preserve">and the network </w:t>
        </w:r>
      </w:ins>
      <w:ins w:id="25" w:author="Lena Chaponniere11" w:date="2021-07-30T10:39:00Z">
        <w:r>
          <w:t>may support Minimization of ser</w:t>
        </w:r>
      </w:ins>
      <w:ins w:id="26" w:author="Lena Chaponniere11" w:date="2021-07-30T10:40:00Z">
        <w:r>
          <w:t xml:space="preserve">vice interruption (MINT). </w:t>
        </w:r>
      </w:ins>
      <w:ins w:id="27" w:author="Lena Chaponniere14" w:date="2021-08-23T22:57:00Z">
        <w:r w:rsidR="00C902F5">
          <w:t>MINT aim</w:t>
        </w:r>
        <w:r w:rsidR="00F418ED">
          <w:t xml:space="preserve">s to enable </w:t>
        </w:r>
        <w:r w:rsidR="003426A9">
          <w:t>a UE to obtain</w:t>
        </w:r>
        <w:r w:rsidR="00170B97">
          <w:t xml:space="preserve"> service</w:t>
        </w:r>
        <w:r w:rsidR="003D3E9B">
          <w:t xml:space="preserve"> from a PLMN offering</w:t>
        </w:r>
      </w:ins>
      <w:ins w:id="28" w:author="Lena Chaponniere14" w:date="2021-08-23T22:58:00Z">
        <w:r w:rsidR="003D3E9B">
          <w:t xml:space="preserve"> disaster roaming service</w:t>
        </w:r>
      </w:ins>
      <w:ins w:id="29" w:author="Lena Chaponniere14" w:date="2021-08-23T23:00:00Z">
        <w:r w:rsidR="006A77D2">
          <w:t xml:space="preserve"> when a disaster condition applies to </w:t>
        </w:r>
        <w:r w:rsidR="00576406">
          <w:t>the UE’</w:t>
        </w:r>
      </w:ins>
      <w:ins w:id="30" w:author="Lena Chaponniere14" w:date="2021-08-23T23:01:00Z">
        <w:r w:rsidR="00576406">
          <w:t xml:space="preserve">s RPLMN or the PLMN which the UE intended to select. </w:t>
        </w:r>
      </w:ins>
    </w:p>
    <w:p w14:paraId="1162A395" w14:textId="6ED119DE" w:rsidR="00B07F56" w:rsidRDefault="00E316DA" w:rsidP="00E316DA">
      <w:pPr>
        <w:rPr>
          <w:ins w:id="31" w:author="Lena Chaponniere14" w:date="2021-08-25T11:09:00Z"/>
        </w:rPr>
      </w:pPr>
      <w:ins w:id="32" w:author="Lena Chaponniere11" w:date="2021-07-30T10:40:00Z">
        <w:r>
          <w:t xml:space="preserve">If the UE supports MINT, </w:t>
        </w:r>
      </w:ins>
      <w:ins w:id="33" w:author="Lena Chaponniere11" w:date="2021-07-30T23:40:00Z">
        <w:r w:rsidR="005D33FA">
          <w:t>t</w:t>
        </w:r>
      </w:ins>
      <w:ins w:id="34" w:author="Lena Chaponniere11" w:date="2021-07-30T10:39:00Z">
        <w:r w:rsidRPr="00A252E7">
          <w:t xml:space="preserve">he </w:t>
        </w:r>
        <w:r>
          <w:t>"</w:t>
        </w:r>
      </w:ins>
      <w:ins w:id="35" w:author="Lena Chaponniere11" w:date="2021-07-30T23:40:00Z">
        <w:r w:rsidR="005D33FA">
          <w:t xml:space="preserve">list of PLMN(s) to be used </w:t>
        </w:r>
      </w:ins>
      <w:ins w:id="36" w:author="Lena Chaponniere11" w:date="2021-07-30T23:43:00Z">
        <w:r w:rsidR="00ED1360">
          <w:t>in</w:t>
        </w:r>
      </w:ins>
      <w:ins w:id="37" w:author="Lena Chaponniere11" w:date="2021-07-30T23:40:00Z">
        <w:r w:rsidR="005D33FA">
          <w:t xml:space="preserve"> disaster</w:t>
        </w:r>
      </w:ins>
      <w:ins w:id="38" w:author="Lena Chaponniere11" w:date="2021-07-30T23:41:00Z">
        <w:r w:rsidR="005D33FA">
          <w:t xml:space="preserve"> condition</w:t>
        </w:r>
      </w:ins>
      <w:ins w:id="39" w:author="Lena Chaponniere11" w:date="2021-07-30T10:39:00Z">
        <w:r>
          <w:t>"</w:t>
        </w:r>
      </w:ins>
      <w:ins w:id="40" w:author="Lena Chaponniere15" w:date="2021-09-22T17:34:00Z">
        <w:r w:rsidR="002A49CB">
          <w:t xml:space="preserve">, "list of PLMN(s) to be used in disaster condition </w:t>
        </w:r>
      </w:ins>
      <w:ins w:id="41" w:author="Lena Chaponniere15" w:date="2021-09-23T09:50:00Z">
        <w:r w:rsidR="00BE524D">
          <w:t>in the roamed to country</w:t>
        </w:r>
      </w:ins>
      <w:ins w:id="42" w:author="Lena Chaponniere15" w:date="2021-09-22T17:34:00Z">
        <w:r w:rsidR="002A49CB">
          <w:t>"</w:t>
        </w:r>
        <w:r w:rsidR="00215184">
          <w:t xml:space="preserve">, disaster roaming wait range and disaster </w:t>
        </w:r>
      </w:ins>
      <w:ins w:id="43" w:author="Lena Chaponniere15" w:date="2021-09-22T17:35:00Z">
        <w:r w:rsidR="00215184">
          <w:t>return wait range</w:t>
        </w:r>
      </w:ins>
      <w:ins w:id="44" w:author="Lena Chaponniere11" w:date="2021-07-30T10:39:00Z">
        <w:r>
          <w:t xml:space="preserve"> provisioned by the network</w:t>
        </w:r>
        <w:r w:rsidRPr="00A252E7">
          <w:t xml:space="preserve">, if available, </w:t>
        </w:r>
      </w:ins>
      <w:ins w:id="45" w:author="Lena Chaponniere15" w:date="2021-09-22T17:35:00Z">
        <w:r w:rsidR="00215184">
          <w:t>are</w:t>
        </w:r>
      </w:ins>
      <w:ins w:id="46" w:author="Lena Chaponniere11" w:date="2021-07-30T10:39:00Z">
        <w:r w:rsidRPr="00A252E7">
          <w:t xml:space="preserve"> stored in the non-volatile memory in the ME as specified in annex</w:t>
        </w:r>
        <w:r>
          <w:t> </w:t>
        </w:r>
        <w:r w:rsidRPr="00A252E7">
          <w:t xml:space="preserve">C. </w:t>
        </w:r>
        <w:r>
          <w:t>The "</w:t>
        </w:r>
      </w:ins>
      <w:ins w:id="47" w:author="Lena Chaponniere11" w:date="2021-07-30T23:41:00Z">
        <w:r w:rsidR="005D33FA">
          <w:t xml:space="preserve">list of PLMN(s) to be used </w:t>
        </w:r>
      </w:ins>
      <w:ins w:id="48" w:author="Lena Chaponniere11" w:date="2021-07-30T23:44:00Z">
        <w:r w:rsidR="00ED1360">
          <w:t>in</w:t>
        </w:r>
      </w:ins>
      <w:ins w:id="49" w:author="Lena Chaponniere11" w:date="2021-07-30T23:41:00Z">
        <w:r w:rsidR="005D33FA">
          <w:t xml:space="preserve"> disaster condition</w:t>
        </w:r>
      </w:ins>
      <w:ins w:id="50" w:author="Lena Chaponniere11" w:date="2021-07-30T10:39:00Z">
        <w:r>
          <w:t>"</w:t>
        </w:r>
      </w:ins>
      <w:ins w:id="51" w:author="Lena Chaponniere15" w:date="2021-09-22T17:35:00Z">
        <w:r w:rsidR="00215184">
          <w:t xml:space="preserve">, </w:t>
        </w:r>
        <w:r w:rsidR="00CC0DB7">
          <w:t>"</w:t>
        </w:r>
        <w:r w:rsidR="00215184">
          <w:t xml:space="preserve">list of PLMN(s) to be used in disaster condition </w:t>
        </w:r>
      </w:ins>
      <w:ins w:id="52" w:author="Lena Chaponniere15" w:date="2021-09-23T09:50:00Z">
        <w:r w:rsidR="00BE524D">
          <w:t>in the roamed to country</w:t>
        </w:r>
      </w:ins>
      <w:ins w:id="53" w:author="Lena Chaponniere15" w:date="2021-09-22T17:35:00Z">
        <w:r w:rsidR="00215184">
          <w:t>", disaster roaming wait range and disaster return wait range</w:t>
        </w:r>
      </w:ins>
      <w:ins w:id="54" w:author="Lena Chaponniere11" w:date="2021-07-30T10:39:00Z">
        <w:r>
          <w:t xml:space="preserve"> stored in the ME </w:t>
        </w:r>
      </w:ins>
      <w:ins w:id="55" w:author="Lena Chaponniere15" w:date="2021-09-22T17:35:00Z">
        <w:r w:rsidR="00CC0DB7">
          <w:t>are</w:t>
        </w:r>
      </w:ins>
      <w:ins w:id="56" w:author="Lena Chaponniere11" w:date="2021-07-30T10:39:00Z">
        <w:r>
          <w:t xml:space="preserve"> kept when the UE enters 5GMM-DEREGISTERED state. Annex C specifies condition under which the "</w:t>
        </w:r>
      </w:ins>
      <w:ins w:id="57" w:author="Lena Chaponniere11" w:date="2021-07-30T23:41:00Z">
        <w:r w:rsidR="005D33FA">
          <w:t xml:space="preserve">list of PLMN(s) to be used </w:t>
        </w:r>
      </w:ins>
      <w:ins w:id="58" w:author="Lena Chaponniere11" w:date="2021-07-30T23:44:00Z">
        <w:r w:rsidR="00ED1360">
          <w:t>in</w:t>
        </w:r>
      </w:ins>
      <w:ins w:id="59" w:author="Lena Chaponniere11" w:date="2021-07-30T23:41:00Z">
        <w:r w:rsidR="005D33FA">
          <w:t xml:space="preserve"> disaster condition</w:t>
        </w:r>
      </w:ins>
      <w:ins w:id="60" w:author="Lena Chaponniere11" w:date="2021-07-30T10:39:00Z">
        <w:r>
          <w:t>"</w:t>
        </w:r>
      </w:ins>
      <w:ins w:id="61" w:author="Lena Chaponniere15" w:date="2021-09-22T17:36:00Z">
        <w:r w:rsidR="00CC0DB7">
          <w:t xml:space="preserve">, "list of PLMN(s) to be used in disaster condition </w:t>
        </w:r>
      </w:ins>
      <w:ins w:id="62" w:author="Lena Chaponniere15" w:date="2021-09-23T09:50:00Z">
        <w:r w:rsidR="005E4184">
          <w:t>in the roamed to country</w:t>
        </w:r>
      </w:ins>
      <w:ins w:id="63" w:author="Lena Chaponniere15" w:date="2021-09-22T17:36:00Z">
        <w:r w:rsidR="00CC0DB7">
          <w:t>", disaster roaming wait range and disaster return wait range</w:t>
        </w:r>
      </w:ins>
      <w:ins w:id="64" w:author="Lena Chaponniere11" w:date="2021-07-30T10:39:00Z">
        <w:r>
          <w:t xml:space="preserve"> stored in the ME </w:t>
        </w:r>
      </w:ins>
      <w:ins w:id="65" w:author="Lena Chaponniere15" w:date="2021-09-22T17:36:00Z">
        <w:r w:rsidR="00CC0DB7">
          <w:t>are</w:t>
        </w:r>
      </w:ins>
      <w:ins w:id="66" w:author="Lena Chaponniere11" w:date="2021-07-30T10:39:00Z">
        <w:r>
          <w:t xml:space="preserve"> deleted. Additionally</w:t>
        </w:r>
      </w:ins>
      <w:ins w:id="67" w:author="Lena Chaponniere14" w:date="2021-08-25T11:09:00Z">
        <w:r w:rsidR="00B07F56">
          <w:t>:</w:t>
        </w:r>
      </w:ins>
    </w:p>
    <w:p w14:paraId="33B60419" w14:textId="44ED0051" w:rsidR="00E316DA" w:rsidRDefault="00B07F56">
      <w:pPr>
        <w:pStyle w:val="B1"/>
        <w:rPr>
          <w:ins w:id="68" w:author="Lena Chaponniere11" w:date="2021-07-30T10:39:00Z"/>
        </w:rPr>
        <w:pPrChange w:id="69" w:author="Lena Chaponniere14" w:date="2021-08-25T11:09:00Z">
          <w:pPr/>
        </w:pPrChange>
      </w:pPr>
      <w:ins w:id="70" w:author="Lena Chaponniere14" w:date="2021-08-25T11:09:00Z">
        <w:r>
          <w:t>a)</w:t>
        </w:r>
        <w:r>
          <w:tab/>
        </w:r>
      </w:ins>
      <w:ins w:id="71" w:author="Lena Chaponniere11" w:date="2021-07-30T10:39:00Z">
        <w:r w:rsidR="00E316DA">
          <w:t>when a USIM is inserted:</w:t>
        </w:r>
      </w:ins>
    </w:p>
    <w:p w14:paraId="51F5E4FB" w14:textId="77777777" w:rsidR="00241E54" w:rsidRDefault="00B07F56">
      <w:pPr>
        <w:pStyle w:val="B2"/>
        <w:rPr>
          <w:ins w:id="72" w:author="Lena Chaponniere15" w:date="2021-09-22T17:39:00Z"/>
        </w:rPr>
      </w:pPr>
      <w:ins w:id="73" w:author="Lena Chaponniere14" w:date="2021-08-25T11:09:00Z">
        <w:r>
          <w:t>1)</w:t>
        </w:r>
      </w:ins>
      <w:ins w:id="74" w:author="Lena Chaponniere11" w:date="2021-07-30T10:39:00Z">
        <w:r w:rsidR="00E316DA">
          <w:tab/>
        </w:r>
      </w:ins>
      <w:ins w:id="75" w:author="Lena Chaponniere15" w:date="2021-09-22T17:39:00Z">
        <w:r w:rsidR="00310ABB">
          <w:t>if:</w:t>
        </w:r>
      </w:ins>
    </w:p>
    <w:p w14:paraId="68C7FEFB" w14:textId="5BF06037" w:rsidR="00E316DA" w:rsidRDefault="00241E54">
      <w:pPr>
        <w:pStyle w:val="B3"/>
        <w:rPr>
          <w:ins w:id="76" w:author="Lena Chaponniere11" w:date="2021-07-30T10:39:00Z"/>
        </w:rPr>
        <w:pPrChange w:id="77" w:author="Lena Chaponniere15" w:date="2021-09-22T17:39:00Z">
          <w:pPr>
            <w:pStyle w:val="B1"/>
          </w:pPr>
        </w:pPrChange>
      </w:pPr>
      <w:ins w:id="78" w:author="Lena Chaponniere15" w:date="2021-09-22T17:40:00Z">
        <w:r>
          <w:t>i)</w:t>
        </w:r>
        <w:r>
          <w:tab/>
        </w:r>
      </w:ins>
      <w:ins w:id="79" w:author="Lena Chaponniere11" w:date="2021-07-30T10:39:00Z">
        <w:r w:rsidR="00E316DA">
          <w:t>no "</w:t>
        </w:r>
      </w:ins>
      <w:ins w:id="80" w:author="Lena Chaponniere11" w:date="2021-07-30T23:41:00Z">
        <w:r w:rsidR="005D33FA">
          <w:t xml:space="preserve">list of PLMN(s) to be used </w:t>
        </w:r>
      </w:ins>
      <w:ins w:id="81" w:author="Lena Chaponniere11" w:date="2021-07-30T23:44:00Z">
        <w:r w:rsidR="00ED1360">
          <w:t>in</w:t>
        </w:r>
      </w:ins>
      <w:ins w:id="82" w:author="Lena Chaponniere11" w:date="2021-07-30T23:41:00Z">
        <w:r w:rsidR="005D33FA">
          <w:t xml:space="preserve"> disaster condition</w:t>
        </w:r>
      </w:ins>
      <w:ins w:id="83" w:author="Lena Chaponniere11" w:date="2021-07-30T10:39:00Z">
        <w:r w:rsidR="00E316DA">
          <w:t xml:space="preserve">" is stored </w:t>
        </w:r>
        <w:r w:rsidR="00E316DA" w:rsidRPr="00686772">
          <w:t>in the non-volatile memory of the ME</w:t>
        </w:r>
        <w:r w:rsidR="00E316DA">
          <w:t>; or</w:t>
        </w:r>
      </w:ins>
    </w:p>
    <w:p w14:paraId="5B8DE376" w14:textId="5605A5FB" w:rsidR="00E316DA" w:rsidRDefault="00241E54">
      <w:pPr>
        <w:pStyle w:val="B3"/>
        <w:rPr>
          <w:ins w:id="84" w:author="Lena Chaponniere11" w:date="2021-07-30T10:39:00Z"/>
        </w:rPr>
        <w:pPrChange w:id="85" w:author="Lena Chaponniere15" w:date="2021-09-22T17:39:00Z">
          <w:pPr>
            <w:pStyle w:val="B1"/>
          </w:pPr>
        </w:pPrChange>
      </w:pPr>
      <w:ins w:id="86" w:author="Lena Chaponniere15" w:date="2021-09-22T17:40:00Z">
        <w:r>
          <w:t>ii</w:t>
        </w:r>
      </w:ins>
      <w:ins w:id="87" w:author="Lena Chaponniere14" w:date="2021-08-25T11:10:00Z">
        <w:r w:rsidR="00B07F56">
          <w:t>)</w:t>
        </w:r>
      </w:ins>
      <w:ins w:id="88" w:author="Lena Chaponniere11" w:date="2021-07-30T10:39:00Z">
        <w:r w:rsidR="00E316DA">
          <w:tab/>
        </w:r>
        <w:proofErr w:type="gramStart"/>
        <w:r w:rsidR="00E316DA" w:rsidRPr="00913BB3">
          <w:t>the</w:t>
        </w:r>
        <w:proofErr w:type="gramEnd"/>
        <w:r w:rsidR="00E316DA" w:rsidRPr="00913BB3">
          <w:t xml:space="preserve"> SUPI </w:t>
        </w:r>
        <w:r w:rsidR="00E316DA">
          <w:t xml:space="preserve">from the USIM </w:t>
        </w:r>
        <w:r w:rsidR="00E316DA" w:rsidRPr="00B76434">
          <w:t xml:space="preserve">does not match the SUPI stored </w:t>
        </w:r>
        <w:r w:rsidR="00E316DA">
          <w:t>together with the "</w:t>
        </w:r>
      </w:ins>
      <w:ins w:id="89" w:author="Lena Chaponniere11" w:date="2021-07-30T23:42:00Z">
        <w:r w:rsidR="005D33FA">
          <w:t xml:space="preserve">list of PLMN(s) to be used </w:t>
        </w:r>
      </w:ins>
      <w:ins w:id="90" w:author="Lena Chaponniere11" w:date="2021-07-30T23:44:00Z">
        <w:r w:rsidR="00ED1360">
          <w:t>in</w:t>
        </w:r>
      </w:ins>
      <w:ins w:id="91" w:author="Lena Chaponniere11" w:date="2021-07-30T23:42:00Z">
        <w:r w:rsidR="005D33FA">
          <w:t xml:space="preserve"> disaster condition</w:t>
        </w:r>
      </w:ins>
      <w:ins w:id="92" w:author="Lena Chaponniere11" w:date="2021-07-30T10:39:00Z">
        <w:r w:rsidR="00E316DA">
          <w:t xml:space="preserve">" </w:t>
        </w:r>
        <w:r w:rsidR="00E316DA" w:rsidRPr="00686772">
          <w:t>in the non-volatile memory of the ME</w:t>
        </w:r>
        <w:r w:rsidR="00E316DA">
          <w:t>;</w:t>
        </w:r>
      </w:ins>
    </w:p>
    <w:p w14:paraId="6D5BFE81" w14:textId="3A4E41F5" w:rsidR="00E316DA" w:rsidRDefault="002931DB">
      <w:pPr>
        <w:pStyle w:val="B2"/>
        <w:rPr>
          <w:ins w:id="93" w:author="Lena Chaponniere11" w:date="2021-07-30T10:39:00Z"/>
        </w:rPr>
        <w:pPrChange w:id="94" w:author="Lena Chaponniere15" w:date="2021-09-22T17:40:00Z">
          <w:pPr/>
        </w:pPrChange>
      </w:pPr>
      <w:bookmarkStart w:id="95" w:name="_Toc20232472"/>
      <w:bookmarkStart w:id="96" w:name="_Toc27746558"/>
      <w:ins w:id="97" w:author="Lena Chaponniere14" w:date="2021-08-25T11:10:00Z">
        <w:r>
          <w:tab/>
        </w:r>
      </w:ins>
      <w:proofErr w:type="gramStart"/>
      <w:ins w:id="98" w:author="Lena Chaponniere11" w:date="2021-07-30T10:39:00Z">
        <w:r w:rsidR="00E316DA">
          <w:t>and</w:t>
        </w:r>
        <w:proofErr w:type="gramEnd"/>
        <w:r w:rsidR="00E316DA">
          <w:t xml:space="preserve"> the UE has a "</w:t>
        </w:r>
      </w:ins>
      <w:ins w:id="99" w:author="Lena Chaponniere11" w:date="2021-07-30T23:42:00Z">
        <w:r w:rsidR="00ED1360">
          <w:t xml:space="preserve">list of PLMN(s) to be used </w:t>
        </w:r>
      </w:ins>
      <w:ins w:id="100" w:author="Lena Chaponniere11" w:date="2021-07-30T23:44:00Z">
        <w:r w:rsidR="00ED1360">
          <w:t>in</w:t>
        </w:r>
      </w:ins>
      <w:ins w:id="101" w:author="Lena Chaponniere11" w:date="2021-07-30T23:42:00Z">
        <w:r w:rsidR="00ED1360">
          <w:t xml:space="preserve"> disaster condition</w:t>
        </w:r>
      </w:ins>
      <w:ins w:id="102" w:author="Lena Chaponniere11" w:date="2021-07-30T10:39:00Z">
        <w:r w:rsidR="00E316DA">
          <w:t>" stored in the USIM (</w:t>
        </w:r>
        <w:r w:rsidR="00E316DA">
          <w:rPr>
            <w:rFonts w:eastAsia="MS Mincho"/>
            <w:lang w:eastAsia="ja-JP"/>
          </w:rPr>
          <w:t>see 3GPP TS 31.102 [22]),</w:t>
        </w:r>
        <w:r w:rsidR="00E316DA">
          <w:t xml:space="preserve"> the UE shall store the "</w:t>
        </w:r>
      </w:ins>
      <w:ins w:id="103" w:author="Lena Chaponniere11" w:date="2021-07-30T23:42:00Z">
        <w:r w:rsidR="00ED1360">
          <w:t xml:space="preserve">list of PLMN(s) to be used </w:t>
        </w:r>
      </w:ins>
      <w:ins w:id="104" w:author="Lena Chaponniere11" w:date="2021-07-30T23:44:00Z">
        <w:r w:rsidR="00ED1360">
          <w:t>in</w:t>
        </w:r>
      </w:ins>
      <w:ins w:id="105" w:author="Lena Chaponniere11" w:date="2021-07-30T23:42:00Z">
        <w:r w:rsidR="00ED1360">
          <w:t xml:space="preserve"> disaster condition</w:t>
        </w:r>
      </w:ins>
      <w:ins w:id="106" w:author="Lena Chaponniere11" w:date="2021-07-30T10:39:00Z">
        <w:r w:rsidR="00E316DA">
          <w:t>" from the USIM into the ME, as specified in annex C</w:t>
        </w:r>
      </w:ins>
      <w:ins w:id="107" w:author="Lena Chaponniere14" w:date="2021-08-25T11:10:00Z">
        <w:r>
          <w:t>;</w:t>
        </w:r>
      </w:ins>
    </w:p>
    <w:p w14:paraId="3B74BBCE" w14:textId="0198FDCF" w:rsidR="00E423F3" w:rsidRDefault="00E423F3" w:rsidP="00E423F3">
      <w:pPr>
        <w:pStyle w:val="B2"/>
        <w:rPr>
          <w:ins w:id="108" w:author="Lena Chaponniere15" w:date="2021-09-22T17:40:00Z"/>
        </w:rPr>
      </w:pPr>
      <w:ins w:id="109" w:author="Lena Chaponniere15" w:date="2021-09-22T17:40:00Z">
        <w:r>
          <w:lastRenderedPageBreak/>
          <w:t>2)</w:t>
        </w:r>
        <w:r>
          <w:tab/>
          <w:t>if:</w:t>
        </w:r>
      </w:ins>
    </w:p>
    <w:p w14:paraId="08559698" w14:textId="1FEAC77E" w:rsidR="00E423F3" w:rsidRDefault="00E423F3" w:rsidP="00E423F3">
      <w:pPr>
        <w:pStyle w:val="B3"/>
        <w:rPr>
          <w:ins w:id="110" w:author="Lena Chaponniere15" w:date="2021-09-22T17:40:00Z"/>
        </w:rPr>
      </w:pPr>
      <w:ins w:id="111" w:author="Lena Chaponniere15" w:date="2021-09-22T17:40:00Z">
        <w:r>
          <w:t>i)</w:t>
        </w:r>
        <w:r>
          <w:tab/>
          <w:t>no disaster roaming wait r</w:t>
        </w:r>
      </w:ins>
      <w:ins w:id="112" w:author="Lena Chaponniere15" w:date="2021-09-22T17:41:00Z">
        <w:r>
          <w:t>ange</w:t>
        </w:r>
      </w:ins>
      <w:ins w:id="113" w:author="Lena Chaponniere15" w:date="2021-09-22T17:40:00Z">
        <w:r>
          <w:t xml:space="preserve"> is stored </w:t>
        </w:r>
        <w:r w:rsidRPr="00686772">
          <w:t>in the non-volatile memory of the ME</w:t>
        </w:r>
        <w:r>
          <w:t>; or</w:t>
        </w:r>
      </w:ins>
    </w:p>
    <w:p w14:paraId="567F0701" w14:textId="586FE0B1" w:rsidR="00E423F3" w:rsidRDefault="00E423F3" w:rsidP="00E423F3">
      <w:pPr>
        <w:pStyle w:val="B3"/>
        <w:rPr>
          <w:ins w:id="114" w:author="Lena Chaponniere15" w:date="2021-09-22T17:40:00Z"/>
        </w:rPr>
      </w:pPr>
      <w:ins w:id="115" w:author="Lena Chaponniere15" w:date="2021-09-22T17:40:00Z">
        <w:r>
          <w:t>ii)</w:t>
        </w:r>
        <w:r>
          <w:tab/>
        </w:r>
        <w:proofErr w:type="gramStart"/>
        <w:r w:rsidRPr="00913BB3">
          <w:t>the</w:t>
        </w:r>
        <w:proofErr w:type="gramEnd"/>
        <w:r w:rsidRPr="00913BB3">
          <w:t xml:space="preserve"> SUPI </w:t>
        </w:r>
        <w:r>
          <w:t xml:space="preserve">from the USIM </w:t>
        </w:r>
        <w:r w:rsidRPr="00B76434">
          <w:t xml:space="preserve">does not match the SUPI stored </w:t>
        </w:r>
        <w:r>
          <w:t xml:space="preserve">together with the </w:t>
        </w:r>
      </w:ins>
      <w:ins w:id="116" w:author="Lena Chaponniere15" w:date="2021-09-22T17:41:00Z">
        <w:r>
          <w:t>disaster roaming wait range</w:t>
        </w:r>
      </w:ins>
      <w:ins w:id="117" w:author="Lena Chaponniere15" w:date="2021-09-22T17:40:00Z">
        <w:r>
          <w:t xml:space="preserve"> </w:t>
        </w:r>
        <w:r w:rsidRPr="00686772">
          <w:t>in the non-volatile memory of the ME</w:t>
        </w:r>
        <w:r>
          <w:t>;</w:t>
        </w:r>
      </w:ins>
    </w:p>
    <w:p w14:paraId="623C9DA2" w14:textId="46762062" w:rsidR="00E423F3" w:rsidRDefault="00E423F3" w:rsidP="00E423F3">
      <w:pPr>
        <w:pStyle w:val="B2"/>
        <w:rPr>
          <w:ins w:id="118" w:author="Lena Chaponniere15" w:date="2021-09-22T17:40:00Z"/>
        </w:rPr>
      </w:pPr>
      <w:ins w:id="119" w:author="Lena Chaponniere15" w:date="2021-09-22T17:40:00Z">
        <w:r>
          <w:tab/>
          <w:t xml:space="preserve">and the UE has a </w:t>
        </w:r>
      </w:ins>
      <w:ins w:id="120" w:author="Lena Chaponniere15" w:date="2021-09-22T17:41:00Z">
        <w:r w:rsidR="0054586D">
          <w:t xml:space="preserve">disaster roaming wait range </w:t>
        </w:r>
      </w:ins>
      <w:ins w:id="121" w:author="Lena Chaponniere15" w:date="2021-09-22T17:40:00Z">
        <w:r>
          <w:t>stored in the USIM (</w:t>
        </w:r>
        <w:r>
          <w:rPr>
            <w:rFonts w:eastAsia="MS Mincho"/>
            <w:lang w:eastAsia="ja-JP"/>
          </w:rPr>
          <w:t>see 3GPP TS 31.102 [22]),</w:t>
        </w:r>
        <w:r>
          <w:t xml:space="preserve"> the UE shall store </w:t>
        </w:r>
      </w:ins>
      <w:ins w:id="122" w:author="Lena Chaponniere15" w:date="2021-09-22T17:41:00Z">
        <w:r w:rsidR="0054586D">
          <w:t xml:space="preserve">the disaster roaming wait range </w:t>
        </w:r>
      </w:ins>
      <w:ins w:id="123" w:author="Lena Chaponniere15" w:date="2021-09-22T17:40:00Z">
        <w:r>
          <w:t>from the USIM into the ME, as specified in annex C; and</w:t>
        </w:r>
      </w:ins>
    </w:p>
    <w:p w14:paraId="17985CD2" w14:textId="5145736D" w:rsidR="0054586D" w:rsidRDefault="0054586D" w:rsidP="0054586D">
      <w:pPr>
        <w:pStyle w:val="B2"/>
        <w:rPr>
          <w:ins w:id="124" w:author="Lena Chaponniere15" w:date="2021-09-22T17:41:00Z"/>
        </w:rPr>
      </w:pPr>
      <w:ins w:id="125" w:author="Lena Chaponniere15" w:date="2021-09-22T17:41:00Z">
        <w:r>
          <w:t>3)</w:t>
        </w:r>
        <w:r>
          <w:tab/>
          <w:t>if:</w:t>
        </w:r>
      </w:ins>
    </w:p>
    <w:p w14:paraId="4B2D9B5C" w14:textId="4E9BE81D" w:rsidR="0054586D" w:rsidRDefault="0054586D" w:rsidP="0054586D">
      <w:pPr>
        <w:pStyle w:val="B3"/>
        <w:rPr>
          <w:ins w:id="126" w:author="Lena Chaponniere15" w:date="2021-09-22T17:41:00Z"/>
        </w:rPr>
      </w:pPr>
      <w:ins w:id="127" w:author="Lena Chaponniere15" w:date="2021-09-22T17:41:00Z">
        <w:r>
          <w:t>i)</w:t>
        </w:r>
        <w:r>
          <w:tab/>
          <w:t xml:space="preserve">no disaster return wait range is stored </w:t>
        </w:r>
        <w:r w:rsidRPr="00686772">
          <w:t>in the non-volatile memory of the ME</w:t>
        </w:r>
        <w:r>
          <w:t>; or</w:t>
        </w:r>
      </w:ins>
    </w:p>
    <w:p w14:paraId="2FAE05AB" w14:textId="3C346FE6" w:rsidR="0054586D" w:rsidRDefault="0054586D" w:rsidP="0054586D">
      <w:pPr>
        <w:pStyle w:val="B3"/>
        <w:rPr>
          <w:ins w:id="128" w:author="Lena Chaponniere15" w:date="2021-09-22T17:41:00Z"/>
        </w:rPr>
      </w:pPr>
      <w:ins w:id="129" w:author="Lena Chaponniere15" w:date="2021-09-22T17:41:00Z">
        <w:r>
          <w:t>ii)</w:t>
        </w:r>
        <w:r>
          <w:tab/>
        </w:r>
        <w:proofErr w:type="gramStart"/>
        <w:r w:rsidRPr="00913BB3">
          <w:t>the</w:t>
        </w:r>
        <w:proofErr w:type="gramEnd"/>
        <w:r w:rsidRPr="00913BB3">
          <w:t xml:space="preserve"> SUPI </w:t>
        </w:r>
        <w:r>
          <w:t xml:space="preserve">from the USIM </w:t>
        </w:r>
        <w:r w:rsidRPr="00B76434">
          <w:t xml:space="preserve">does not match the SUPI stored </w:t>
        </w:r>
        <w:r>
          <w:t xml:space="preserve">together with the disaster </w:t>
        </w:r>
      </w:ins>
      <w:ins w:id="130" w:author="Lena Chaponniere15" w:date="2021-09-22T17:42:00Z">
        <w:r>
          <w:t>return</w:t>
        </w:r>
      </w:ins>
      <w:ins w:id="131" w:author="Lena Chaponniere15" w:date="2021-09-22T17:41:00Z">
        <w:r>
          <w:t xml:space="preserve"> wait range </w:t>
        </w:r>
        <w:r w:rsidRPr="00686772">
          <w:t>in the non-volatile memory of the ME</w:t>
        </w:r>
        <w:r>
          <w:t>;</w:t>
        </w:r>
      </w:ins>
    </w:p>
    <w:p w14:paraId="421C4484" w14:textId="18966FBE" w:rsidR="0054586D" w:rsidRDefault="0054586D" w:rsidP="0054586D">
      <w:pPr>
        <w:pStyle w:val="B2"/>
        <w:rPr>
          <w:ins w:id="132" w:author="Lena Chaponniere15" w:date="2021-09-22T17:41:00Z"/>
        </w:rPr>
      </w:pPr>
      <w:ins w:id="133" w:author="Lena Chaponniere15" w:date="2021-09-22T17:41:00Z">
        <w:r>
          <w:tab/>
          <w:t xml:space="preserve">and the UE has a disaster </w:t>
        </w:r>
      </w:ins>
      <w:ins w:id="134" w:author="Lena Chaponniere15" w:date="2021-09-22T17:42:00Z">
        <w:r>
          <w:t>return</w:t>
        </w:r>
      </w:ins>
      <w:ins w:id="135" w:author="Lena Chaponniere15" w:date="2021-09-22T17:41:00Z">
        <w:r>
          <w:t xml:space="preserve"> wait range stored in the USIM (</w:t>
        </w:r>
        <w:r>
          <w:rPr>
            <w:rFonts w:eastAsia="MS Mincho"/>
            <w:lang w:eastAsia="ja-JP"/>
          </w:rPr>
          <w:t>see 3GPP TS 31.102 [22]),</w:t>
        </w:r>
        <w:r>
          <w:t xml:space="preserve"> the UE shall store the disaster </w:t>
        </w:r>
      </w:ins>
      <w:ins w:id="136" w:author="Lena Chaponniere15" w:date="2021-09-22T17:42:00Z">
        <w:r>
          <w:t>return</w:t>
        </w:r>
      </w:ins>
      <w:ins w:id="137" w:author="Lena Chaponniere15" w:date="2021-09-22T17:41:00Z">
        <w:r>
          <w:t xml:space="preserve"> wait range from the USIM into the ME, as specified in annex C; and</w:t>
        </w:r>
      </w:ins>
    </w:p>
    <w:p w14:paraId="3D002171" w14:textId="77777777" w:rsidR="001F1C4E" w:rsidRDefault="00D2742D">
      <w:pPr>
        <w:pStyle w:val="B1"/>
        <w:rPr>
          <w:ins w:id="138" w:author="Lena Chaponniere15" w:date="2021-09-22T17:42:00Z"/>
        </w:rPr>
      </w:pPr>
      <w:ins w:id="139" w:author="Lena Chaponniere14" w:date="2021-08-25T11:11:00Z">
        <w:r w:rsidRPr="001A56E3">
          <w:t>b)</w:t>
        </w:r>
        <w:r w:rsidRPr="001A56E3">
          <w:tab/>
          <w:t xml:space="preserve">when </w:t>
        </w:r>
      </w:ins>
      <w:ins w:id="140" w:author="Lena Chaponniere14" w:date="2021-08-25T11:12:00Z">
        <w:r w:rsidR="00CD07C8" w:rsidRPr="001A56E3">
          <w:t xml:space="preserve">the </w:t>
        </w:r>
        <w:r w:rsidR="00FF3D65" w:rsidRPr="001A56E3">
          <w:t>U</w:t>
        </w:r>
      </w:ins>
      <w:ins w:id="141" w:author="Lena Chaponniere14" w:date="2021-08-25T11:13:00Z">
        <w:r w:rsidR="00FF3D65" w:rsidRPr="001A56E3">
          <w:t>E</w:t>
        </w:r>
      </w:ins>
      <w:ins w:id="142" w:author="Lena Chaponniere14" w:date="2021-08-25T11:12:00Z">
        <w:r w:rsidR="00CD07C8" w:rsidRPr="001A56E3">
          <w:t xml:space="preserve"> receives a USAT REFRESH command indicating </w:t>
        </w:r>
        <w:r w:rsidR="00FF3D65" w:rsidRPr="001A56E3">
          <w:t>that</w:t>
        </w:r>
      </w:ins>
      <w:ins w:id="143" w:author="Lena Chaponniere15" w:date="2021-09-22T17:42:00Z">
        <w:r w:rsidR="001F1C4E">
          <w:t>:</w:t>
        </w:r>
      </w:ins>
    </w:p>
    <w:p w14:paraId="49491707" w14:textId="5BDAC1B3" w:rsidR="00D2742D" w:rsidRDefault="001F1C4E" w:rsidP="001F1C4E">
      <w:pPr>
        <w:pStyle w:val="B2"/>
        <w:rPr>
          <w:ins w:id="144" w:author="Lena Chaponniere15" w:date="2021-09-22T17:42:00Z"/>
        </w:rPr>
      </w:pPr>
      <w:ins w:id="145" w:author="Lena Chaponniere15" w:date="2021-09-22T17:42:00Z">
        <w:r>
          <w:t>1)</w:t>
        </w:r>
        <w:r>
          <w:tab/>
        </w:r>
      </w:ins>
      <w:proofErr w:type="gramStart"/>
      <w:ins w:id="146" w:author="Lena Chaponniere14" w:date="2021-08-25T11:12:00Z">
        <w:r w:rsidR="00FF3D65" w:rsidRPr="001A56E3">
          <w:t>the</w:t>
        </w:r>
        <w:proofErr w:type="gramEnd"/>
        <w:r w:rsidR="00FF3D65" w:rsidRPr="001A56E3">
          <w:t xml:space="preserve"> "list of PLMN(s) to be used in disaster condition" </w:t>
        </w:r>
      </w:ins>
      <w:ins w:id="147" w:author="Lena Chaponniere15" w:date="2021-08-26T00:06:00Z">
        <w:r w:rsidR="00A15F7A">
          <w:t xml:space="preserve">stored in the USIM </w:t>
        </w:r>
      </w:ins>
      <w:ins w:id="148" w:author="Lena Chaponniere14" w:date="2021-08-25T11:12:00Z">
        <w:r w:rsidR="00FF3D65" w:rsidRPr="001A56E3">
          <w:t>has been updated, the UE shall store the "list of PLMN(s) to be used in disaster condition" from the USIM into the ME, as specified in annex C</w:t>
        </w:r>
      </w:ins>
      <w:ins w:id="149" w:author="Lena Chaponniere15" w:date="2021-09-22T17:42:00Z">
        <w:r>
          <w:t>;</w:t>
        </w:r>
      </w:ins>
    </w:p>
    <w:p w14:paraId="7245E18A" w14:textId="72510B3F" w:rsidR="001F1C4E" w:rsidRDefault="001F1C4E">
      <w:pPr>
        <w:pStyle w:val="B2"/>
        <w:rPr>
          <w:ins w:id="150" w:author="Lena Chaponniere14" w:date="2021-08-25T11:11:00Z"/>
        </w:rPr>
        <w:pPrChange w:id="151" w:author="Lena Chaponniere15" w:date="2021-09-22T17:42:00Z">
          <w:pPr/>
        </w:pPrChange>
      </w:pPr>
      <w:ins w:id="152" w:author="Lena Chaponniere15" w:date="2021-09-22T17:42:00Z">
        <w:r>
          <w:t>2)</w:t>
        </w:r>
        <w:r>
          <w:tab/>
        </w:r>
        <w:r w:rsidRPr="001A56E3">
          <w:t xml:space="preserve">the </w:t>
        </w:r>
      </w:ins>
      <w:ins w:id="153" w:author="Lena Chaponniere15" w:date="2021-09-22T17:43:00Z">
        <w:r>
          <w:t>disaster roaming wait range</w:t>
        </w:r>
      </w:ins>
      <w:ins w:id="154" w:author="Lena Chaponniere15" w:date="2021-09-22T17:42:00Z">
        <w:r w:rsidRPr="001A56E3">
          <w:t xml:space="preserve"> </w:t>
        </w:r>
        <w:r>
          <w:t xml:space="preserve">stored in the USIM </w:t>
        </w:r>
        <w:r w:rsidRPr="001A56E3">
          <w:t xml:space="preserve">has been updated, the UE shall store the </w:t>
        </w:r>
      </w:ins>
      <w:ins w:id="155" w:author="Lena Chaponniere15" w:date="2021-09-22T17:43:00Z">
        <w:r>
          <w:t>disaster roaming wait range</w:t>
        </w:r>
      </w:ins>
      <w:ins w:id="156" w:author="Lena Chaponniere15" w:date="2021-09-22T17:42:00Z">
        <w:r w:rsidRPr="001A56E3">
          <w:t xml:space="preserve"> from the USIM into the ME, as specified in annex C</w:t>
        </w:r>
      </w:ins>
      <w:ins w:id="157" w:author="Lena Chaponniere15" w:date="2021-09-22T17:43:00Z">
        <w:r>
          <w:t>; and</w:t>
        </w:r>
      </w:ins>
    </w:p>
    <w:p w14:paraId="024623BF" w14:textId="111DB7FA" w:rsidR="006D4EE8" w:rsidRDefault="006D4EE8" w:rsidP="006D4EE8">
      <w:pPr>
        <w:pStyle w:val="B2"/>
        <w:rPr>
          <w:ins w:id="158" w:author="Lena Chaponniere15" w:date="2021-09-22T17:43:00Z"/>
        </w:rPr>
      </w:pPr>
      <w:ins w:id="159" w:author="Lena Chaponniere15" w:date="2021-09-22T17:43:00Z">
        <w:r>
          <w:t>3)</w:t>
        </w:r>
        <w:r>
          <w:tab/>
        </w:r>
        <w:r w:rsidRPr="001A56E3">
          <w:t xml:space="preserve">the </w:t>
        </w:r>
        <w:r>
          <w:t>disaster return wait range</w:t>
        </w:r>
        <w:r w:rsidRPr="001A56E3">
          <w:t xml:space="preserve"> </w:t>
        </w:r>
        <w:r>
          <w:t xml:space="preserve">stored in the USIM </w:t>
        </w:r>
        <w:r w:rsidRPr="001A56E3">
          <w:t xml:space="preserve">has been updated, the UE shall store the </w:t>
        </w:r>
        <w:r>
          <w:t>disaster return wait range</w:t>
        </w:r>
        <w:r w:rsidRPr="001A56E3">
          <w:t xml:space="preserve"> from the USIM into the ME, as specified in annex C</w:t>
        </w:r>
        <w:r>
          <w:t>; and</w:t>
        </w:r>
      </w:ins>
    </w:p>
    <w:p w14:paraId="7D3F967E" w14:textId="2D55B53C" w:rsidR="00E316DA" w:rsidRPr="005C18E4" w:rsidRDefault="00E316DA" w:rsidP="00E316DA">
      <w:pPr>
        <w:pStyle w:val="EditorsNote"/>
        <w:rPr>
          <w:ins w:id="160" w:author="Lena Chaponniere11" w:date="2021-07-30T10:39:00Z"/>
        </w:rPr>
      </w:pPr>
      <w:ins w:id="161" w:author="Lena Chaponniere11" w:date="2021-07-30T10:39:00Z">
        <w:r w:rsidRPr="005C18E4">
          <w:t xml:space="preserve">Editor's note (WI </w:t>
        </w:r>
      </w:ins>
      <w:ins w:id="162" w:author="Lena Chaponniere11" w:date="2021-08-11T12:29:00Z">
        <w:r w:rsidR="00757CDB">
          <w:t>MINT</w:t>
        </w:r>
      </w:ins>
      <w:ins w:id="163" w:author="Lena Chaponniere11" w:date="2021-07-30T10:39:00Z">
        <w:r w:rsidRPr="005C18E4">
          <w:t>, CR#</w:t>
        </w:r>
      </w:ins>
      <w:ins w:id="164" w:author="Lena Chaponniere11" w:date="2021-08-11T12:52:00Z">
        <w:r w:rsidR="00B61A8C">
          <w:t>3437</w:t>
        </w:r>
      </w:ins>
      <w:ins w:id="165" w:author="Lena Chaponniere11" w:date="2021-07-30T10:39:00Z">
        <w:r w:rsidRPr="005C18E4">
          <w:t>):</w:t>
        </w:r>
        <w:r w:rsidRPr="005C18E4">
          <w:tab/>
        </w:r>
      </w:ins>
      <w:ins w:id="166" w:author="Lena Chaponniere11" w:date="2021-07-30T23:43:00Z">
        <w:r w:rsidR="00ED1360">
          <w:t>The</w:t>
        </w:r>
      </w:ins>
      <w:ins w:id="167" w:author="Lena Chaponniere11" w:date="2021-07-30T10:39:00Z">
        <w:r w:rsidRPr="005C18E4">
          <w:t xml:space="preserve"> encoding of the "</w:t>
        </w:r>
      </w:ins>
      <w:ins w:id="168" w:author="Lena Chaponniere11" w:date="2021-07-30T23:43:00Z">
        <w:r w:rsidR="00ED1360">
          <w:t xml:space="preserve">list of PLMN(s) to be used </w:t>
        </w:r>
      </w:ins>
      <w:ins w:id="169" w:author="Lena Chaponniere11" w:date="2021-07-30T23:44:00Z">
        <w:r w:rsidR="00ED1360">
          <w:t>in</w:t>
        </w:r>
      </w:ins>
      <w:ins w:id="170" w:author="Lena Chaponniere11" w:date="2021-07-30T23:43:00Z">
        <w:r w:rsidR="00ED1360">
          <w:t xml:space="preserve"> disaster condition</w:t>
        </w:r>
      </w:ins>
      <w:ins w:id="171" w:author="Lena Chaponniere11" w:date="2021-07-30T10:39:00Z">
        <w:r w:rsidRPr="005C18E4">
          <w:t>"</w:t>
        </w:r>
      </w:ins>
      <w:ins w:id="172" w:author="Lena Chaponniere15" w:date="2021-09-22T17:44:00Z">
        <w:r w:rsidR="006D4EE8">
          <w:t>, disaster roaming wait range and disaster return wait range stored in the USIM</w:t>
        </w:r>
      </w:ins>
      <w:ins w:id="173" w:author="Lena Chaponniere11" w:date="2021-07-30T10:39:00Z">
        <w:r w:rsidRPr="005C18E4">
          <w:t xml:space="preserve"> </w:t>
        </w:r>
      </w:ins>
      <w:ins w:id="174" w:author="Lena Chaponniere11" w:date="2021-07-30T23:44:00Z">
        <w:r w:rsidR="00ED1360">
          <w:t>need to be specified</w:t>
        </w:r>
      </w:ins>
      <w:ins w:id="175" w:author="Lena Chaponniere11" w:date="2021-07-30T10:39:00Z">
        <w:r w:rsidRPr="005C18E4">
          <w:t xml:space="preserve"> by CT6.</w:t>
        </w:r>
      </w:ins>
    </w:p>
    <w:bookmarkEnd w:id="95"/>
    <w:bookmarkEnd w:id="96"/>
    <w:p w14:paraId="5BEEE218" w14:textId="6A29E3A7" w:rsidR="00E579AE" w:rsidRDefault="00E579AE">
      <w:pPr>
        <w:rPr>
          <w:ins w:id="176" w:author="Lena Chaponniere15" w:date="2021-09-22T17:50:00Z"/>
          <w:noProof/>
        </w:rPr>
      </w:pPr>
      <w:ins w:id="177" w:author="Lena Chaponniere15" w:date="2021-09-22T17:50:00Z">
        <w:r>
          <w:rPr>
            <w:rFonts w:eastAsia="MS Mincho"/>
            <w:lang w:eastAsia="ja-JP"/>
          </w:rPr>
          <w:t>The UE shall ignore a</w:t>
        </w:r>
        <w:r>
          <w:rPr>
            <w:noProof/>
          </w:rPr>
          <w:t xml:space="preserve"> </w:t>
        </w:r>
        <w:r w:rsidRPr="005C18E4">
          <w:t>"</w:t>
        </w:r>
        <w:r>
          <w:t>list of PLMN(s) to be used in disaster condition</w:t>
        </w:r>
        <w:r w:rsidRPr="005C18E4">
          <w:t>"</w:t>
        </w:r>
        <w:r>
          <w:t xml:space="preserve"> received from a PLMN other than the HPLMN or EHPLMN</w:t>
        </w:r>
        <w:r>
          <w:rPr>
            <w:noProof/>
          </w:rPr>
          <w:t>.</w:t>
        </w:r>
      </w:ins>
    </w:p>
    <w:p w14:paraId="6281E8D5" w14:textId="0E650B6B" w:rsidR="005E4184" w:rsidRDefault="005E4184">
      <w:pPr>
        <w:rPr>
          <w:ins w:id="178" w:author="Lena Chaponniere15" w:date="2021-09-23T09:51:00Z"/>
          <w:noProof/>
        </w:rPr>
      </w:pPr>
      <w:ins w:id="179" w:author="Lena Chaponniere15" w:date="2021-09-23T09:51:00Z">
        <w:r>
          <w:rPr>
            <w:noProof/>
          </w:rPr>
          <w:t>The</w:t>
        </w:r>
        <w:r w:rsidRPr="005E4184">
          <w:rPr>
            <w:rFonts w:eastAsia="MS Mincho"/>
            <w:lang w:eastAsia="ja-JP"/>
          </w:rPr>
          <w:t xml:space="preserve"> </w:t>
        </w:r>
        <w:r>
          <w:rPr>
            <w:rFonts w:eastAsia="MS Mincho"/>
            <w:lang w:eastAsia="ja-JP"/>
          </w:rPr>
          <w:t>UE shall ignore a</w:t>
        </w:r>
        <w:r>
          <w:rPr>
            <w:noProof/>
          </w:rPr>
          <w:t xml:space="preserve"> </w:t>
        </w:r>
        <w:r w:rsidRPr="005C18E4">
          <w:t>"</w:t>
        </w:r>
        <w:r>
          <w:t>list of PLMN(s) to be used in disaster condition in the roamed to country</w:t>
        </w:r>
        <w:r w:rsidRPr="005C18E4">
          <w:t>"</w:t>
        </w:r>
        <w:r>
          <w:t xml:space="preserve"> received from the HPLMN or EHPLMN</w:t>
        </w:r>
        <w:r>
          <w:rPr>
            <w:noProof/>
          </w:rPr>
          <w:t>.</w:t>
        </w:r>
      </w:ins>
    </w:p>
    <w:p w14:paraId="483044C1" w14:textId="66DA5F2B" w:rsidR="00FA241A" w:rsidRDefault="00FA241A">
      <w:pPr>
        <w:rPr>
          <w:ins w:id="180" w:author="Lena Chaponniere15" w:date="2021-09-22T17:46:00Z"/>
          <w:rFonts w:eastAsia="MS Mincho"/>
          <w:lang w:eastAsia="ja-JP"/>
        </w:rPr>
      </w:pPr>
      <w:ins w:id="181" w:author="Lena Chaponniere15" w:date="2021-09-22T17:45:00Z">
        <w:r>
          <w:rPr>
            <w:noProof/>
          </w:rPr>
          <w:t>When in the country of the HPLMN</w:t>
        </w:r>
      </w:ins>
      <w:ins w:id="182" w:author="Lena Chaponniere15" w:date="2021-09-22T17:46:00Z">
        <w:r w:rsidR="009B32DA">
          <w:rPr>
            <w:noProof/>
          </w:rPr>
          <w:t xml:space="preserve"> or EHPLMN</w:t>
        </w:r>
      </w:ins>
      <w:ins w:id="183" w:author="Lena Chaponniere15" w:date="2021-09-22T17:45:00Z">
        <w:r>
          <w:rPr>
            <w:noProof/>
          </w:rPr>
          <w:t xml:space="preserve">, the UE shall use the </w:t>
        </w:r>
        <w:r w:rsidRPr="005C18E4">
          <w:t>"</w:t>
        </w:r>
        <w:r>
          <w:t>list of PLMN(s) to be used in disaster condition</w:t>
        </w:r>
        <w:r w:rsidRPr="005C18E4">
          <w:t>"</w:t>
        </w:r>
        <w:r w:rsidR="009B32DA">
          <w:t xml:space="preserve"> to select </w:t>
        </w:r>
      </w:ins>
      <w:ins w:id="184" w:author="Lena Chaponniere15" w:date="2021-09-22T17:46:00Z">
        <w:r w:rsidR="009B32DA">
          <w:t xml:space="preserve">a PLMN for disaster roaming as specified in </w:t>
        </w:r>
        <w:r w:rsidR="009B32DA">
          <w:rPr>
            <w:noProof/>
          </w:rPr>
          <w:t xml:space="preserve">in </w:t>
        </w:r>
        <w:r w:rsidR="009B32DA">
          <w:rPr>
            <w:rFonts w:eastAsia="MS Mincho"/>
            <w:lang w:eastAsia="ja-JP"/>
          </w:rPr>
          <w:t>3GPP TS 23.122 [6].</w:t>
        </w:r>
      </w:ins>
    </w:p>
    <w:p w14:paraId="37F3FC8F" w14:textId="4A1871D7" w:rsidR="009B32DA" w:rsidRDefault="009B32DA">
      <w:pPr>
        <w:rPr>
          <w:ins w:id="185" w:author="Lena Chaponniere15" w:date="2021-09-22T17:45:00Z"/>
          <w:noProof/>
        </w:rPr>
      </w:pPr>
      <w:ins w:id="186" w:author="Lena Chaponniere15" w:date="2021-09-22T17:46:00Z">
        <w:r>
          <w:rPr>
            <w:rFonts w:eastAsia="MS Mincho"/>
            <w:lang w:eastAsia="ja-JP"/>
          </w:rPr>
          <w:t>When roaming in a country different from the country of the HPLMN or EHPLMN, the</w:t>
        </w:r>
        <w:r w:rsidRPr="009B32DA">
          <w:rPr>
            <w:noProof/>
          </w:rPr>
          <w:t xml:space="preserve"> </w:t>
        </w:r>
        <w:r>
          <w:rPr>
            <w:noProof/>
          </w:rPr>
          <w:t xml:space="preserve">UE shall use the </w:t>
        </w:r>
        <w:r w:rsidRPr="005C18E4">
          <w:t>"</w:t>
        </w:r>
        <w:r>
          <w:t>list of PLMN(s) to be used in disaster condition</w:t>
        </w:r>
      </w:ins>
      <w:ins w:id="187" w:author="Lena Chaponniere15" w:date="2021-09-22T17:47:00Z">
        <w:r w:rsidR="00136F9C">
          <w:t xml:space="preserve"> </w:t>
        </w:r>
      </w:ins>
      <w:ins w:id="188" w:author="Lena Chaponniere15" w:date="2021-09-23T09:51:00Z">
        <w:r w:rsidR="005B25EE">
          <w:t>in the roamed to country</w:t>
        </w:r>
      </w:ins>
      <w:ins w:id="189" w:author="Lena Chaponniere15" w:date="2021-09-22T17:46:00Z">
        <w:r w:rsidRPr="005C18E4">
          <w:t>"</w:t>
        </w:r>
      </w:ins>
      <w:ins w:id="190" w:author="Lena Chaponniere15" w:date="2021-09-22T17:47:00Z">
        <w:r>
          <w:t xml:space="preserve"> last received from a VPLMN in that country</w:t>
        </w:r>
        <w:r w:rsidR="00136F9C">
          <w:t>, if available,</w:t>
        </w:r>
      </w:ins>
      <w:ins w:id="191" w:author="Lena Chaponniere15" w:date="2021-09-22T17:46:00Z">
        <w:r>
          <w:t xml:space="preserve"> to select a PLMN for disaster roaming as specified in </w:t>
        </w:r>
        <w:r>
          <w:rPr>
            <w:noProof/>
          </w:rPr>
          <w:t xml:space="preserve">in </w:t>
        </w:r>
        <w:r>
          <w:rPr>
            <w:rFonts w:eastAsia="MS Mincho"/>
            <w:lang w:eastAsia="ja-JP"/>
          </w:rPr>
          <w:t>3GPP TS 23.122 [6].</w:t>
        </w:r>
      </w:ins>
    </w:p>
    <w:p w14:paraId="76E5C074" w14:textId="1FEC52C6" w:rsidR="00F26DB6" w:rsidRDefault="00C96DC8">
      <w:pPr>
        <w:rPr>
          <w:noProof/>
        </w:rPr>
        <w:pPrChange w:id="192" w:author="Lena Chaponniere14" w:date="2021-08-23T23:03:00Z">
          <w:pPr>
            <w:jc w:val="center"/>
          </w:pPr>
        </w:pPrChange>
      </w:pPr>
      <w:ins w:id="193" w:author="Lena Chaponniere14" w:date="2021-08-23T23:03:00Z">
        <w:r>
          <w:rPr>
            <w:noProof/>
          </w:rPr>
          <w:t xml:space="preserve">Upon selecting a PLMN for disaster roaming as specified in </w:t>
        </w:r>
        <w:r>
          <w:rPr>
            <w:rFonts w:eastAsia="MS Mincho"/>
            <w:lang w:eastAsia="ja-JP"/>
          </w:rPr>
          <w:t>3GPP TS 23.122 [</w:t>
        </w:r>
      </w:ins>
      <w:ins w:id="194" w:author="Lena Chaponniere14" w:date="2021-08-23T23:08:00Z">
        <w:r w:rsidR="00CC1A3B">
          <w:rPr>
            <w:rFonts w:eastAsia="MS Mincho"/>
            <w:lang w:eastAsia="ja-JP"/>
          </w:rPr>
          <w:t>6</w:t>
        </w:r>
      </w:ins>
      <w:ins w:id="195" w:author="Lena Chaponniere14" w:date="2021-08-23T23:03:00Z">
        <w:r>
          <w:rPr>
            <w:rFonts w:eastAsia="MS Mincho"/>
            <w:lang w:eastAsia="ja-JP"/>
          </w:rPr>
          <w:t>]</w:t>
        </w:r>
      </w:ins>
      <w:ins w:id="196" w:author="Lena Chaponniere14" w:date="2021-08-23T23:04:00Z">
        <w:r>
          <w:rPr>
            <w:rFonts w:eastAsia="MS Mincho"/>
            <w:lang w:eastAsia="ja-JP"/>
          </w:rPr>
          <w:t>, the UE shall perform an initial registration procedure with 5GS registration type</w:t>
        </w:r>
      </w:ins>
      <w:ins w:id="197" w:author="Lena Chaponniere14" w:date="2021-08-23T23:07:00Z">
        <w:r w:rsidR="005553A8">
          <w:rPr>
            <w:rFonts w:eastAsia="MS Mincho"/>
            <w:lang w:eastAsia="ja-JP"/>
          </w:rPr>
          <w:t xml:space="preserve"> value set to</w:t>
        </w:r>
      </w:ins>
      <w:ins w:id="198" w:author="Lena Chaponniere14" w:date="2021-08-23T23:04:00Z">
        <w:r>
          <w:rPr>
            <w:rFonts w:eastAsia="MS Mincho"/>
            <w:lang w:eastAsia="ja-JP"/>
          </w:rPr>
          <w:t xml:space="preserve"> </w:t>
        </w:r>
        <w:r w:rsidRPr="005C18E4">
          <w:t>"</w:t>
        </w:r>
        <w:r>
          <w:t>disaster roaming</w:t>
        </w:r>
      </w:ins>
      <w:ins w:id="199" w:author="Lena Chaponniere14" w:date="2021-08-23T23:07:00Z">
        <w:r w:rsidR="005553A8">
          <w:t xml:space="preserve"> registration</w:t>
        </w:r>
      </w:ins>
      <w:ins w:id="200" w:author="Lena Chaponniere14" w:date="2021-08-23T23:04:00Z">
        <w:r w:rsidRPr="005C18E4">
          <w:t>"</w:t>
        </w:r>
        <w:r>
          <w:t>.</w:t>
        </w:r>
      </w:ins>
    </w:p>
    <w:p w14:paraId="359C5EC3" w14:textId="77777777" w:rsidR="00F26DB6" w:rsidRDefault="00F26DB6" w:rsidP="00F62BEA">
      <w:pPr>
        <w:jc w:val="center"/>
        <w:rPr>
          <w:noProof/>
        </w:rPr>
      </w:pPr>
    </w:p>
    <w:p w14:paraId="5F584CC1" w14:textId="497A6D75"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2BBD127" w14:textId="77777777" w:rsidR="007F24EE" w:rsidRDefault="007F24EE" w:rsidP="007F24EE">
      <w:pPr>
        <w:pStyle w:val="4"/>
      </w:pPr>
      <w:bookmarkStart w:id="201" w:name="_Toc82895813"/>
      <w:r>
        <w:t>5</w:t>
      </w:r>
      <w:r w:rsidRPr="00B02CB8">
        <w:t>.</w:t>
      </w:r>
      <w:r>
        <w:t>4</w:t>
      </w:r>
      <w:r w:rsidRPr="00B02CB8">
        <w:t>.</w:t>
      </w:r>
      <w:r>
        <w:t>4.1</w:t>
      </w:r>
      <w:r>
        <w:tab/>
      </w:r>
      <w:r w:rsidRPr="00B02CB8">
        <w:t>General</w:t>
      </w:r>
      <w:bookmarkEnd w:id="201"/>
    </w:p>
    <w:p w14:paraId="6A539CD5" w14:textId="77777777" w:rsidR="007F24EE" w:rsidRDefault="007F24EE" w:rsidP="007F24EE">
      <w:r>
        <w:t>The purpose of this procedure is to:</w:t>
      </w:r>
    </w:p>
    <w:p w14:paraId="24B49389" w14:textId="77777777" w:rsidR="007F24EE" w:rsidRDefault="007F24EE" w:rsidP="007F24EE">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3E8CC7C9" w14:textId="77777777" w:rsidR="007F24EE" w:rsidRDefault="007F24EE" w:rsidP="007F24EE">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39D93BC4" w14:textId="77777777" w:rsidR="007F24EE" w:rsidRDefault="007F24EE" w:rsidP="007F24EE">
      <w:r w:rsidRPr="003168A2">
        <w:rPr>
          <w:lang w:eastAsia="ja-JP"/>
        </w:rPr>
        <w:lastRenderedPageBreak/>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5DD6AE8F" w14:textId="77777777" w:rsidR="007F24EE" w:rsidRDefault="007F24EE" w:rsidP="007F24EE">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0FF3946B" w14:textId="77777777" w:rsidR="007F24EE" w:rsidRDefault="007F24EE" w:rsidP="007F24EE">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0E919900" w14:textId="77777777" w:rsidR="007F24EE" w:rsidRDefault="007F24EE" w:rsidP="007F24EE">
      <w:pPr>
        <w:pStyle w:val="B2"/>
      </w:pPr>
      <w:r>
        <w:t>1)</w:t>
      </w:r>
      <w:r>
        <w:tab/>
      </w:r>
      <w:r w:rsidRPr="00446687">
        <w:t>release of the</w:t>
      </w:r>
      <w:r>
        <w:t xml:space="preserve"> N1</w:t>
      </w:r>
      <w:r w:rsidRPr="003168A2">
        <w:t xml:space="preserve"> NAS signalling connection</w:t>
      </w:r>
      <w:r>
        <w:t>; or</w:t>
      </w:r>
    </w:p>
    <w:p w14:paraId="02A75D76" w14:textId="77777777" w:rsidR="007F24EE" w:rsidRDefault="007F24EE" w:rsidP="007F24EE">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69B91DC7" w14:textId="77777777" w:rsidR="007F24EE" w:rsidRPr="009E5509" w:rsidRDefault="007F24EE" w:rsidP="007F24EE">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DB8580C" w14:textId="77777777" w:rsidR="007F24EE" w:rsidRPr="009E5509" w:rsidRDefault="007F24EE" w:rsidP="007F24EE">
      <w:pPr>
        <w:pStyle w:val="B2"/>
      </w:pPr>
      <w:r w:rsidRPr="009E5509">
        <w:t>1)</w:t>
      </w:r>
      <w:r w:rsidRPr="009E5509">
        <w:tab/>
        <w:t xml:space="preserve">release of the </w:t>
      </w:r>
      <w:r w:rsidRPr="00F53F65">
        <w:t>N1 NAS signalling connection</w:t>
      </w:r>
      <w:r w:rsidRPr="009E5509">
        <w:t>; or</w:t>
      </w:r>
    </w:p>
    <w:p w14:paraId="2416C5C3" w14:textId="77777777" w:rsidR="007F24EE" w:rsidRDefault="007F24EE" w:rsidP="007F24EE">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18AD97FE" w14:textId="77777777" w:rsidR="007F24EE" w:rsidRDefault="007F24EE" w:rsidP="007F24EE">
      <w:r>
        <w:t>If the service r</w:t>
      </w:r>
      <w:r w:rsidRPr="00F17432">
        <w:t>equest procedure was triggered due to 5GSM downlink signalling pending, the procedure for assigning a new 5G-GUTI can be initiated by the network after the transport of the 5GSM downlink signalling.</w:t>
      </w:r>
    </w:p>
    <w:p w14:paraId="56ACB00E" w14:textId="77777777" w:rsidR="007F24EE" w:rsidRDefault="007F24EE" w:rsidP="007F24EE">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39EAFF8C" w14:textId="77777777" w:rsidR="007F24EE" w:rsidRDefault="007F24EE" w:rsidP="007F24EE">
      <w:pPr>
        <w:pStyle w:val="B1"/>
        <w:rPr>
          <w:lang w:val="en-US"/>
        </w:rPr>
      </w:pPr>
      <w:r w:rsidRPr="009E7004">
        <w:rPr>
          <w:lang w:val="en-US"/>
        </w:rPr>
        <w:t>a)</w:t>
      </w:r>
      <w:r w:rsidRPr="009E7004">
        <w:rPr>
          <w:lang w:val="en-US"/>
        </w:rPr>
        <w:tab/>
        <w:t>5G-GUTI;</w:t>
      </w:r>
    </w:p>
    <w:p w14:paraId="075A7E5F" w14:textId="77777777" w:rsidR="007F24EE" w:rsidRDefault="007F24EE" w:rsidP="007F24EE">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35AEB431" w14:textId="77777777" w:rsidR="007F24EE" w:rsidRDefault="007F24EE" w:rsidP="007F24EE">
      <w:pPr>
        <w:pStyle w:val="B1"/>
      </w:pPr>
      <w:r>
        <w:t>c)</w:t>
      </w:r>
      <w:r>
        <w:tab/>
        <w:t>Service area list;</w:t>
      </w:r>
    </w:p>
    <w:p w14:paraId="0A437FB0" w14:textId="77777777" w:rsidR="007F24EE" w:rsidRDefault="007F24EE" w:rsidP="007F24EE">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A864C24" w14:textId="77777777" w:rsidR="007F24EE" w:rsidRDefault="007F24EE" w:rsidP="007F24EE">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6D23ECAC" w14:textId="77777777" w:rsidR="007F24EE" w:rsidRDefault="007F24EE" w:rsidP="007F24EE">
      <w:pPr>
        <w:pStyle w:val="B1"/>
        <w:rPr>
          <w:lang w:val="en-US"/>
        </w:rPr>
      </w:pPr>
      <w:r>
        <w:rPr>
          <w:lang w:val="en-US"/>
        </w:rPr>
        <w:t>f)</w:t>
      </w:r>
      <w:r>
        <w:rPr>
          <w:lang w:val="en-US"/>
        </w:rPr>
        <w:tab/>
        <w:t>Rejected NSSAI;</w:t>
      </w:r>
    </w:p>
    <w:p w14:paraId="163B7C65" w14:textId="77777777" w:rsidR="007F24EE" w:rsidRDefault="007F24EE" w:rsidP="007F24EE">
      <w:pPr>
        <w:pStyle w:val="B1"/>
        <w:rPr>
          <w:lang w:val="en-US"/>
        </w:rPr>
      </w:pPr>
      <w:r>
        <w:rPr>
          <w:lang w:val="en-US"/>
        </w:rPr>
        <w:t>g)</w:t>
      </w:r>
      <w:r>
        <w:rPr>
          <w:lang w:val="en-US"/>
        </w:rPr>
        <w:tab/>
      </w:r>
      <w:proofErr w:type="gramStart"/>
      <w:r>
        <w:rPr>
          <w:lang w:val="en-US"/>
        </w:rPr>
        <w:t>void</w:t>
      </w:r>
      <w:proofErr w:type="gramEnd"/>
      <w:r>
        <w:rPr>
          <w:lang w:val="en-US"/>
        </w:rPr>
        <w:t>;</w:t>
      </w:r>
    </w:p>
    <w:p w14:paraId="031FF68D" w14:textId="77777777" w:rsidR="007F24EE" w:rsidRDefault="007F24EE" w:rsidP="007F24EE">
      <w:pPr>
        <w:pStyle w:val="B1"/>
        <w:rPr>
          <w:lang w:val="en-US"/>
        </w:rPr>
      </w:pPr>
      <w:r>
        <w:rPr>
          <w:lang w:val="en-US"/>
        </w:rPr>
        <w:t>h)</w:t>
      </w:r>
      <w:r>
        <w:rPr>
          <w:lang w:val="en-US"/>
        </w:rPr>
        <w:tab/>
        <w:t>O</w:t>
      </w:r>
      <w:proofErr w:type="spellStart"/>
      <w:r>
        <w:t>perator</w:t>
      </w:r>
      <w:proofErr w:type="spellEnd"/>
      <w:r>
        <w:t xml:space="preserve">-defined access </w:t>
      </w:r>
      <w:r>
        <w:rPr>
          <w:lang w:val="en-US"/>
        </w:rPr>
        <w:t>category definitions;</w:t>
      </w:r>
    </w:p>
    <w:p w14:paraId="7C423A1D" w14:textId="77777777" w:rsidR="007F24EE" w:rsidRDefault="007F24EE" w:rsidP="007F24EE">
      <w:pPr>
        <w:pStyle w:val="B1"/>
        <w:rPr>
          <w:lang w:val="en-US"/>
        </w:rPr>
      </w:pPr>
      <w:r>
        <w:rPr>
          <w:lang w:val="en-US"/>
        </w:rPr>
        <w:t>i)</w:t>
      </w:r>
      <w:r>
        <w:rPr>
          <w:lang w:val="en-US"/>
        </w:rPr>
        <w:tab/>
        <w:t>SMS indication;</w:t>
      </w:r>
    </w:p>
    <w:p w14:paraId="13BC61E7" w14:textId="77777777" w:rsidR="007F24EE" w:rsidRPr="008E342A" w:rsidRDefault="007F24EE" w:rsidP="007F24EE">
      <w:pPr>
        <w:pStyle w:val="B1"/>
      </w:pPr>
      <w:r w:rsidRPr="004B11B4">
        <w:t>j)</w:t>
      </w:r>
      <w:r>
        <w:tab/>
        <w:t>Service gap time value</w:t>
      </w:r>
      <w:r w:rsidRPr="008E342A">
        <w:t>;</w:t>
      </w:r>
    </w:p>
    <w:p w14:paraId="3D048C99" w14:textId="77777777" w:rsidR="007F24EE" w:rsidRDefault="007F24EE" w:rsidP="007F24EE">
      <w:pPr>
        <w:pStyle w:val="B1"/>
        <w:rPr>
          <w:lang w:val="en-US"/>
        </w:rPr>
      </w:pPr>
      <w:r>
        <w:t>k</w:t>
      </w:r>
      <w:r w:rsidRPr="008E342A">
        <w:t>)</w:t>
      </w:r>
      <w:r w:rsidRPr="008E342A">
        <w:tab/>
        <w:t>"CAG information list"</w:t>
      </w:r>
      <w:r>
        <w:rPr>
          <w:lang w:val="en-US"/>
        </w:rPr>
        <w:t>;</w:t>
      </w:r>
    </w:p>
    <w:p w14:paraId="72928D77" w14:textId="77777777" w:rsidR="007F24EE" w:rsidRDefault="007F24EE" w:rsidP="007F24EE">
      <w:pPr>
        <w:pStyle w:val="B1"/>
        <w:rPr>
          <w:lang w:val="en-US"/>
        </w:rPr>
      </w:pPr>
      <w:r>
        <w:rPr>
          <w:lang w:val="en-US"/>
        </w:rPr>
        <w:t>l)</w:t>
      </w:r>
      <w:r>
        <w:rPr>
          <w:lang w:val="en-US"/>
        </w:rPr>
        <w:tab/>
        <w:t>UE radio capability ID;</w:t>
      </w:r>
    </w:p>
    <w:p w14:paraId="7B49FDCC" w14:textId="77777777" w:rsidR="007F24EE" w:rsidRDefault="007F24EE" w:rsidP="007F24EE">
      <w:pPr>
        <w:pStyle w:val="B1"/>
        <w:rPr>
          <w:lang w:val="en-US"/>
        </w:rPr>
      </w:pPr>
      <w:r>
        <w:rPr>
          <w:lang w:val="en-US"/>
        </w:rPr>
        <w:t>m)</w:t>
      </w:r>
      <w:r>
        <w:rPr>
          <w:lang w:val="en-US"/>
        </w:rPr>
        <w:tab/>
      </w:r>
      <w:r w:rsidRPr="00F204AD">
        <w:rPr>
          <w:lang w:eastAsia="ja-JP"/>
        </w:rPr>
        <w:t>5GS registration result</w:t>
      </w:r>
      <w:r>
        <w:rPr>
          <w:lang w:val="en-US"/>
        </w:rPr>
        <w:t>;</w:t>
      </w:r>
    </w:p>
    <w:p w14:paraId="609A66C8" w14:textId="77777777" w:rsidR="007F24EE" w:rsidRDefault="007F24EE" w:rsidP="007F24EE">
      <w:pPr>
        <w:pStyle w:val="B1"/>
      </w:pPr>
      <w:r>
        <w:rPr>
          <w:lang w:val="en-US"/>
        </w:rPr>
        <w:t>n)</w:t>
      </w:r>
      <w:r>
        <w:rPr>
          <w:lang w:val="en-US"/>
        </w:rPr>
        <w:tab/>
      </w:r>
      <w:r w:rsidRPr="00A86C3E">
        <w:t>Truncated 5G-S-TMSI configuration</w:t>
      </w:r>
      <w:r>
        <w:t>;</w:t>
      </w:r>
      <w:del w:id="202" w:author="Lena Chaponniere15" w:date="2021-09-27T15:47:00Z">
        <w:r w:rsidDel="003F5308">
          <w:delText xml:space="preserve"> and</w:delText>
        </w:r>
      </w:del>
    </w:p>
    <w:p w14:paraId="1E65E13F" w14:textId="2B2B447E" w:rsidR="007F24EE" w:rsidRDefault="007F24EE" w:rsidP="007F24EE">
      <w:pPr>
        <w:pStyle w:val="B1"/>
        <w:rPr>
          <w:ins w:id="203" w:author="Lena Chaponniere15" w:date="2021-09-27T15:46:00Z"/>
        </w:rPr>
      </w:pPr>
      <w:r>
        <w:t>o)</w:t>
      </w:r>
      <w:r>
        <w:tab/>
        <w:t>T3447 value</w:t>
      </w:r>
      <w:ins w:id="204" w:author="Lena Chaponniere15" w:date="2021-09-27T15:46:00Z">
        <w:r w:rsidR="007A340D">
          <w:t>;</w:t>
        </w:r>
      </w:ins>
      <w:del w:id="205" w:author="Lena Chaponniere15" w:date="2021-09-27T15:46:00Z">
        <w:r w:rsidDel="007A340D">
          <w:delText>.</w:delText>
        </w:r>
      </w:del>
    </w:p>
    <w:p w14:paraId="3CB975CC" w14:textId="77777777" w:rsidR="003F5308" w:rsidRDefault="003F5308" w:rsidP="003F5308">
      <w:pPr>
        <w:pStyle w:val="B1"/>
        <w:rPr>
          <w:ins w:id="206" w:author="Lena Chaponniere15" w:date="2021-09-27T15:46:00Z"/>
        </w:rPr>
      </w:pPr>
      <w:ins w:id="207" w:author="Lena Chaponniere15" w:date="2021-09-27T15:46:00Z">
        <w:r>
          <w:t>x)</w:t>
        </w:r>
        <w:r>
          <w:tab/>
        </w:r>
        <w:r w:rsidRPr="008E342A">
          <w:t>"</w:t>
        </w:r>
        <w:proofErr w:type="gramStart"/>
        <w:r w:rsidRPr="008E342A">
          <w:t>list</w:t>
        </w:r>
        <w:proofErr w:type="gramEnd"/>
        <w:r>
          <w:t xml:space="preserve"> of PLMN(s) to be used in disaster condition</w:t>
        </w:r>
        <w:r w:rsidRPr="008E342A">
          <w:t>"</w:t>
        </w:r>
        <w:r>
          <w:t>;</w:t>
        </w:r>
      </w:ins>
    </w:p>
    <w:p w14:paraId="31E8D4AC" w14:textId="6DE4A45D" w:rsidR="003F5308" w:rsidRDefault="003F5308" w:rsidP="003F5308">
      <w:pPr>
        <w:pStyle w:val="B1"/>
        <w:rPr>
          <w:ins w:id="208" w:author="Lena Chaponniere15" w:date="2021-09-27T15:46:00Z"/>
        </w:rPr>
      </w:pPr>
      <w:ins w:id="209" w:author="Lena Chaponniere15" w:date="2021-09-27T15:46:00Z">
        <w:r>
          <w:t>y)</w:t>
        </w:r>
        <w:r>
          <w:tab/>
        </w:r>
        <w:r w:rsidRPr="008E342A">
          <w:t>"list</w:t>
        </w:r>
        <w:r>
          <w:t xml:space="preserve"> of PLMN(s) to be used in disaster condition </w:t>
        </w:r>
      </w:ins>
      <w:ins w:id="210" w:author="Lena Chaponniere15" w:date="2021-09-29T14:56:00Z">
        <w:r w:rsidR="00F73C85">
          <w:t>in the roamed to country</w:t>
        </w:r>
      </w:ins>
      <w:ins w:id="211" w:author="Lena Chaponniere15" w:date="2021-09-27T15:46:00Z">
        <w:r w:rsidRPr="008E342A">
          <w:t>"</w:t>
        </w:r>
        <w:r>
          <w:t>;</w:t>
        </w:r>
      </w:ins>
    </w:p>
    <w:p w14:paraId="4C33A1DA" w14:textId="77777777" w:rsidR="003F5308" w:rsidRDefault="003F5308" w:rsidP="003F5308">
      <w:pPr>
        <w:pStyle w:val="B1"/>
        <w:rPr>
          <w:ins w:id="212" w:author="Lena Chaponniere15" w:date="2021-09-27T15:46:00Z"/>
        </w:rPr>
      </w:pPr>
      <w:ins w:id="213" w:author="Lena Chaponniere15" w:date="2021-09-27T15:46:00Z">
        <w:r>
          <w:t>z)</w:t>
        </w:r>
        <w:r>
          <w:tab/>
          <w:t>disaster roaming wait range; and</w:t>
        </w:r>
      </w:ins>
    </w:p>
    <w:p w14:paraId="35EF69C5" w14:textId="778263FD" w:rsidR="003F5308" w:rsidRDefault="003F5308" w:rsidP="003F5308">
      <w:pPr>
        <w:pStyle w:val="B1"/>
        <w:rPr>
          <w:lang w:val="en-US"/>
        </w:rPr>
      </w:pPr>
      <w:ins w:id="214" w:author="Lena Chaponniere15" w:date="2021-09-27T15:46:00Z">
        <w:r>
          <w:t>za)</w:t>
        </w:r>
        <w:r>
          <w:tab/>
          <w:t>disa</w:t>
        </w:r>
      </w:ins>
      <w:ins w:id="215" w:author="Lena Chaponniere15" w:date="2021-09-29T14:56:00Z">
        <w:r w:rsidR="00F73C85">
          <w:t>s</w:t>
        </w:r>
      </w:ins>
      <w:ins w:id="216" w:author="Lena Chaponniere15" w:date="2021-09-27T15:46:00Z">
        <w:r>
          <w:t>ter return wait range.</w:t>
        </w:r>
      </w:ins>
    </w:p>
    <w:p w14:paraId="457EF884" w14:textId="77777777" w:rsidR="007F24EE" w:rsidRDefault="007F24EE" w:rsidP="007F24EE">
      <w:r w:rsidRPr="001D6208">
        <w:lastRenderedPageBreak/>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3310B67F" w14:textId="77777777" w:rsidR="007F24EE" w:rsidRDefault="007F24EE" w:rsidP="007F24EE">
      <w:pPr>
        <w:pStyle w:val="B1"/>
      </w:pPr>
      <w:r>
        <w:t>a</w:t>
      </w:r>
      <w:r w:rsidRPr="001D6208">
        <w:t>)</w:t>
      </w:r>
      <w:r w:rsidRPr="001D6208">
        <w:tab/>
        <w:t>Allowed NSSAI</w:t>
      </w:r>
      <w:r>
        <w:t>;</w:t>
      </w:r>
    </w:p>
    <w:p w14:paraId="2335F81C" w14:textId="77777777" w:rsidR="007F24EE" w:rsidRDefault="007F24EE" w:rsidP="007F24EE">
      <w:pPr>
        <w:pStyle w:val="B1"/>
      </w:pPr>
      <w:r>
        <w:t>b)</w:t>
      </w:r>
      <w:r>
        <w:tab/>
        <w:t>Configured NSSAI; or</w:t>
      </w:r>
    </w:p>
    <w:p w14:paraId="687C1912" w14:textId="77777777" w:rsidR="007F24EE" w:rsidRPr="001D6208" w:rsidRDefault="007F24EE" w:rsidP="007F24EE">
      <w:pPr>
        <w:pStyle w:val="B1"/>
      </w:pPr>
      <w:r>
        <w:t>c)</w:t>
      </w:r>
      <w:r>
        <w:tab/>
        <w:t>Network slicing subscription change indication</w:t>
      </w:r>
      <w:r w:rsidRPr="001D6208">
        <w:t>.</w:t>
      </w:r>
    </w:p>
    <w:p w14:paraId="7BDAABA4" w14:textId="77777777" w:rsidR="007F24EE" w:rsidRDefault="007F24EE" w:rsidP="007F24EE">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0EF7A632" w14:textId="77777777" w:rsidR="007F24EE" w:rsidRPr="00437171" w:rsidRDefault="007F24EE" w:rsidP="007F24EE">
      <w:pPr>
        <w:pStyle w:val="B1"/>
      </w:pPr>
      <w:r>
        <w:t>a)</w:t>
      </w:r>
      <w:r w:rsidRPr="009E7004">
        <w:rPr>
          <w:lang w:val="en-US"/>
        </w:rPr>
        <w:tab/>
      </w:r>
      <w:r w:rsidRPr="00437171">
        <w:t>MICO</w:t>
      </w:r>
      <w:r>
        <w:t xml:space="preserve"> indication;</w:t>
      </w:r>
    </w:p>
    <w:p w14:paraId="4DAF8A21" w14:textId="77777777" w:rsidR="007F24EE" w:rsidRPr="00437171" w:rsidRDefault="007F24EE" w:rsidP="007F24EE">
      <w:pPr>
        <w:pStyle w:val="B1"/>
      </w:pPr>
      <w:r>
        <w:t>b)</w:t>
      </w:r>
      <w:r>
        <w:tab/>
        <w:t>UE radio capability ID deletion indication; and</w:t>
      </w:r>
    </w:p>
    <w:p w14:paraId="6252F624" w14:textId="77777777" w:rsidR="007F24EE" w:rsidRPr="00437171" w:rsidRDefault="007F24EE" w:rsidP="007F24EE">
      <w:pPr>
        <w:pStyle w:val="B1"/>
      </w:pPr>
      <w:r>
        <w:t>c)</w:t>
      </w:r>
      <w:r>
        <w:tab/>
      </w:r>
      <w:r w:rsidRPr="004A46D6">
        <w:t>Additional configuration indication</w:t>
      </w:r>
      <w:r w:rsidRPr="00437171">
        <w:t>.</w:t>
      </w:r>
    </w:p>
    <w:p w14:paraId="23B9C156" w14:textId="77777777" w:rsidR="007F24EE" w:rsidRPr="00BE4860" w:rsidRDefault="007F24EE" w:rsidP="007F24EE">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283AB631" w14:textId="77777777" w:rsidR="007F24EE" w:rsidRPr="00BE4860" w:rsidRDefault="007F24EE" w:rsidP="007F24EE">
      <w:pPr>
        <w:pStyle w:val="B1"/>
      </w:pPr>
      <w:r w:rsidRPr="00BE4860">
        <w:t>a)</w:t>
      </w:r>
      <w:r w:rsidRPr="00BE4860">
        <w:tab/>
      </w:r>
      <w:r w:rsidRPr="00A165D6">
        <w:t>Service-level device ID</w:t>
      </w:r>
      <w:r w:rsidRPr="00BE4860">
        <w:t>;</w:t>
      </w:r>
    </w:p>
    <w:p w14:paraId="6F6C473F" w14:textId="77777777" w:rsidR="007F24EE" w:rsidRPr="0001172A" w:rsidRDefault="007F24EE" w:rsidP="007F24EE">
      <w:pPr>
        <w:pStyle w:val="B1"/>
      </w:pPr>
      <w:r>
        <w:t>b</w:t>
      </w:r>
      <w:r w:rsidRPr="00BE4860">
        <w:t>)</w:t>
      </w:r>
      <w:r w:rsidRPr="00BE4860">
        <w:tab/>
      </w:r>
      <w:r w:rsidRPr="005E7AFF">
        <w:t>Service-level-</w:t>
      </w:r>
      <w:r>
        <w:t>AA</w:t>
      </w:r>
      <w:r w:rsidRPr="005D01C7">
        <w:t xml:space="preserve"> payload</w:t>
      </w:r>
      <w:r w:rsidRPr="00BE4860">
        <w:t>; or</w:t>
      </w:r>
    </w:p>
    <w:p w14:paraId="27F626BC" w14:textId="77777777" w:rsidR="007F24EE" w:rsidRPr="0001172A" w:rsidRDefault="007F24EE" w:rsidP="007F24EE">
      <w:pPr>
        <w:pStyle w:val="B1"/>
      </w:pPr>
      <w:r>
        <w:t>c</w:t>
      </w:r>
      <w:r w:rsidRPr="00BE4860">
        <w:t>)</w:t>
      </w:r>
      <w:r w:rsidRPr="00BE4860">
        <w:tab/>
      </w:r>
      <w:r>
        <w:rPr>
          <w:lang w:val="en-US"/>
        </w:rPr>
        <w:t xml:space="preserve">Service-level-AA </w:t>
      </w:r>
      <w:r>
        <w:t>response</w:t>
      </w:r>
      <w:r w:rsidRPr="00BE4860">
        <w:t>.</w:t>
      </w:r>
    </w:p>
    <w:p w14:paraId="2938D509"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045192D7" w14:textId="77777777" w:rsidR="007F24EE" w:rsidRDefault="007F24EE" w:rsidP="007F24EE">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487AEA0B" w14:textId="77777777" w:rsidR="007F24EE" w:rsidRDefault="007F24EE" w:rsidP="007F24EE">
      <w:pPr>
        <w:pStyle w:val="B1"/>
      </w:pPr>
      <w:r>
        <w:t>b)</w:t>
      </w:r>
      <w:r>
        <w:tab/>
        <w:t>MICO indication;</w:t>
      </w:r>
    </w:p>
    <w:p w14:paraId="2E717AB8" w14:textId="77777777" w:rsidR="007F24EE" w:rsidRDefault="007F24EE" w:rsidP="007F24EE">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527DACB3" w14:textId="77777777" w:rsidR="007F24EE" w:rsidRDefault="007F24EE" w:rsidP="007F24EE">
      <w:pPr>
        <w:pStyle w:val="B1"/>
      </w:pPr>
      <w:r>
        <w:t>d)</w:t>
      </w:r>
      <w:r>
        <w:tab/>
        <w:t>Service area list;</w:t>
      </w:r>
    </w:p>
    <w:p w14:paraId="3A573049" w14:textId="77777777" w:rsidR="007F24EE" w:rsidRPr="008E342A" w:rsidRDefault="007F24EE" w:rsidP="007F24EE">
      <w:pPr>
        <w:pStyle w:val="B1"/>
      </w:pPr>
      <w:r>
        <w:t>e)</w:t>
      </w:r>
      <w:r>
        <w:tab/>
      </w:r>
      <w:r w:rsidRPr="00CD195F">
        <w:t>Service gap time value</w:t>
      </w:r>
      <w:r w:rsidRPr="008E342A">
        <w:t>;</w:t>
      </w:r>
    </w:p>
    <w:p w14:paraId="3DE43184" w14:textId="77777777" w:rsidR="007F24EE" w:rsidRPr="006A463B" w:rsidRDefault="007F24EE" w:rsidP="007F24EE">
      <w:pPr>
        <w:pStyle w:val="B1"/>
      </w:pPr>
      <w:r>
        <w:t>f</w:t>
      </w:r>
      <w:r w:rsidRPr="008E342A">
        <w:t>)</w:t>
      </w:r>
      <w:r w:rsidRPr="008E342A">
        <w:tab/>
        <w:t>"CAG information list"</w:t>
      </w:r>
      <w:r>
        <w:t>;</w:t>
      </w:r>
    </w:p>
    <w:p w14:paraId="764C7C5A" w14:textId="77777777" w:rsidR="007F24EE" w:rsidRDefault="007F24EE" w:rsidP="007F24EE">
      <w:pPr>
        <w:pStyle w:val="B1"/>
        <w:rPr>
          <w:lang w:eastAsia="zh-CN"/>
        </w:rPr>
      </w:pPr>
      <w:r>
        <w:t>g)</w:t>
      </w:r>
      <w:r>
        <w:tab/>
        <w:t>UE radio capability ID</w:t>
      </w:r>
      <w:r>
        <w:rPr>
          <w:rFonts w:hint="eastAsia"/>
          <w:lang w:eastAsia="zh-CN"/>
        </w:rPr>
        <w:t>;</w:t>
      </w:r>
    </w:p>
    <w:p w14:paraId="6F4B7C02" w14:textId="77777777" w:rsidR="007F24EE" w:rsidRPr="006A463B" w:rsidRDefault="007F24EE" w:rsidP="007F24EE">
      <w:pPr>
        <w:pStyle w:val="B1"/>
      </w:pPr>
      <w:r>
        <w:rPr>
          <w:rFonts w:hint="eastAsia"/>
          <w:lang w:eastAsia="zh-CN"/>
        </w:rPr>
        <w:t>h)</w:t>
      </w:r>
      <w:r>
        <w:rPr>
          <w:rFonts w:hint="eastAsia"/>
          <w:lang w:eastAsia="zh-CN"/>
        </w:rPr>
        <w:tab/>
      </w:r>
      <w:r>
        <w:t>UE radio capability ID deletion indication;</w:t>
      </w:r>
    </w:p>
    <w:p w14:paraId="3DE1478C" w14:textId="77777777" w:rsidR="007F24EE" w:rsidRDefault="007F24EE" w:rsidP="007F24EE">
      <w:pPr>
        <w:pStyle w:val="B1"/>
        <w:rPr>
          <w:lang w:val="en-US"/>
        </w:rPr>
      </w:pPr>
      <w:r>
        <w:rPr>
          <w:lang w:val="en-US"/>
        </w:rPr>
        <w:t>i)</w:t>
      </w:r>
      <w:r>
        <w:rPr>
          <w:lang w:val="en-US"/>
        </w:rPr>
        <w:tab/>
      </w:r>
      <w:r w:rsidRPr="00A86C3E">
        <w:t>Truncated 5G-S-TMSI configuration</w:t>
      </w:r>
      <w:r>
        <w:t>;</w:t>
      </w:r>
    </w:p>
    <w:p w14:paraId="06829237" w14:textId="77777777" w:rsidR="007F24EE" w:rsidRDefault="007F24EE" w:rsidP="007F24EE">
      <w:pPr>
        <w:pStyle w:val="B1"/>
      </w:pPr>
      <w:r>
        <w:t>j)</w:t>
      </w:r>
      <w:r>
        <w:tab/>
      </w:r>
      <w:r w:rsidRPr="004A46D6">
        <w:t>Additional configuration indication</w:t>
      </w:r>
      <w:r>
        <w:t>;</w:t>
      </w:r>
    </w:p>
    <w:p w14:paraId="5A2FFEFA" w14:textId="77777777" w:rsidR="007F24EE" w:rsidRDefault="007F24EE" w:rsidP="007F24EE">
      <w:pPr>
        <w:pStyle w:val="B1"/>
      </w:pPr>
      <w:r>
        <w:t>k)</w:t>
      </w:r>
      <w:r>
        <w:tab/>
      </w:r>
      <w:r w:rsidRPr="00EB42F9">
        <w:t>T3447 value</w:t>
      </w:r>
      <w:r>
        <w:t>; and</w:t>
      </w:r>
    </w:p>
    <w:p w14:paraId="7E55A318" w14:textId="77777777" w:rsidR="007F24EE" w:rsidRDefault="007F24EE" w:rsidP="007F24EE">
      <w:pPr>
        <w:pStyle w:val="B1"/>
        <w:rPr>
          <w:lang w:val="en-US"/>
        </w:rPr>
      </w:pPr>
      <w:r>
        <w:t>l)</w:t>
      </w:r>
      <w:r>
        <w:tab/>
      </w:r>
      <w:r w:rsidRPr="005E7AFF">
        <w:t>Service-level-AA</w:t>
      </w:r>
      <w:r>
        <w:t xml:space="preserve"> container.</w:t>
      </w:r>
    </w:p>
    <w:p w14:paraId="365ECD99"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E02466A" w14:textId="77777777" w:rsidR="007F24EE" w:rsidRDefault="007F24EE" w:rsidP="007F24EE">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6854368F" w14:textId="77777777" w:rsidR="007F24EE" w:rsidRDefault="007F24EE" w:rsidP="007F24EE">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w:t>
      </w:r>
      <w:r>
        <w:rPr>
          <w:lang w:val="en-US"/>
        </w:rPr>
        <w:t>.</w:t>
      </w:r>
    </w:p>
    <w:p w14:paraId="01BDF514"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6F6FADAB" w14:textId="77777777" w:rsidR="007F24EE" w:rsidRPr="00703AE5" w:rsidRDefault="007F24EE" w:rsidP="007F24EE">
      <w:pPr>
        <w:pStyle w:val="B1"/>
      </w:pPr>
      <w:r>
        <w:rPr>
          <w:lang w:val="en-US"/>
        </w:rPr>
        <w:t>a</w:t>
      </w:r>
      <w:r w:rsidRPr="009E7004">
        <w:rPr>
          <w:lang w:val="en-US"/>
        </w:rPr>
        <w:t>)</w:t>
      </w:r>
      <w:r w:rsidRPr="009E7004">
        <w:rPr>
          <w:lang w:val="en-US"/>
        </w:rPr>
        <w:tab/>
      </w:r>
      <w:r w:rsidRPr="00703AE5">
        <w:t>5G-GUTI;</w:t>
      </w:r>
    </w:p>
    <w:p w14:paraId="2A667C2D" w14:textId="77777777" w:rsidR="007F24EE" w:rsidRPr="00703AE5" w:rsidRDefault="007F24EE" w:rsidP="007F24EE">
      <w:pPr>
        <w:pStyle w:val="B1"/>
      </w:pPr>
      <w:r>
        <w:t>b)</w:t>
      </w:r>
      <w:r>
        <w:tab/>
      </w:r>
      <w:r w:rsidRPr="00703AE5">
        <w:t>Network identity and time zone information;</w:t>
      </w:r>
    </w:p>
    <w:p w14:paraId="38B688EA" w14:textId="77777777" w:rsidR="007F24EE" w:rsidRPr="00620E62" w:rsidRDefault="007F24EE" w:rsidP="007F24EE">
      <w:pPr>
        <w:pStyle w:val="B1"/>
      </w:pPr>
      <w:r>
        <w:rPr>
          <w:lang w:val="en-US"/>
        </w:rPr>
        <w:lastRenderedPageBreak/>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r w:rsidRPr="009E7004">
        <w:rPr>
          <w:lang w:val="en-US"/>
        </w:rPr>
        <w:t>;</w:t>
      </w:r>
    </w:p>
    <w:p w14:paraId="4DAF462F" w14:textId="77777777" w:rsidR="007F24EE" w:rsidRDefault="007F24EE" w:rsidP="007F24EE">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5824565C" w14:textId="77777777" w:rsidR="007F24EE" w:rsidRPr="0001172A" w:rsidRDefault="007F24EE" w:rsidP="007F24EE">
      <w:pPr>
        <w:pStyle w:val="B1"/>
      </w:pPr>
      <w:r>
        <w:rPr>
          <w:lang w:val="en-US"/>
        </w:rPr>
        <w:t>e)</w:t>
      </w:r>
      <w:r>
        <w:rPr>
          <w:lang w:val="en-US"/>
        </w:rPr>
        <w:tab/>
        <w:t>SMS indication;</w:t>
      </w:r>
    </w:p>
    <w:p w14:paraId="0511E6BC" w14:textId="0D4BD4A2" w:rsidR="007F24EE" w:rsidRDefault="007F24EE" w:rsidP="007F24EE">
      <w:pPr>
        <w:pStyle w:val="B1"/>
        <w:rPr>
          <w:ins w:id="217" w:author="Lena Chaponniere15" w:date="2021-09-27T15:48:00Z"/>
        </w:rPr>
      </w:pPr>
      <w:r>
        <w:rPr>
          <w:lang w:val="en-US"/>
        </w:rPr>
        <w:t>f)</w:t>
      </w:r>
      <w:r>
        <w:rPr>
          <w:lang w:val="en-US"/>
        </w:rPr>
        <w:tab/>
      </w:r>
      <w:r w:rsidRPr="00F204AD">
        <w:rPr>
          <w:lang w:eastAsia="ja-JP"/>
        </w:rPr>
        <w:t>5GS registration result</w:t>
      </w:r>
      <w:ins w:id="218" w:author="Lena Chaponniere15" w:date="2021-09-27T15:48:00Z">
        <w:r w:rsidR="0063224B">
          <w:rPr>
            <w:lang w:eastAsia="ja-JP"/>
          </w:rPr>
          <w:t>;</w:t>
        </w:r>
      </w:ins>
      <w:del w:id="219" w:author="Lena Chaponniere15" w:date="2021-09-27T15:48:00Z">
        <w:r w:rsidDel="0063224B">
          <w:delText>.</w:delText>
        </w:r>
      </w:del>
    </w:p>
    <w:p w14:paraId="0CC5CD49" w14:textId="77777777" w:rsidR="001F0D51" w:rsidRDefault="001F0D51" w:rsidP="001F0D51">
      <w:pPr>
        <w:pStyle w:val="B1"/>
        <w:rPr>
          <w:ins w:id="220" w:author="Lena Chaponniere15" w:date="2021-09-27T15:48:00Z"/>
        </w:rPr>
      </w:pPr>
      <w:ins w:id="221" w:author="Lena Chaponniere15" w:date="2021-09-27T15:48:00Z">
        <w:r>
          <w:t>x)</w:t>
        </w:r>
        <w:r>
          <w:tab/>
        </w:r>
        <w:r w:rsidRPr="008E342A">
          <w:t>"</w:t>
        </w:r>
        <w:proofErr w:type="gramStart"/>
        <w:r w:rsidRPr="008E342A">
          <w:t>list</w:t>
        </w:r>
        <w:proofErr w:type="gramEnd"/>
        <w:r>
          <w:t xml:space="preserve"> of PLMN(s) to be used in disaster condition</w:t>
        </w:r>
        <w:r w:rsidRPr="008E342A">
          <w:t>"</w:t>
        </w:r>
        <w:r>
          <w:t>;</w:t>
        </w:r>
      </w:ins>
    </w:p>
    <w:p w14:paraId="1B612610" w14:textId="3247E22F" w:rsidR="001F0D51" w:rsidRDefault="001F0D51" w:rsidP="001F0D51">
      <w:pPr>
        <w:pStyle w:val="B1"/>
        <w:rPr>
          <w:ins w:id="222" w:author="Lena Chaponniere15" w:date="2021-09-27T15:48:00Z"/>
        </w:rPr>
      </w:pPr>
      <w:ins w:id="223" w:author="Lena Chaponniere15" w:date="2021-09-27T15:48:00Z">
        <w:r>
          <w:t>y)</w:t>
        </w:r>
        <w:r>
          <w:tab/>
        </w:r>
        <w:r w:rsidRPr="008E342A">
          <w:t>"list</w:t>
        </w:r>
        <w:r>
          <w:t xml:space="preserve"> of PLMN(s) to be used in disaster condition </w:t>
        </w:r>
      </w:ins>
      <w:ins w:id="224" w:author="Lena Chaponniere15" w:date="2021-09-29T14:57:00Z">
        <w:r w:rsidR="00F73C85">
          <w:t>in the roamed to country</w:t>
        </w:r>
      </w:ins>
      <w:ins w:id="225" w:author="Lena Chaponniere15" w:date="2021-09-27T15:48:00Z">
        <w:r w:rsidRPr="008E342A">
          <w:t>"</w:t>
        </w:r>
        <w:r>
          <w:t>;</w:t>
        </w:r>
      </w:ins>
    </w:p>
    <w:p w14:paraId="78FE04A8" w14:textId="77777777" w:rsidR="001F0D51" w:rsidRDefault="001F0D51" w:rsidP="001F0D51">
      <w:pPr>
        <w:pStyle w:val="B1"/>
        <w:rPr>
          <w:ins w:id="226" w:author="Lena Chaponniere15" w:date="2021-09-27T15:48:00Z"/>
        </w:rPr>
      </w:pPr>
      <w:ins w:id="227" w:author="Lena Chaponniere15" w:date="2021-09-27T15:48:00Z">
        <w:r>
          <w:t>z)</w:t>
        </w:r>
        <w:r>
          <w:tab/>
          <w:t>disaster roaming wait range; and</w:t>
        </w:r>
      </w:ins>
    </w:p>
    <w:p w14:paraId="3128FEDA" w14:textId="0ABCF2A1" w:rsidR="001F0D51" w:rsidRDefault="001F0D51" w:rsidP="001F0D51">
      <w:pPr>
        <w:pStyle w:val="B1"/>
      </w:pPr>
      <w:ins w:id="228" w:author="Lena Chaponniere15" w:date="2021-09-27T15:48:00Z">
        <w:r>
          <w:t>za)</w:t>
        </w:r>
        <w:r>
          <w:tab/>
          <w:t>disa</w:t>
        </w:r>
      </w:ins>
      <w:ins w:id="229" w:author="Lena Chaponniere15" w:date="2021-09-29T14:57:00Z">
        <w:r w:rsidR="00F73C85">
          <w:t>s</w:t>
        </w:r>
      </w:ins>
      <w:ins w:id="230" w:author="Lena Chaponniere15" w:date="2021-09-27T15:48:00Z">
        <w:r>
          <w:t>ter return wait range</w:t>
        </w:r>
      </w:ins>
      <w:ins w:id="231" w:author="Lena Chaponniere15" w:date="2021-09-27T15:49:00Z">
        <w:r>
          <w:t>.</w:t>
        </w:r>
      </w:ins>
    </w:p>
    <w:p w14:paraId="1ACD6F93" w14:textId="77777777" w:rsidR="007F24EE" w:rsidRDefault="007F24EE" w:rsidP="007F24EE">
      <w:pPr>
        <w:pStyle w:val="TH"/>
      </w:pPr>
      <w:r>
        <w:object w:dxaOrig="8940" w:dyaOrig="3105" w14:anchorId="005E0A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156pt" o:ole="">
            <v:imagedata r:id="rId13" o:title=""/>
          </v:shape>
          <o:OLEObject Type="Embed" ProgID="Visio.Drawing.15" ShapeID="_x0000_i1025" DrawAspect="Content" ObjectID="_1695453385" r:id="rId14"/>
        </w:object>
      </w:r>
    </w:p>
    <w:p w14:paraId="563E137F" w14:textId="77777777" w:rsidR="007F24EE" w:rsidRPr="00BD0557" w:rsidRDefault="007F24EE" w:rsidP="007F24EE">
      <w:pPr>
        <w:pStyle w:val="TF"/>
      </w:pPr>
      <w:r w:rsidRPr="00BD0557">
        <w:t>Figure </w:t>
      </w:r>
      <w:r>
        <w:t>5</w:t>
      </w:r>
      <w:r w:rsidRPr="00BD0557">
        <w:t>.</w:t>
      </w:r>
      <w:r>
        <w:t>4</w:t>
      </w:r>
      <w:r w:rsidRPr="00BD0557">
        <w:t>.4.1.1: Generic UE configuration update procedure</w:t>
      </w:r>
    </w:p>
    <w:p w14:paraId="267ED8B6" w14:textId="77777777" w:rsidR="007F24EE" w:rsidRDefault="007F24EE" w:rsidP="007F24EE">
      <w:pPr>
        <w:pStyle w:val="4"/>
      </w:pPr>
      <w:bookmarkStart w:id="232" w:name="_Toc82895814"/>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232"/>
    </w:p>
    <w:p w14:paraId="6B4C9555" w14:textId="77777777" w:rsidR="007F24EE" w:rsidRDefault="007F24EE" w:rsidP="007F24EE">
      <w:r>
        <w:t>The AMF shall initiate the generic UE configuration update procedure by sending the CONFIGURATION UPDATE COMMAND message to the UE.</w:t>
      </w:r>
    </w:p>
    <w:p w14:paraId="7409C833" w14:textId="77777777" w:rsidR="007F24EE" w:rsidRDefault="007F24EE" w:rsidP="007F24EE">
      <w:r w:rsidRPr="0001172A">
        <w:t xml:space="preserve">The AMF shall </w:t>
      </w:r>
      <w:r>
        <w:t>in the CONFIGURATION UPDATE COMMAND message either:</w:t>
      </w:r>
    </w:p>
    <w:p w14:paraId="36524324" w14:textId="2DF1C03B" w:rsidR="007F24EE" w:rsidRPr="00107FD0" w:rsidRDefault="007F24EE" w:rsidP="007F24EE">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233" w:author="Lena Chaponniere15" w:date="2021-09-27T15:50:00Z">
        <w:r w:rsidR="0055510D">
          <w:rPr>
            <w:lang w:val="en-US"/>
          </w:rPr>
          <w:t>,</w:t>
        </w:r>
      </w:ins>
      <w:del w:id="234" w:author="Lena Chaponniere15" w:date="2021-09-27T15:50:00Z">
        <w:r w:rsidDel="0055510D">
          <w:rPr>
            <w:lang w:val="en-US"/>
          </w:rPr>
          <w:delText xml:space="preserve"> or</w:delText>
        </w:r>
      </w:del>
      <w:r>
        <w:rPr>
          <w:lang w:val="en-US"/>
        </w:rPr>
        <w:t xml:space="preserve"> T3447 value</w:t>
      </w:r>
      <w:ins w:id="235" w:author="Lena Chaponniere15" w:date="2021-09-27T15:50:00Z">
        <w:r w:rsidR="0055510D">
          <w:rPr>
            <w:lang w:val="en-US"/>
          </w:rPr>
          <w:t xml:space="preserve">, </w:t>
        </w:r>
        <w:r w:rsidR="0055510D" w:rsidRPr="008E342A">
          <w:t>"</w:t>
        </w:r>
        <w:r w:rsidR="0055510D">
          <w:t>list of PLMN(s) to be used in disaster condition</w:t>
        </w:r>
        <w:r w:rsidR="0055510D" w:rsidRPr="008E342A">
          <w:t>"</w:t>
        </w:r>
        <w:r w:rsidR="0055510D">
          <w:t xml:space="preserve">, </w:t>
        </w:r>
        <w:r w:rsidR="0055510D" w:rsidRPr="008E342A">
          <w:t>"</w:t>
        </w:r>
        <w:r w:rsidR="0055510D">
          <w:t xml:space="preserve">list of PLMN(s) to be used in disaster condition </w:t>
        </w:r>
      </w:ins>
      <w:ins w:id="236" w:author="Lena Chaponniere15" w:date="2021-09-29T14:57:00Z">
        <w:r w:rsidR="00F73C85">
          <w:t>in the roamed to country</w:t>
        </w:r>
      </w:ins>
      <w:ins w:id="237" w:author="Lena Chaponniere15" w:date="2021-09-27T15:50:00Z">
        <w:r w:rsidR="0055510D" w:rsidRPr="008E342A">
          <w:t>"</w:t>
        </w:r>
      </w:ins>
      <w:ins w:id="238" w:author="Lena Chaponniere15" w:date="2021-09-29T14:57:00Z">
        <w:r w:rsidR="00F73C85">
          <w:t>,</w:t>
        </w:r>
      </w:ins>
      <w:ins w:id="239" w:author="Lena Chaponniere15" w:date="2021-09-27T15:50:00Z">
        <w:r w:rsidR="0055510D">
          <w:t xml:space="preserve"> disaster roaming wait range or disaster return wait range</w:t>
        </w:r>
      </w:ins>
      <w:r>
        <w:t>;</w:t>
      </w:r>
    </w:p>
    <w:p w14:paraId="0CE6843D" w14:textId="77777777" w:rsidR="007F24EE" w:rsidRPr="008E0562" w:rsidRDefault="007F24EE" w:rsidP="007F24EE">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026BC891" w14:textId="77777777" w:rsidR="007F24EE" w:rsidRDefault="007F24EE" w:rsidP="007F24EE">
      <w:pPr>
        <w:pStyle w:val="B1"/>
      </w:pPr>
      <w:r>
        <w:t>c)</w:t>
      </w:r>
      <w:r>
        <w:tab/>
        <w:t xml:space="preserve">include </w:t>
      </w:r>
      <w:r w:rsidRPr="0001172A">
        <w:t xml:space="preserve">a </w:t>
      </w:r>
      <w:r w:rsidRPr="00B65368">
        <w:t>combination</w:t>
      </w:r>
      <w:r w:rsidRPr="0001172A">
        <w:t xml:space="preserve"> </w:t>
      </w:r>
      <w:r>
        <w:t>of both a) and b).</w:t>
      </w:r>
    </w:p>
    <w:p w14:paraId="7BFA2330" w14:textId="77777777" w:rsidR="007F24EE" w:rsidRDefault="007F24EE" w:rsidP="007F24EE">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4624D157" w14:textId="77777777" w:rsidR="007F24EE" w:rsidRPr="0072671A" w:rsidRDefault="007F24EE" w:rsidP="007F24EE">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0D7FCC8D" w14:textId="77777777" w:rsidR="007F24EE" w:rsidRDefault="007F24EE" w:rsidP="007F24EE">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7AD6FDCF" w14:textId="77777777" w:rsidR="007F24EE" w:rsidRDefault="007F24EE" w:rsidP="007F24EE">
      <w:r>
        <w:lastRenderedPageBreak/>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4D3DE12" w14:textId="77777777" w:rsidR="007F24EE" w:rsidRPr="00894DFE" w:rsidRDefault="007F24EE" w:rsidP="007F24EE">
      <w:pPr>
        <w:pStyle w:val="NO"/>
        <w:rPr>
          <w:lang w:val="en-US" w:eastAsia="en-GB"/>
        </w:rPr>
      </w:pPr>
      <w:r>
        <w:rPr>
          <w:lang w:eastAsia="en-GB"/>
        </w:rPr>
        <w:t>NOTE 1:</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6EFB135B" w14:textId="77777777" w:rsidR="007F24EE" w:rsidRDefault="007F24EE" w:rsidP="007F24EE">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1227A74" w14:textId="77777777" w:rsidR="007F24EE" w:rsidRDefault="007F24EE" w:rsidP="007F24EE">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12C0794D" w14:textId="77777777" w:rsidR="007F24EE" w:rsidRDefault="007F24EE" w:rsidP="007F24EE">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7CFA4B8C" w14:textId="77777777" w:rsidR="007F24EE" w:rsidRDefault="007F24EE" w:rsidP="007F24EE">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29312C20" w14:textId="77777777" w:rsidR="007F24EE" w:rsidRDefault="007F24EE" w:rsidP="007F24E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5E76A19D" w14:textId="77777777" w:rsidR="007F24EE" w:rsidRPr="00C33F48" w:rsidRDefault="007F24EE" w:rsidP="007F24EE">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2E3A6" w14:textId="77777777" w:rsidR="007F24EE" w:rsidRPr="0083064D" w:rsidRDefault="007F24EE" w:rsidP="007F24EE">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3D840217" w14:textId="77777777" w:rsidR="007F24EE" w:rsidRDefault="007F24EE" w:rsidP="007F24EE">
      <w:r w:rsidRPr="001144AE">
        <w:t xml:space="preserve">If authorization </w:t>
      </w:r>
      <w:r>
        <w:t xml:space="preserve">is revoked </w:t>
      </w:r>
      <w:r w:rsidRPr="001144AE">
        <w:t>for an S-NSSAI</w:t>
      </w:r>
      <w:r>
        <w:t xml:space="preserve"> that is in the current allowed NSAAI for an access type, the AMF shall:</w:t>
      </w:r>
    </w:p>
    <w:p w14:paraId="0C50FB55" w14:textId="77777777" w:rsidR="007F24EE" w:rsidRDefault="007F24EE" w:rsidP="007F24EE">
      <w:pPr>
        <w:pStyle w:val="B1"/>
      </w:pPr>
      <w:r>
        <w:t>a)</w:t>
      </w:r>
      <w:r>
        <w:tab/>
        <w:t>provide a new allowed NSSAI to the UE, excluding the S-NSSAI for which authorization is revoked; and</w:t>
      </w:r>
    </w:p>
    <w:p w14:paraId="19C6B097" w14:textId="77777777" w:rsidR="007F24EE" w:rsidRDefault="007F24EE" w:rsidP="007F24EE">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767159FC" w14:textId="77777777" w:rsidR="007F24EE" w:rsidRDefault="007F24EE" w:rsidP="007F24E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7595FD2C" w14:textId="77777777" w:rsidR="007F24EE" w:rsidRDefault="007F24EE" w:rsidP="007F24EE">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61E7F17" w14:textId="77777777" w:rsidR="007F24EE" w:rsidRDefault="007F24EE" w:rsidP="007F24EE">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2AFE63CF" w14:textId="77777777" w:rsidR="007F24EE" w:rsidRDefault="007F24EE" w:rsidP="007F24EE">
      <w:pPr>
        <w:rPr>
          <w:lang w:val="en-US"/>
        </w:rPr>
      </w:pPr>
      <w:r>
        <w:rPr>
          <w:rFonts w:hint="eastAsia"/>
          <w:lang w:eastAsia="zh-CN"/>
        </w:rPr>
        <w:t>If</w:t>
      </w:r>
      <w:r w:rsidRPr="00055FFF">
        <w:t xml:space="preserve"> </w:t>
      </w:r>
      <w:r>
        <w:t>EAC mode is activated, the AMF shall perform</w:t>
      </w:r>
      <w:r w:rsidRPr="00055FFF">
        <w:t xml:space="preserve"> </w:t>
      </w:r>
      <w:r>
        <w:t xml:space="preserve">NSAC for S-NSSAI(s) subject to NSAC before such S-NSSAI(s) are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the AMF shall perform</w:t>
      </w:r>
      <w:r w:rsidRPr="00055FFF">
        <w:t xml:space="preserve"> </w:t>
      </w:r>
      <w:r>
        <w:t xml:space="preserve">NSAC for S-NSSAI(s) subject to NSAC after such S-NSSAI(s) are </w:t>
      </w:r>
      <w:r w:rsidRPr="0071092B">
        <w:t>included in the allowed NSSAI</w:t>
      </w:r>
      <w:r>
        <w:t xml:space="preserve"> in the CONFIGURATION UPDATE COMMAND</w:t>
      </w:r>
      <w:r w:rsidRPr="00432C59">
        <w:t xml:space="preserve"> </w:t>
      </w:r>
      <w:r>
        <w:t>message.</w:t>
      </w:r>
    </w:p>
    <w:p w14:paraId="7C47B67D" w14:textId="77777777" w:rsidR="007F24EE" w:rsidRDefault="007F24EE" w:rsidP="007F24EE">
      <w:pPr>
        <w:rPr>
          <w:lang w:eastAsia="zh-CN"/>
        </w:rPr>
      </w:pPr>
      <w:r w:rsidRPr="0072671A">
        <w:rPr>
          <w:lang w:val="en-US"/>
        </w:rPr>
        <w:lastRenderedPageBreak/>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6630E5C0" w14:textId="77777777" w:rsidR="007F24EE" w:rsidRPr="001F6EBE" w:rsidRDefault="007F24EE" w:rsidP="007F24EE">
      <w:pPr>
        <w:pStyle w:val="NO"/>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307F22">
        <w:rPr>
          <w:bCs/>
        </w:rPr>
        <w:t xml:space="preserve"> </w:t>
      </w:r>
      <w:r w:rsidRPr="00417D54">
        <w:rPr>
          <w:bCs/>
        </w:rPr>
        <w:t>not include these S-NSSAIs in the allowed NSSA</w:t>
      </w:r>
      <w:r>
        <w:rPr>
          <w:rFonts w:hint="eastAsia"/>
          <w:bCs/>
          <w:lang w:eastAsia="zh-CN"/>
        </w:rPr>
        <w:t>I</w:t>
      </w:r>
      <w:r w:rsidRPr="00417D54">
        <w:rPr>
          <w:bCs/>
        </w:rPr>
        <w:t xml:space="preserve"> </w:t>
      </w:r>
      <w:r>
        <w:rPr>
          <w:bCs/>
        </w:rPr>
        <w:t>in the</w:t>
      </w:r>
      <w:r w:rsidRPr="00060220">
        <w:t xml:space="preserve"> </w:t>
      </w:r>
      <w:r>
        <w:t>CONFIGURATION UPDATE COMMAND</w:t>
      </w:r>
      <w:r w:rsidRPr="00432C59">
        <w:t xml:space="preserve"> </w:t>
      </w:r>
      <w:proofErr w:type="spellStart"/>
      <w:r>
        <w:t>message.</w:t>
      </w:r>
      <w:r w:rsidRPr="00DD1F68">
        <w:t>NOTE</w:t>
      </w:r>
      <w:proofErr w:type="spellEnd"/>
      <w:r>
        <w:t> 3</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7CEAD8D4" w14:textId="77777777" w:rsidR="007F24EE" w:rsidRDefault="007F24EE" w:rsidP="007F24EE">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588D344D" w14:textId="77777777" w:rsidR="007F24EE" w:rsidRPr="008E342A" w:rsidRDefault="007F24EE" w:rsidP="007F24EE">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C1C4E68" w14:textId="77777777" w:rsidR="007F24EE" w:rsidRDefault="007F24EE" w:rsidP="007F24EE">
      <w:pPr>
        <w:pStyle w:val="B1"/>
      </w:pPr>
      <w:r>
        <w:t>a)</w:t>
      </w:r>
      <w:r>
        <w:tab/>
        <w:t>has an emergency PDU session; and</w:t>
      </w:r>
    </w:p>
    <w:p w14:paraId="24F8BCDB" w14:textId="77777777" w:rsidR="007F24EE" w:rsidRDefault="007F24EE" w:rsidP="007F24EE">
      <w:pPr>
        <w:pStyle w:val="B1"/>
      </w:pPr>
      <w:r>
        <w:t>b)</w:t>
      </w:r>
      <w:r>
        <w:tab/>
        <w:t>is in</w:t>
      </w:r>
    </w:p>
    <w:p w14:paraId="7571E590" w14:textId="77777777" w:rsidR="007F24EE" w:rsidRDefault="007F24EE" w:rsidP="007F24EE">
      <w:pPr>
        <w:pStyle w:val="B2"/>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2D80B482" w14:textId="77777777" w:rsidR="007F24EE" w:rsidRDefault="007F24EE" w:rsidP="007F24EE">
      <w:pPr>
        <w:pStyle w:val="B2"/>
      </w:pPr>
      <w:r>
        <w:t>2)</w:t>
      </w:r>
      <w:r>
        <w:tab/>
      </w:r>
      <w:proofErr w:type="gramStart"/>
      <w:r>
        <w:t>a</w:t>
      </w:r>
      <w:proofErr w:type="gramEnd"/>
      <w:r>
        <w:t xml:space="preserve"> non-CAG cell and the</w:t>
      </w:r>
      <w:r w:rsidRPr="008E342A">
        <w:t xml:space="preserve"> entry for the current PLMN in the </w:t>
      </w:r>
      <w:r>
        <w:t>update</w:t>
      </w:r>
      <w:r w:rsidRPr="008E342A">
        <w:t>d "CAG information list" includes an "indication that the UE is only allowed to access 5GS via CAG cells"</w:t>
      </w:r>
      <w:r>
        <w:t>;</w:t>
      </w:r>
    </w:p>
    <w:p w14:paraId="3D99A7FB" w14:textId="77777777" w:rsidR="007F24EE" w:rsidRPr="008E342A" w:rsidRDefault="007F24EE" w:rsidP="007F24EE">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4ACE3055" w14:textId="77777777" w:rsidR="007F24EE" w:rsidRPr="008C0E61" w:rsidRDefault="007F24EE" w:rsidP="007F24EE">
      <w:pPr>
        <w:rPr>
          <w:lang w:val="en-US"/>
        </w:rPr>
      </w:pPr>
      <w:r w:rsidRPr="008C0E61">
        <w:rPr>
          <w:lang w:val="en-US"/>
        </w:rPr>
        <w:t>If</w:t>
      </w:r>
      <w:r>
        <w:rPr>
          <w:lang w:val="en-US"/>
        </w:rPr>
        <w:t xml:space="preserve"> the AMF</w:t>
      </w:r>
      <w:r w:rsidRPr="008C0E61">
        <w:rPr>
          <w:lang w:val="en-US"/>
        </w:rPr>
        <w:t>:</w:t>
      </w:r>
    </w:p>
    <w:p w14:paraId="63211926" w14:textId="77777777" w:rsidR="007F24EE" w:rsidRPr="008C0E61" w:rsidRDefault="007F24EE" w:rsidP="007F24EE">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07CEB2B5" w14:textId="77777777" w:rsidR="007F24EE" w:rsidRPr="008C0E61" w:rsidRDefault="007F24EE" w:rsidP="007F24EE">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1FAA6C73" w14:textId="77777777" w:rsidR="007F24EE" w:rsidRPr="008C0E61" w:rsidRDefault="007F24EE" w:rsidP="007F24EE">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680F2F13" w14:textId="77777777" w:rsidR="007F24EE" w:rsidRPr="008E342A" w:rsidRDefault="007F24EE" w:rsidP="007F24EE">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298DC7B1" w14:textId="77777777" w:rsidR="007F24EE" w:rsidRPr="008E342A" w:rsidRDefault="007F24EE" w:rsidP="007F24EE">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3F329855" w14:textId="77777777" w:rsidR="007F24EE" w:rsidRPr="008E342A" w:rsidRDefault="007F24EE" w:rsidP="007F24EE">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30AD637" w14:textId="77777777" w:rsidR="007F24EE" w:rsidRDefault="007F24EE" w:rsidP="007F24EE">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21C8AD96" w14:textId="77777777" w:rsidR="007F24EE" w:rsidRDefault="007F24EE" w:rsidP="007F24EE">
      <w:r w:rsidRPr="00034DAF">
        <w:lastRenderedPageBreak/>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2AB81069" w14:textId="6DF89122" w:rsidR="007F24EE" w:rsidRDefault="007F24EE" w:rsidP="007F24EE">
      <w:pPr>
        <w:rPr>
          <w:ins w:id="240" w:author="Lena Chaponniere15" w:date="2021-09-27T15:51:00Z"/>
        </w:rPr>
      </w:pPr>
      <w:r w:rsidRPr="004450B7">
        <w:t>If the AMF needs to deliver</w:t>
      </w:r>
      <w:r w:rsidRPr="00851D1D">
        <w:t xml:space="preserve"> </w:t>
      </w:r>
      <w:r>
        <w:t>to the UE</w:t>
      </w:r>
      <w:r w:rsidRPr="004450B7">
        <w:t xml:space="preserve"> the </w:t>
      </w:r>
      <w:r w:rsidRPr="005E7AFF">
        <w:t>Service-level-</w:t>
      </w:r>
      <w:r w:rsidRPr="004450B7">
        <w:t>AA payload</w:t>
      </w:r>
      <w:r>
        <w:t xml:space="preserve"> and the result of the </w:t>
      </w:r>
      <w:r w:rsidRPr="002802AD">
        <w:t xml:space="preserve">UUAA-MM </w:t>
      </w:r>
      <w:r>
        <w:t>procedure</w:t>
      </w:r>
      <w:r w:rsidRPr="004450B7">
        <w:t xml:space="preserve"> received from the UAS-NF, the AMF shall include the </w:t>
      </w:r>
      <w:r w:rsidRPr="005E7AFF">
        <w:t>Service-level-</w:t>
      </w:r>
      <w:r w:rsidRPr="004450B7">
        <w:t>AA payload</w:t>
      </w:r>
      <w:r>
        <w:t xml:space="preserve"> and the </w:t>
      </w:r>
      <w:r>
        <w:rPr>
          <w:lang w:val="en-US"/>
        </w:rPr>
        <w:t xml:space="preserve">Service-level-AA </w:t>
      </w:r>
      <w:r>
        <w:t>response</w:t>
      </w:r>
      <w:r w:rsidRPr="004450B7">
        <w:t xml:space="preserve"> in the </w:t>
      </w:r>
      <w:r w:rsidRPr="005E7AFF">
        <w:t>Service-level-</w:t>
      </w:r>
      <w:r w:rsidRPr="004450B7">
        <w:t xml:space="preserve">AA container IE of the CONFIGURATION UPDATE COMMAND message. If the CAA-Level UAV ID is received from the UAS-NF </w:t>
      </w:r>
      <w:r>
        <w:t>as part of</w:t>
      </w:r>
      <w:r w:rsidRPr="004450B7">
        <w:t xml:space="preserve"> the UUAA-MM procedure, the AMF </w:t>
      </w:r>
      <w:r>
        <w:t>shall</w:t>
      </w:r>
      <w:r w:rsidRPr="004450B7">
        <w:t xml:space="preserve"> include the service-level device ID in the </w:t>
      </w:r>
      <w:r w:rsidRPr="005E7AFF">
        <w:t>Service-level-</w:t>
      </w:r>
      <w:r w:rsidRPr="004450B7">
        <w:t xml:space="preserve">AA container IE of the CONFIGURATION UPDATE COMMAND message and set the value to the </w:t>
      </w:r>
      <w:r>
        <w:t xml:space="preserve">received </w:t>
      </w:r>
      <w:r w:rsidRPr="004450B7">
        <w:t>CAA-Level UAV ID</w:t>
      </w:r>
      <w:r w:rsidRPr="00CE0D05">
        <w:t>.</w:t>
      </w:r>
    </w:p>
    <w:p w14:paraId="64B96F10" w14:textId="77777777" w:rsidR="000923FC" w:rsidRDefault="000923FC" w:rsidP="000923FC">
      <w:pPr>
        <w:rPr>
          <w:ins w:id="241" w:author="Lena Chaponniere15" w:date="2021-09-27T15:51:00Z"/>
        </w:rPr>
      </w:pPr>
      <w:ins w:id="242" w:author="Lena Chaponniere15" w:date="2021-09-27T15:51:00Z">
        <w:r w:rsidRPr="008E342A">
          <w:t>If</w:t>
        </w:r>
        <w:r>
          <w:t xml:space="preserve"> the UE supports MINT and</w:t>
        </w:r>
        <w:r w:rsidRPr="008E342A">
          <w:t xml:space="preserve"> the AMF needs to update the </w:t>
        </w:r>
        <w:r>
          <w:t>"list of PLMN(s) to be used in disaster condition"</w:t>
        </w:r>
        <w:r w:rsidRPr="008E342A">
          <w:t xml:space="preserve">, the AMF shall include the </w:t>
        </w:r>
        <w:r>
          <w:t>List of PLMNs to be used in disaster condition</w:t>
        </w:r>
        <w:r w:rsidRPr="008E342A">
          <w:t xml:space="preserve"> IE in the CONFIGURATION UPDATE COMMAND message.</w:t>
        </w:r>
      </w:ins>
    </w:p>
    <w:p w14:paraId="38E69606" w14:textId="5962C660" w:rsidR="000923FC" w:rsidRPr="008E342A" w:rsidRDefault="000923FC" w:rsidP="000923FC">
      <w:pPr>
        <w:rPr>
          <w:ins w:id="243" w:author="Lena Chaponniere15" w:date="2021-09-27T15:51:00Z"/>
        </w:rPr>
      </w:pPr>
      <w:ins w:id="244" w:author="Lena Chaponniere15" w:date="2021-09-27T15:51:00Z">
        <w:r w:rsidRPr="008E342A">
          <w:t>If</w:t>
        </w:r>
        <w:r>
          <w:t xml:space="preserve"> the UE supports MINT and</w:t>
        </w:r>
        <w:r w:rsidRPr="008E342A">
          <w:t xml:space="preserve"> the AMF needs to update the </w:t>
        </w:r>
        <w:r>
          <w:t xml:space="preserve">"list of PLMN(s) to be used in disaster condition </w:t>
        </w:r>
        <w:r w:rsidR="009239F1">
          <w:t>in the roamed to country</w:t>
        </w:r>
        <w:r>
          <w:t>"</w:t>
        </w:r>
        <w:r w:rsidRPr="008E342A">
          <w:t xml:space="preserve">, the AMF shall include the </w:t>
        </w:r>
        <w:r>
          <w:t>List of PLMNs to be used in disaster condition</w:t>
        </w:r>
        <w:r w:rsidRPr="008E342A">
          <w:t xml:space="preserve"> </w:t>
        </w:r>
        <w:r w:rsidR="009239F1">
          <w:t>in the roamed to count</w:t>
        </w:r>
      </w:ins>
      <w:ins w:id="245" w:author="Lena Chaponniere15" w:date="2021-09-27T15:52:00Z">
        <w:r w:rsidR="009239F1">
          <w:t>ry</w:t>
        </w:r>
      </w:ins>
      <w:ins w:id="246" w:author="Lena Chaponniere15" w:date="2021-09-27T15:51:00Z">
        <w:r>
          <w:t xml:space="preserve"> </w:t>
        </w:r>
        <w:r w:rsidRPr="008E342A">
          <w:t>IE in the CONFIGURATION UPDATE COMMAND message.</w:t>
        </w:r>
      </w:ins>
    </w:p>
    <w:p w14:paraId="01163C86" w14:textId="77777777" w:rsidR="000923FC" w:rsidRPr="008E342A" w:rsidRDefault="000923FC" w:rsidP="000923FC">
      <w:pPr>
        <w:rPr>
          <w:ins w:id="247" w:author="Lena Chaponniere15" w:date="2021-09-27T15:51:00Z"/>
        </w:rPr>
      </w:pPr>
      <w:ins w:id="248" w:author="Lena Chaponniere15" w:date="2021-09-27T15:51:00Z">
        <w:r w:rsidRPr="008E342A">
          <w:t>If</w:t>
        </w:r>
        <w:r>
          <w:t xml:space="preserve"> the UE supports MINT and</w:t>
        </w:r>
        <w:r w:rsidRPr="008E342A">
          <w:t xml:space="preserve"> the AMF needs to update the </w:t>
        </w:r>
        <w:r>
          <w:t>disaster roaming wait range</w:t>
        </w:r>
        <w:r w:rsidRPr="008E342A">
          <w:t xml:space="preserve">, the AMF shall include the </w:t>
        </w:r>
        <w:r>
          <w:t>Disaster roaming wait range</w:t>
        </w:r>
        <w:r w:rsidRPr="008E342A">
          <w:t xml:space="preserve"> IE in the CONFIGURATION UPDATE COMMAND message.</w:t>
        </w:r>
      </w:ins>
    </w:p>
    <w:p w14:paraId="73E4BA89" w14:textId="371A75B3" w:rsidR="000923FC" w:rsidRDefault="000923FC" w:rsidP="000923FC">
      <w:ins w:id="249" w:author="Lena Chaponniere15" w:date="2021-09-27T15:51:00Z">
        <w:r w:rsidRPr="008E342A">
          <w:t>If</w:t>
        </w:r>
        <w:r>
          <w:t xml:space="preserve"> the UE supports MINT and</w:t>
        </w:r>
        <w:r w:rsidRPr="008E342A">
          <w:t xml:space="preserve"> the AMF needs to update the </w:t>
        </w:r>
        <w:r>
          <w:t xml:space="preserve">disaster return wait range, </w:t>
        </w:r>
        <w:r w:rsidRPr="008E342A">
          <w:t xml:space="preserve">the AMF shall include the </w:t>
        </w:r>
        <w:r>
          <w:t>Disaster return wait range</w:t>
        </w:r>
        <w:r w:rsidRPr="008E342A">
          <w:t xml:space="preserve"> IE in the CONFIGURATION UPDATE COMMAND message</w:t>
        </w:r>
        <w:r>
          <w:t>.</w:t>
        </w:r>
      </w:ins>
    </w:p>
    <w:p w14:paraId="725A5978" w14:textId="77777777" w:rsidR="007F24EE" w:rsidRDefault="007F24EE" w:rsidP="007F24EE">
      <w:pPr>
        <w:pStyle w:val="4"/>
      </w:pPr>
      <w:bookmarkStart w:id="250" w:name="_Toc82895815"/>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250"/>
    </w:p>
    <w:p w14:paraId="0F273BD2" w14:textId="77777777" w:rsidR="007F24EE" w:rsidRDefault="007F24EE" w:rsidP="007F24EE">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6F2E9811" w14:textId="77777777" w:rsidR="007F24EE" w:rsidRDefault="007F24EE" w:rsidP="007F24EE">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698CA787" w14:textId="77777777" w:rsidR="007F24EE" w:rsidRDefault="007F24EE" w:rsidP="007F24EE">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403E0D9" w14:textId="77777777" w:rsidR="007F24EE" w:rsidRDefault="007F24EE" w:rsidP="007F24EE">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33D5D9DF" w14:textId="77777777" w:rsidR="007F24EE" w:rsidRPr="008E342A" w:rsidRDefault="007F24EE" w:rsidP="007F24EE">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2E140F36" w14:textId="77777777" w:rsidR="007F24EE" w:rsidRDefault="007F24EE" w:rsidP="007F24EE">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5298643B" w14:textId="77777777" w:rsidR="007F24EE" w:rsidRPr="00161444" w:rsidRDefault="007F24EE" w:rsidP="007F24EE">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3B4A0E90" w14:textId="77777777" w:rsidR="007F24EE" w:rsidRPr="001D6208" w:rsidRDefault="007F24EE" w:rsidP="007F24EE">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31D9011" w14:textId="77777777" w:rsidR="007F24EE" w:rsidRPr="001D6208" w:rsidRDefault="007F24EE" w:rsidP="007F24EE">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02CA947" w14:textId="77777777" w:rsidR="007F24EE" w:rsidRDefault="007F24EE" w:rsidP="007F24EE">
      <w:r w:rsidRPr="00D443FC">
        <w:lastRenderedPageBreak/>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0C66DF1D" w14:textId="77777777" w:rsidR="007F24EE" w:rsidRPr="00D443FC" w:rsidRDefault="007F24EE" w:rsidP="007F24EE">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618A189A" w14:textId="77777777" w:rsidR="007F24EE" w:rsidRPr="00D443FC" w:rsidRDefault="007F24EE" w:rsidP="007F24EE">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09DEA736" w14:textId="77777777" w:rsidR="007F24EE" w:rsidRDefault="007F24EE" w:rsidP="007F24EE">
      <w:r>
        <w:t xml:space="preserve">If the UE receives the SMS indication IE in the </w:t>
      </w:r>
      <w:r w:rsidRPr="0016717D">
        <w:t>CONF</w:t>
      </w:r>
      <w:r>
        <w:t>IGURATION UPDATE COMMAND message with the SMS availability indication set to:</w:t>
      </w:r>
    </w:p>
    <w:p w14:paraId="3DC17F3C" w14:textId="77777777" w:rsidR="007F24EE" w:rsidRDefault="007F24EE" w:rsidP="007F24EE">
      <w:pPr>
        <w:pStyle w:val="B1"/>
      </w:pPr>
      <w:r>
        <w:t>a)</w:t>
      </w:r>
      <w:r>
        <w:tab/>
      </w:r>
      <w:r w:rsidRPr="00610E57">
        <w:t>"SMS over NA</w:t>
      </w:r>
      <w:r>
        <w:t xml:space="preserve">S not available", the UE shall </w:t>
      </w:r>
      <w:r w:rsidRPr="00610E57">
        <w:t>consider that SMS over NAS transport i</w:t>
      </w:r>
      <w:r>
        <w:t>s not allowed by the network; and</w:t>
      </w:r>
    </w:p>
    <w:p w14:paraId="433AF89D" w14:textId="77777777" w:rsidR="007F24EE" w:rsidRDefault="007F24EE" w:rsidP="007F24EE">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48607461" w14:textId="77777777" w:rsidR="007F24EE" w:rsidRDefault="007F24EE" w:rsidP="007F24EE">
      <w:r w:rsidRPr="008E342A">
        <w:t>If the UE receives the CAG information list IE in the CONFIGURATION UPDATE COMMAND message, the UE shall</w:t>
      </w:r>
      <w:r>
        <w:t>:</w:t>
      </w:r>
    </w:p>
    <w:p w14:paraId="375D82CF" w14:textId="77777777" w:rsidR="007F24EE" w:rsidRPr="000759DA" w:rsidRDefault="007F24EE" w:rsidP="007F24EE">
      <w:pPr>
        <w:pStyle w:val="B1"/>
      </w:pPr>
      <w:r>
        <w:t>a)</w:t>
      </w:r>
      <w:r>
        <w:tab/>
      </w:r>
      <w:proofErr w:type="gramStart"/>
      <w:r w:rsidRPr="000759DA">
        <w:t>replace</w:t>
      </w:r>
      <w:proofErr w:type="gramEnd"/>
      <w:r w:rsidRPr="000759DA">
        <w:t xml:space="preserv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19700350" w14:textId="77777777" w:rsidR="007F24EE" w:rsidRPr="00B447DB" w:rsidRDefault="007F24EE" w:rsidP="007F24EE">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793BCBCE" w14:textId="77777777" w:rsidR="007F24EE" w:rsidRDefault="007F24EE" w:rsidP="007F24EE">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0606A370" w14:textId="77777777" w:rsidR="007F24EE" w:rsidRPr="004C2DA5" w:rsidRDefault="007F24EE" w:rsidP="007F24EE">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47B8AE11" w14:textId="77777777" w:rsidR="007F24EE" w:rsidRDefault="007F24EE" w:rsidP="007F24EE">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2FAACBA" w14:textId="77777777" w:rsidR="007F24EE" w:rsidRPr="008E342A" w:rsidRDefault="007F24EE" w:rsidP="007F24EE">
      <w:r>
        <w:t xml:space="preserve">The UE </w:t>
      </w:r>
      <w:r w:rsidRPr="008E342A">
        <w:t xml:space="preserve">shall store the "CAG information list" </w:t>
      </w:r>
      <w:r>
        <w:t>received in</w:t>
      </w:r>
      <w:r w:rsidRPr="008E342A">
        <w:t xml:space="preserve"> the CAG information list IE as specified in annex C.</w:t>
      </w:r>
    </w:p>
    <w:p w14:paraId="35C11A49" w14:textId="77777777" w:rsidR="007F24EE" w:rsidRPr="008E342A" w:rsidRDefault="007F24EE" w:rsidP="007F24EE">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4C1A3DA2" w14:textId="77777777" w:rsidR="007F24EE" w:rsidRPr="008E342A" w:rsidRDefault="007F24EE" w:rsidP="007F24EE">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5BB44E6" w14:textId="77777777" w:rsidR="007F24EE" w:rsidRPr="008E342A" w:rsidRDefault="007F24EE" w:rsidP="007F24EE">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w:t>
      </w:r>
      <w:r w:rsidRPr="008E342A">
        <w:lastRenderedPageBreak/>
        <w:t>REGISTERED.LIMITED-SERVICE and shall search for a suitable cell according to 3GPP TS 38.304 [28]</w:t>
      </w:r>
      <w:r w:rsidRPr="00461246">
        <w:t xml:space="preserve"> or 3GPP TS 36.304 [25C]</w:t>
      </w:r>
      <w:r w:rsidRPr="008E342A">
        <w:t xml:space="preserve"> with the updated "CAG information list"; or</w:t>
      </w:r>
    </w:p>
    <w:p w14:paraId="1C4EE541" w14:textId="77777777" w:rsidR="007F24EE" w:rsidRPr="008E342A" w:rsidRDefault="007F24EE" w:rsidP="007F24EE">
      <w:pPr>
        <w:pStyle w:val="B2"/>
      </w:pPr>
      <w:r>
        <w:t>2</w:t>
      </w:r>
      <w:r w:rsidRPr="008E342A">
        <w:t>)</w:t>
      </w:r>
      <w:r w:rsidRPr="008E342A">
        <w:tab/>
        <w:t>the entry for the current PLMN in the received "CAG information list" includes an "indication that the UE is only allowed to access 5GS via CAG cells" and:</w:t>
      </w:r>
    </w:p>
    <w:p w14:paraId="19BD9CD9" w14:textId="77777777" w:rsidR="007F24EE" w:rsidRPr="008E342A" w:rsidRDefault="007F24EE" w:rsidP="007F24EE">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A36E715" w14:textId="77777777" w:rsidR="007F24EE" w:rsidRDefault="007F24EE" w:rsidP="007F24EE">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4BD796" w14:textId="77777777" w:rsidR="007F24EE" w:rsidRPr="008E342A" w:rsidRDefault="007F24EE" w:rsidP="007F24EE">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39A6FDB" w14:textId="77777777" w:rsidR="007F24EE" w:rsidRPr="008E342A" w:rsidRDefault="007F24EE" w:rsidP="007F24EE">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16C200A6" w14:textId="77777777" w:rsidR="007F24EE" w:rsidRPr="008E342A" w:rsidRDefault="007F24EE" w:rsidP="007F24EE">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2B9F9CD9" w14:textId="77777777" w:rsidR="007F24EE" w:rsidRPr="008E342A" w:rsidRDefault="007F24EE" w:rsidP="007F24EE">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255101AE" w14:textId="77777777" w:rsidR="007F24EE" w:rsidRDefault="007F24EE" w:rsidP="007F24EE">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FBA49AD" w14:textId="77777777" w:rsidR="007F24EE" w:rsidRPr="008E342A" w:rsidRDefault="007F24EE" w:rsidP="007F24EE">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8A9470B" w14:textId="77777777" w:rsidR="007F24EE" w:rsidRPr="008E342A" w:rsidRDefault="007F24EE" w:rsidP="007F24E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11738A1" w14:textId="77777777" w:rsidR="007F24EE" w:rsidRPr="00310A16" w:rsidRDefault="007F24EE" w:rsidP="007F24EE">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2E444D7" w14:textId="77777777" w:rsidR="007F24EE" w:rsidRDefault="007F24EE" w:rsidP="007F24EE">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6A31C977" w14:textId="77777777" w:rsidR="007F24EE" w:rsidRDefault="007F24EE" w:rsidP="007F24EE">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130AC083" w14:textId="77777777" w:rsidR="007F24EE" w:rsidRDefault="007F24EE" w:rsidP="007F24EE">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1E8812BF" w14:textId="77777777" w:rsidR="007F24EE" w:rsidRDefault="007F24EE" w:rsidP="007F24EE">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6543E2DB" w14:textId="77777777" w:rsidR="007F24EE" w:rsidRDefault="007F24EE" w:rsidP="007F24EE">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7862D19C" w14:textId="77777777" w:rsidR="007F24EE" w:rsidRDefault="007F24EE" w:rsidP="007F24EE">
      <w:pPr>
        <w:pStyle w:val="B1"/>
      </w:pPr>
      <w:r>
        <w:t>c)</w:t>
      </w:r>
      <w:r>
        <w:tab/>
        <w:t xml:space="preserve">an </w:t>
      </w:r>
      <w:r w:rsidRPr="00BC15F3">
        <w:t>Additional configuration indication IE</w:t>
      </w:r>
      <w:r>
        <w:t xml:space="preserve"> is included</w:t>
      </w:r>
      <w:r w:rsidRPr="00BC15F3">
        <w:t xml:space="preserve">, </w:t>
      </w:r>
      <w:r>
        <w:t>and:</w:t>
      </w:r>
    </w:p>
    <w:p w14:paraId="021036A7" w14:textId="77777777" w:rsidR="007F24EE" w:rsidRDefault="007F24EE" w:rsidP="007F24EE">
      <w:pPr>
        <w:pStyle w:val="B2"/>
      </w:pPr>
      <w:r>
        <w:lastRenderedPageBreak/>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430D4437" w14:textId="77777777" w:rsidR="007F24EE" w:rsidRDefault="007F24EE" w:rsidP="007F24EE">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EFEB784" w14:textId="77777777" w:rsidR="007F24EE" w:rsidRPr="00577996" w:rsidRDefault="007F24EE" w:rsidP="007F24EE">
      <w:pPr>
        <w:pStyle w:val="B1"/>
      </w:pPr>
      <w:r>
        <w:tab/>
      </w:r>
      <w:r w:rsidRPr="00577996">
        <w:t>the UE shall, after the completion of the generic UE configuration update procedure, start a registration procedure for mobility and registration update as specified in subclause 5.5.1.3</w:t>
      </w:r>
      <w:r>
        <w:t>; or</w:t>
      </w:r>
    </w:p>
    <w:p w14:paraId="3CD32303" w14:textId="77777777" w:rsidR="007F24EE" w:rsidRDefault="007F24EE" w:rsidP="007F24EE">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0AF2FED6" w14:textId="77777777" w:rsidR="007F24EE" w:rsidRDefault="007F24EE" w:rsidP="007F24EE">
      <w:pPr>
        <w:pStyle w:val="B2"/>
      </w:pPr>
      <w:r>
        <w:t>1)</w:t>
      </w:r>
      <w:r>
        <w:tab/>
      </w:r>
      <w:proofErr w:type="gramStart"/>
      <w:r>
        <w:t>the</w:t>
      </w:r>
      <w:proofErr w:type="gramEnd"/>
      <w:r>
        <w:t xml:space="preserve"> UE is not in NB-N1 mode;</w:t>
      </w:r>
    </w:p>
    <w:p w14:paraId="27271BEE" w14:textId="77777777" w:rsidR="007F24EE" w:rsidRDefault="007F24EE" w:rsidP="007F24EE">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2267382E" w14:textId="77777777" w:rsidR="007F24EE" w:rsidRDefault="007F24EE" w:rsidP="007F24E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6CE2F175" w14:textId="77777777" w:rsidR="007F24EE" w:rsidRDefault="007F24EE" w:rsidP="007F24EE">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95610E9" w14:textId="77777777" w:rsidR="007F24EE" w:rsidRDefault="007F24EE" w:rsidP="007F24EE">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5D39AC7" w14:textId="77777777" w:rsidR="007F24EE" w:rsidRPr="003168A2" w:rsidRDefault="007F24EE" w:rsidP="007F24EE">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31E59FDB" w14:textId="77777777" w:rsidR="007F24EE" w:rsidRDefault="007F24EE" w:rsidP="007F24EE">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1326D0C" w14:textId="77777777" w:rsidR="007F24EE" w:rsidRPr="003168A2" w:rsidRDefault="007F24EE" w:rsidP="007F24EE">
      <w:pPr>
        <w:pStyle w:val="B1"/>
      </w:pPr>
      <w:r w:rsidRPr="00AB5C0F">
        <w:t>"S</w:t>
      </w:r>
      <w:r>
        <w:rPr>
          <w:rFonts w:hint="eastAsia"/>
        </w:rPr>
        <w:t>-NSSAI</w:t>
      </w:r>
      <w:r w:rsidRPr="00AB5C0F">
        <w:t xml:space="preserve"> not available</w:t>
      </w:r>
      <w:r>
        <w:t xml:space="preserve"> in the current registration area</w:t>
      </w:r>
      <w:r w:rsidRPr="00AB5C0F">
        <w:t>"</w:t>
      </w:r>
    </w:p>
    <w:p w14:paraId="168E530F" w14:textId="77777777" w:rsidR="007F24EE" w:rsidRDefault="007F24EE" w:rsidP="007F24EE">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6D1516ED" w14:textId="77777777" w:rsidR="007F24EE" w:rsidRPr="009D7DEB" w:rsidRDefault="007F24EE" w:rsidP="007F24EE">
      <w:pPr>
        <w:pStyle w:val="B1"/>
      </w:pPr>
      <w:r w:rsidRPr="009D7DEB">
        <w:t>"S-NSSAI not available due to the failed or revoked network slice-specific authentication and authorization"</w:t>
      </w:r>
    </w:p>
    <w:p w14:paraId="5D1D6FF1" w14:textId="77777777" w:rsidR="007F24EE" w:rsidRDefault="007F24EE" w:rsidP="007F24EE">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4D5C557B" w14:textId="77777777" w:rsidR="007F24EE" w:rsidRPr="008A2F60" w:rsidRDefault="007F24EE" w:rsidP="007F24EE">
      <w:pPr>
        <w:pStyle w:val="B1"/>
      </w:pPr>
      <w:r w:rsidRPr="008A2F60">
        <w:t>"S-NSSAI not available due to maximum number of UEs reached"</w:t>
      </w:r>
    </w:p>
    <w:p w14:paraId="6A481CDC" w14:textId="77777777" w:rsidR="007F24EE" w:rsidRDefault="007F24EE" w:rsidP="007F24EE">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B880135" w14:textId="77777777" w:rsidR="007F24EE" w:rsidRPr="003E2691" w:rsidRDefault="007F24EE" w:rsidP="007F24EE">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5BA32D90" w14:textId="77777777" w:rsidR="007F24EE" w:rsidRDefault="007F24EE" w:rsidP="007F24EE">
      <w:r>
        <w:t>If there is one or more S-NSSAIs in the rejected NSSAI with the rejection cause "S-NSSAI not available due to maximum number of UEs reached", then the UE shall for each S-NSSAI behave as follows:</w:t>
      </w:r>
    </w:p>
    <w:p w14:paraId="1E17C8F4" w14:textId="77777777" w:rsidR="007F24EE" w:rsidRDefault="007F24EE" w:rsidP="007F24EE">
      <w:pPr>
        <w:pStyle w:val="B1"/>
      </w:pPr>
      <w:r>
        <w:t>a)</w:t>
      </w:r>
      <w:r>
        <w:tab/>
        <w:t>stop the timer T3526 associated with the S-NSSAI, if running; and</w:t>
      </w:r>
    </w:p>
    <w:p w14:paraId="1184F1BD" w14:textId="77777777" w:rsidR="007F24EE" w:rsidRDefault="007F24EE" w:rsidP="007F24EE">
      <w:pPr>
        <w:pStyle w:val="B1"/>
      </w:pPr>
      <w:r>
        <w:lastRenderedPageBreak/>
        <w:t>b)</w:t>
      </w:r>
      <w:r>
        <w:tab/>
        <w:t>start the timer T3526 with:</w:t>
      </w:r>
    </w:p>
    <w:p w14:paraId="343AA2DF" w14:textId="77777777" w:rsidR="007F24EE" w:rsidRDefault="007F24EE" w:rsidP="007F24EE">
      <w:pPr>
        <w:pStyle w:val="B2"/>
      </w:pPr>
      <w:r>
        <w:t>1)</w:t>
      </w:r>
      <w:r>
        <w:tab/>
        <w:t>the back-off timer value received along with the S-NSSAI, if back-off timer value is received along with the S-NSSAI that is neither zero nor deactivated; or</w:t>
      </w:r>
    </w:p>
    <w:p w14:paraId="48871C3A" w14:textId="77777777" w:rsidR="007F24EE" w:rsidRDefault="007F24EE" w:rsidP="007F24EE">
      <w:pPr>
        <w:pStyle w:val="B2"/>
      </w:pPr>
      <w:r>
        <w:t>2)</w:t>
      </w:r>
      <w:r>
        <w:tab/>
        <w:t>an implementation specific back-off timer value, if no back-off timer value is received along with the S-NSSAI; and</w:t>
      </w:r>
    </w:p>
    <w:p w14:paraId="0252C766" w14:textId="77777777" w:rsidR="007F24EE" w:rsidRDefault="007F24EE" w:rsidP="007F24EE">
      <w:pPr>
        <w:pStyle w:val="B1"/>
      </w:pPr>
      <w:r>
        <w:t>c)</w:t>
      </w:r>
      <w:r>
        <w:tab/>
        <w:t>remove the S-NSSAI from the rejected NSSAI for the maximum number of UEs reached when the timer T3526 associated with the S-NSSAI expires.</w:t>
      </w:r>
    </w:p>
    <w:p w14:paraId="3CB83DDD" w14:textId="77777777" w:rsidR="007F24EE" w:rsidRDefault="007F24EE" w:rsidP="007F24EE">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032A2EC4" w14:textId="77777777" w:rsidR="007F24EE" w:rsidRDefault="007F24EE" w:rsidP="007F24EE">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450D9C4" w14:textId="77777777" w:rsidR="007F24EE" w:rsidRDefault="007F24EE" w:rsidP="007F24EE">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2CBEEF66" w14:textId="77777777" w:rsidR="007F24EE" w:rsidRDefault="007F24EE" w:rsidP="007F24EE">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3F2F98F" w14:textId="77777777" w:rsidR="007F24EE" w:rsidRDefault="007F24EE" w:rsidP="007F24EE">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0B5CA18E" w14:textId="77777777" w:rsidR="007F24EE" w:rsidRDefault="007F24EE" w:rsidP="007F24EE">
      <w:r w:rsidRPr="00D62EE4">
        <w:t xml:space="preserve">If the UE receives </w:t>
      </w:r>
      <w:r>
        <w:t xml:space="preserve">the service-level-AA container IE of </w:t>
      </w:r>
      <w:r w:rsidRPr="00D62EE4">
        <w:t xml:space="preserve">the CONFIGURATION UPDATE COMMAND message, the UE </w:t>
      </w:r>
      <w:r>
        <w:t>passes it to the upper layer.</w:t>
      </w:r>
    </w:p>
    <w:p w14:paraId="7BAE8210" w14:textId="77777777" w:rsidR="007F24EE" w:rsidRDefault="007F24EE" w:rsidP="007F24EE">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18589BE1" w14:textId="77777777" w:rsidR="004937BF" w:rsidRDefault="004937BF" w:rsidP="004937BF">
      <w:pPr>
        <w:rPr>
          <w:ins w:id="251" w:author="Lena Chaponniere15" w:date="2021-09-27T15:53:00Z"/>
        </w:rPr>
      </w:pPr>
      <w:ins w:id="252" w:author="Lena Chaponniere15" w:date="2021-09-27T15:53:00Z">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1A60B62C" w14:textId="77777777" w:rsidR="004937BF" w:rsidRDefault="004937BF" w:rsidP="004937BF">
      <w:pPr>
        <w:pStyle w:val="B1"/>
        <w:rPr>
          <w:ins w:id="253" w:author="Lena Chaponniere15" w:date="2021-09-27T15:53:00Z"/>
        </w:rPr>
      </w:pPr>
      <w:ins w:id="254" w:author="Lena Chaponniere15" w:date="2021-09-27T15:53:00Z">
        <w:r>
          <w:t>a)</w:t>
        </w:r>
        <w:r>
          <w:tab/>
          <w:t>if the</w:t>
        </w:r>
        <w:r w:rsidRPr="00085419">
          <w:t xml:space="preserve"> </w:t>
        </w:r>
        <w:r>
          <w:t>List of PLMNs to be used in disaster condition</w:t>
        </w:r>
        <w:r w:rsidRPr="008E342A">
          <w:t xml:space="preserve"> IE</w:t>
        </w:r>
        <w:r>
          <w:t xml:space="preserve"> is received in the HPLMN or EHPLMN and:</w:t>
        </w:r>
      </w:ins>
    </w:p>
    <w:p w14:paraId="0B3968A4" w14:textId="7C9E7E1D" w:rsidR="004937BF" w:rsidRDefault="004937BF" w:rsidP="004937BF">
      <w:pPr>
        <w:pStyle w:val="B2"/>
        <w:rPr>
          <w:ins w:id="255" w:author="Lena Chaponniere15" w:date="2021-09-27T15:53:00Z"/>
        </w:rPr>
      </w:pPr>
      <w:ins w:id="256" w:author="Lena Chaponniere15" w:date="2021-09-27T15:53:00Z">
        <w:r>
          <w:t>1)</w:t>
        </w:r>
        <w:r>
          <w:tab/>
          <w:t>the UE has a "list of PLMN(s) to be used in disaster condition" stored in the ME, replace the "list of PLMN(s) to be used in disaster condition" stored in the ME with the "list of PLMN(s) to be used in disaster condition" included in the List of PLMNs to be used in disaster condition</w:t>
        </w:r>
        <w:r w:rsidRPr="008E342A">
          <w:t xml:space="preserve"> IE</w:t>
        </w:r>
        <w:r>
          <w:t xml:space="preserve">; </w:t>
        </w:r>
      </w:ins>
      <w:ins w:id="257" w:author="Lena Chaponniere15" w:date="2021-09-29T15:00:00Z">
        <w:r w:rsidR="00EA3CE1">
          <w:t>and</w:t>
        </w:r>
      </w:ins>
    </w:p>
    <w:p w14:paraId="347006F6" w14:textId="77777777" w:rsidR="004937BF" w:rsidRDefault="004937BF">
      <w:pPr>
        <w:pStyle w:val="B2"/>
        <w:rPr>
          <w:ins w:id="258" w:author="Lena Chaponniere15" w:date="2021-09-27T15:53:00Z"/>
        </w:rPr>
        <w:pPrChange w:id="259" w:author="Lena Chaponniere11" w:date="2021-07-31T00:40:00Z">
          <w:pPr>
            <w:pStyle w:val="B1"/>
          </w:pPr>
        </w:pPrChange>
      </w:pPr>
      <w:ins w:id="260" w:author="Lena Chaponniere15" w:date="2021-09-27T15:53:00Z">
        <w:r>
          <w:t>2)</w:t>
        </w:r>
        <w:r>
          <w:tab/>
          <w:t>the UE does not have a "list of PLMN(s) to be used in disaster condition" stored in the ME, store the "list of PLMN(s) to be used in disaster condition" included in the List of PLMNs to be used in disaster condition</w:t>
        </w:r>
        <w:r w:rsidRPr="008E342A">
          <w:t xml:space="preserve"> IE</w:t>
        </w:r>
        <w:r>
          <w:t xml:space="preserve"> in the ME; and</w:t>
        </w:r>
      </w:ins>
    </w:p>
    <w:p w14:paraId="48C7EBBA" w14:textId="75337A1A" w:rsidR="004937BF" w:rsidRPr="00B447DB" w:rsidRDefault="004937BF" w:rsidP="004937BF">
      <w:pPr>
        <w:pStyle w:val="NO"/>
        <w:rPr>
          <w:ins w:id="261" w:author="Lena Chaponniere15" w:date="2021-09-27T15:53:00Z"/>
        </w:rPr>
      </w:pPr>
      <w:ins w:id="262" w:author="Lena Chaponniere15" w:date="2021-09-27T15:53:00Z">
        <w:r w:rsidRPr="002C1FFB">
          <w:t>NOTE</w:t>
        </w:r>
        <w:r>
          <w:t> </w:t>
        </w:r>
      </w:ins>
      <w:ins w:id="263" w:author="Lena Chaponniere15" w:date="2021-09-29T14:58:00Z">
        <w:r w:rsidR="00F73C85">
          <w:t>x</w:t>
        </w:r>
      </w:ins>
      <w:ins w:id="264" w:author="Lena Chaponniere15" w:date="2021-09-27T15:53:00Z">
        <w:r w:rsidRPr="00A95700">
          <w:t>:</w:t>
        </w:r>
        <w:r w:rsidRPr="00A95700">
          <w:tab/>
        </w:r>
        <w:r w:rsidRPr="00226A2D">
          <w:t xml:space="preserve">When the UE receives the </w:t>
        </w:r>
        <w:r>
          <w:t>List of PLMNs to be used in disaster condition</w:t>
        </w:r>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List of PLMNs to be used in disaster condition</w:t>
        </w:r>
        <w:r w:rsidRPr="00226A2D">
          <w:t xml:space="preserve"> IE in a VPLMN</w:t>
        </w:r>
        <w:r>
          <w:rPr>
            <w:rFonts w:hint="eastAsia"/>
            <w:lang w:eastAsia="zh-CN"/>
          </w:rPr>
          <w:t>.</w:t>
        </w:r>
      </w:ins>
    </w:p>
    <w:p w14:paraId="38AB08AD" w14:textId="77777777" w:rsidR="004937BF" w:rsidRDefault="004937BF" w:rsidP="004937BF">
      <w:pPr>
        <w:pStyle w:val="B1"/>
        <w:rPr>
          <w:ins w:id="265" w:author="Lena Chaponniere15" w:date="2021-09-27T15:53:00Z"/>
        </w:rPr>
      </w:pPr>
      <w:ins w:id="266" w:author="Lena Chaponniere15" w:date="2021-09-27T15:53:00Z">
        <w:r>
          <w:t>b)</w:t>
        </w:r>
        <w:r>
          <w:tab/>
          <w:t>if the</w:t>
        </w:r>
        <w:r w:rsidRPr="00085419">
          <w:t xml:space="preserve"> </w:t>
        </w:r>
        <w:r>
          <w:t>List of PLMNs to be used in disaster condition</w:t>
        </w:r>
        <w:r w:rsidRPr="008E342A">
          <w:t xml:space="preserve"> IE</w:t>
        </w:r>
        <w:r>
          <w:t xml:space="preserve"> is received in a PLMN other than the HPLMN or EHPLMN, the UE shall discard the List of PLMNs to be used in disaster condition</w:t>
        </w:r>
        <w:r w:rsidRPr="008E342A">
          <w:t xml:space="preserve"> IE</w:t>
        </w:r>
        <w:r>
          <w:t>.</w:t>
        </w:r>
      </w:ins>
    </w:p>
    <w:p w14:paraId="1478A0FA" w14:textId="1EF28B71" w:rsidR="004937BF" w:rsidRDefault="004937BF" w:rsidP="004937BF">
      <w:pPr>
        <w:rPr>
          <w:ins w:id="267" w:author="Lena Chaponniere15" w:date="2021-09-27T15:53:00Z"/>
        </w:rPr>
      </w:pPr>
      <w:ins w:id="268" w:author="Lena Chaponniere15" w:date="2021-09-27T15:53:00Z">
        <w:r w:rsidRPr="008E342A">
          <w:t xml:space="preserve">If the UE receives the </w:t>
        </w:r>
        <w:r>
          <w:t>List of PLMNs to be used in disaster condition</w:t>
        </w:r>
        <w:r w:rsidRPr="008E342A">
          <w:t xml:space="preserve"> </w:t>
        </w:r>
        <w:r w:rsidR="00021791">
          <w:t>in the roamed to</w:t>
        </w:r>
      </w:ins>
      <w:ins w:id="269" w:author="Lena Chaponniere15" w:date="2021-09-27T15:54:00Z">
        <w:r w:rsidR="00021791">
          <w:t xml:space="preserve"> country</w:t>
        </w:r>
      </w:ins>
      <w:ins w:id="270" w:author="Lena Chaponniere15" w:date="2021-09-27T15:53:00Z">
        <w:r>
          <w:t xml:space="preserve"> </w:t>
        </w:r>
        <w:r w:rsidRPr="008E342A">
          <w:t>IE in the CONFIGURATION UPDATE COMMAND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72C45F46" w14:textId="7490F3DE" w:rsidR="004937BF" w:rsidRDefault="004937BF" w:rsidP="004937BF">
      <w:pPr>
        <w:pStyle w:val="B1"/>
        <w:rPr>
          <w:ins w:id="271" w:author="Lena Chaponniere15" w:date="2021-09-27T15:53:00Z"/>
        </w:rPr>
      </w:pPr>
      <w:ins w:id="272" w:author="Lena Chaponniere15" w:date="2021-09-27T15:53:00Z">
        <w:r>
          <w:t>a)</w:t>
        </w:r>
        <w:r>
          <w:tab/>
          <w:t>if the</w:t>
        </w:r>
        <w:r w:rsidRPr="00085419">
          <w:t xml:space="preserve"> </w:t>
        </w:r>
        <w:r>
          <w:t>List of PLMNs to be used in disaster condition</w:t>
        </w:r>
        <w:r w:rsidRPr="008E342A">
          <w:t xml:space="preserve"> </w:t>
        </w:r>
      </w:ins>
      <w:ins w:id="273" w:author="Lena Chaponniere15" w:date="2021-09-27T15:54:00Z">
        <w:r w:rsidR="00021791">
          <w:t>in the roamed to country</w:t>
        </w:r>
      </w:ins>
      <w:ins w:id="274" w:author="Lena Chaponniere15" w:date="2021-09-27T15:53:00Z">
        <w:r>
          <w:t xml:space="preserve"> </w:t>
        </w:r>
        <w:r w:rsidRPr="008E342A">
          <w:t>IE</w:t>
        </w:r>
        <w:r>
          <w:t xml:space="preserve"> is received in a PLMN other than the HPLMN or EHPLMN and:</w:t>
        </w:r>
      </w:ins>
    </w:p>
    <w:p w14:paraId="7287F311" w14:textId="1616D9A5" w:rsidR="004937BF" w:rsidRDefault="004937BF" w:rsidP="004937BF">
      <w:pPr>
        <w:pStyle w:val="B2"/>
        <w:rPr>
          <w:ins w:id="275" w:author="Lena Chaponniere15" w:date="2021-09-27T15:53:00Z"/>
        </w:rPr>
      </w:pPr>
      <w:ins w:id="276" w:author="Lena Chaponniere15" w:date="2021-09-27T15:53:00Z">
        <w:r>
          <w:t>1)</w:t>
        </w:r>
        <w:r>
          <w:tab/>
          <w:t xml:space="preserve">the UE has a "list of PLMN(s) to be used in disaster condition </w:t>
        </w:r>
      </w:ins>
      <w:ins w:id="277" w:author="Lena Chaponniere15" w:date="2021-09-27T15:54:00Z">
        <w:r w:rsidR="00021791">
          <w:t>in the roamed to country</w:t>
        </w:r>
      </w:ins>
      <w:ins w:id="278" w:author="Lena Chaponniere15" w:date="2021-09-27T15:53:00Z">
        <w:r>
          <w:t xml:space="preserve">" stored in the ME, replace the "list of PLMN(s) to be used in disaster condition </w:t>
        </w:r>
      </w:ins>
      <w:ins w:id="279" w:author="Lena Chaponniere15" w:date="2021-09-27T15:54:00Z">
        <w:r w:rsidR="00021791">
          <w:t>in the roamed to country</w:t>
        </w:r>
      </w:ins>
      <w:ins w:id="280" w:author="Lena Chaponniere15" w:date="2021-09-27T15:53:00Z">
        <w:r>
          <w:t xml:space="preserve">" stored in the ME with </w:t>
        </w:r>
        <w:r>
          <w:lastRenderedPageBreak/>
          <w:t xml:space="preserve">the "list of PLMN(s) to be used in disaster condition </w:t>
        </w:r>
      </w:ins>
      <w:ins w:id="281" w:author="Lena Chaponniere15" w:date="2021-09-27T15:54:00Z">
        <w:r w:rsidR="00021791">
          <w:t>in the roamed to country</w:t>
        </w:r>
      </w:ins>
      <w:ins w:id="282" w:author="Lena Chaponniere15" w:date="2021-09-27T15:53:00Z">
        <w:r>
          <w:t>" included in the List of PLMNs to be used in disaster condition</w:t>
        </w:r>
        <w:r w:rsidRPr="008E342A">
          <w:t xml:space="preserve"> </w:t>
        </w:r>
      </w:ins>
      <w:ins w:id="283" w:author="Lena Chaponniere15" w:date="2021-09-27T15:54:00Z">
        <w:r w:rsidR="00021791">
          <w:t>in the roamed to country</w:t>
        </w:r>
        <w:r w:rsidR="00021791" w:rsidRPr="008E342A">
          <w:t xml:space="preserve"> </w:t>
        </w:r>
      </w:ins>
      <w:ins w:id="284" w:author="Lena Chaponniere15" w:date="2021-09-27T15:53:00Z">
        <w:r w:rsidRPr="008E342A">
          <w:t>IE</w:t>
        </w:r>
        <w:r>
          <w:t xml:space="preserve">; </w:t>
        </w:r>
      </w:ins>
      <w:ins w:id="285" w:author="Lena Chaponniere15" w:date="2021-09-29T15:00:00Z">
        <w:r w:rsidR="00EA3CE1">
          <w:t>and</w:t>
        </w:r>
      </w:ins>
    </w:p>
    <w:p w14:paraId="6484D014" w14:textId="513BA753" w:rsidR="004937BF" w:rsidRDefault="004937BF" w:rsidP="004937BF">
      <w:pPr>
        <w:pStyle w:val="B2"/>
        <w:rPr>
          <w:ins w:id="286" w:author="Lena Chaponniere15" w:date="2021-09-27T15:53:00Z"/>
        </w:rPr>
      </w:pPr>
      <w:ins w:id="287" w:author="Lena Chaponniere15" w:date="2021-09-27T15:53:00Z">
        <w:r>
          <w:t>2)</w:t>
        </w:r>
        <w:r>
          <w:tab/>
          <w:t xml:space="preserve">the UE does not have a "list of PLMN(s) to be used in disaster condition </w:t>
        </w:r>
      </w:ins>
      <w:ins w:id="288" w:author="Lena Chaponniere15" w:date="2021-09-27T15:54:00Z">
        <w:r w:rsidR="00021791">
          <w:t>in the roamed to country</w:t>
        </w:r>
      </w:ins>
      <w:ins w:id="289" w:author="Lena Chaponniere15" w:date="2021-09-27T15:53:00Z">
        <w:r>
          <w:t xml:space="preserve">" stored in the ME, store the "list of PLMN(s) to be used in disaster condition </w:t>
        </w:r>
      </w:ins>
      <w:ins w:id="290" w:author="Lena Chaponniere15" w:date="2021-09-27T15:54:00Z">
        <w:r w:rsidR="00021791">
          <w:t>in the roamed to country</w:t>
        </w:r>
      </w:ins>
      <w:ins w:id="291" w:author="Lena Chaponniere15" w:date="2021-09-27T15:53:00Z">
        <w:r>
          <w:t>" included in the List of PLMNs to be used in disaster condition</w:t>
        </w:r>
        <w:r w:rsidRPr="008E342A">
          <w:t xml:space="preserve"> </w:t>
        </w:r>
      </w:ins>
      <w:ins w:id="292" w:author="Lena Chaponniere15" w:date="2021-09-27T15:55:00Z">
        <w:r w:rsidR="00021791">
          <w:t>in the roamed to country</w:t>
        </w:r>
        <w:r w:rsidR="00021791" w:rsidRPr="008E342A">
          <w:t xml:space="preserve"> </w:t>
        </w:r>
      </w:ins>
      <w:ins w:id="293" w:author="Lena Chaponniere15" w:date="2021-09-27T15:53:00Z">
        <w:r w:rsidRPr="008E342A">
          <w:t>IE</w:t>
        </w:r>
        <w:r>
          <w:t xml:space="preserve"> in the ME; and</w:t>
        </w:r>
      </w:ins>
    </w:p>
    <w:p w14:paraId="562F87AD" w14:textId="198A8A77" w:rsidR="004937BF" w:rsidRDefault="004937BF" w:rsidP="004937BF">
      <w:pPr>
        <w:pStyle w:val="B1"/>
        <w:rPr>
          <w:ins w:id="294" w:author="Lena Chaponniere15" w:date="2021-09-27T15:53:00Z"/>
        </w:rPr>
      </w:pPr>
      <w:ins w:id="295" w:author="Lena Chaponniere15" w:date="2021-09-27T15:53:00Z">
        <w:r>
          <w:t>b)</w:t>
        </w:r>
        <w:r>
          <w:tab/>
          <w:t>if the</w:t>
        </w:r>
        <w:r w:rsidRPr="00085419">
          <w:t xml:space="preserve"> </w:t>
        </w:r>
        <w:r>
          <w:t>List of PLMNs to be used in disaster condition</w:t>
        </w:r>
        <w:r w:rsidRPr="008E342A">
          <w:t xml:space="preserve"> </w:t>
        </w:r>
      </w:ins>
      <w:ins w:id="296" w:author="Lena Chaponniere15" w:date="2021-09-27T15:55:00Z">
        <w:r w:rsidR="00021791">
          <w:t>in the roamed to country</w:t>
        </w:r>
        <w:r w:rsidR="00021791" w:rsidRPr="008E342A">
          <w:t xml:space="preserve"> </w:t>
        </w:r>
      </w:ins>
      <w:ins w:id="297" w:author="Lena Chaponniere15" w:date="2021-09-27T15:53:00Z">
        <w:r w:rsidRPr="008E342A">
          <w:t>IE</w:t>
        </w:r>
        <w:r>
          <w:t xml:space="preserve"> is received in the HPLMN or EHPLMN, the UE shall discard the List of PLMNs to be used in disaster condition</w:t>
        </w:r>
        <w:r w:rsidRPr="008E342A">
          <w:t xml:space="preserve"> </w:t>
        </w:r>
      </w:ins>
      <w:ins w:id="298" w:author="Lena Chaponniere15" w:date="2021-09-27T15:55:00Z">
        <w:r w:rsidR="00021791">
          <w:t>in the roamed to country</w:t>
        </w:r>
        <w:r w:rsidR="00021791" w:rsidRPr="008E342A">
          <w:t xml:space="preserve"> </w:t>
        </w:r>
      </w:ins>
      <w:ins w:id="299" w:author="Lena Chaponniere15" w:date="2021-09-27T15:53:00Z">
        <w:r w:rsidRPr="008E342A">
          <w:t>IE</w:t>
        </w:r>
        <w:r>
          <w:t>.</w:t>
        </w:r>
      </w:ins>
    </w:p>
    <w:p w14:paraId="4A14EF1A" w14:textId="02928EB1" w:rsidR="00021791" w:rsidRDefault="00021791" w:rsidP="00021791">
      <w:pPr>
        <w:rPr>
          <w:ins w:id="300" w:author="Lena Chaponniere15" w:date="2021-09-27T15:56:00Z"/>
        </w:rPr>
      </w:pPr>
      <w:ins w:id="301" w:author="Lena Chaponniere15" w:date="2021-09-27T15:56:00Z">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00CA7975">
          <w:rPr>
            <w:lang w:eastAsia="ko-KR"/>
          </w:rPr>
          <w:t>, the UE shall</w:t>
        </w:r>
        <w:r>
          <w:t>:</w:t>
        </w:r>
      </w:ins>
    </w:p>
    <w:p w14:paraId="5A58E3FC" w14:textId="7E0EC2A8" w:rsidR="00021791" w:rsidRDefault="00021791">
      <w:pPr>
        <w:pStyle w:val="B1"/>
        <w:rPr>
          <w:ins w:id="302" w:author="Lena Chaponniere15" w:date="2021-09-27T15:56:00Z"/>
        </w:rPr>
        <w:pPrChange w:id="303" w:author="Lena Chaponniere15" w:date="2021-09-27T15:56:00Z">
          <w:pPr>
            <w:pStyle w:val="B2"/>
          </w:pPr>
        </w:pPrChange>
      </w:pPr>
      <w:ins w:id="304" w:author="Lena Chaponniere15" w:date="2021-09-27T15:56:00Z">
        <w:r>
          <w:t>a)</w:t>
        </w:r>
        <w:r>
          <w:tab/>
          <w:t xml:space="preserve">if the UE has a </w:t>
        </w:r>
      </w:ins>
      <w:ins w:id="305" w:author="Lena Chaponniere15" w:date="2021-09-27T15:57:00Z">
        <w:r w:rsidR="00CA7975">
          <w:t>disaster roaming wait range</w:t>
        </w:r>
      </w:ins>
      <w:ins w:id="306" w:author="Lena Chaponniere15" w:date="2021-09-27T15:56:00Z">
        <w:r>
          <w:t xml:space="preserve"> stored in the ME, replace the </w:t>
        </w:r>
      </w:ins>
      <w:ins w:id="307" w:author="Lena Chaponniere15" w:date="2021-09-27T15:57:00Z">
        <w:r w:rsidR="00CA7975">
          <w:t>disaster roaming wait range</w:t>
        </w:r>
      </w:ins>
      <w:ins w:id="308" w:author="Lena Chaponniere15" w:date="2021-09-27T15:56:00Z">
        <w:r>
          <w:t xml:space="preserve"> stored in the ME with the </w:t>
        </w:r>
      </w:ins>
      <w:ins w:id="309" w:author="Lena Chaponniere15" w:date="2021-09-27T15:57:00Z">
        <w:r w:rsidR="00CA7975">
          <w:t>disaster roaming wait range</w:t>
        </w:r>
      </w:ins>
      <w:ins w:id="310" w:author="Lena Chaponniere15" w:date="2021-09-27T15:56:00Z">
        <w:r>
          <w:t xml:space="preserve"> included in the </w:t>
        </w:r>
      </w:ins>
      <w:ins w:id="311" w:author="Lena Chaponniere15" w:date="2021-09-27T15:57:00Z">
        <w:r w:rsidR="00CA7975">
          <w:t>D</w:t>
        </w:r>
      </w:ins>
      <w:ins w:id="312" w:author="Lena Chaponniere15" w:date="2021-09-27T15:58:00Z">
        <w:r w:rsidR="00CA7975">
          <w:t>i</w:t>
        </w:r>
      </w:ins>
      <w:ins w:id="313" w:author="Lena Chaponniere15" w:date="2021-09-27T15:57:00Z">
        <w:r w:rsidR="00CA7975">
          <w:t xml:space="preserve">saster roaming wait range </w:t>
        </w:r>
      </w:ins>
      <w:ins w:id="314" w:author="Lena Chaponniere15" w:date="2021-09-27T15:56:00Z">
        <w:r w:rsidRPr="008E342A">
          <w:t>IE</w:t>
        </w:r>
        <w:r>
          <w:t xml:space="preserve">; </w:t>
        </w:r>
      </w:ins>
      <w:ins w:id="315" w:author="Lena Chaponniere15" w:date="2021-09-29T15:00:00Z">
        <w:r w:rsidR="00EA3CE1">
          <w:t>and</w:t>
        </w:r>
      </w:ins>
    </w:p>
    <w:p w14:paraId="1F2F314F" w14:textId="61F5F82D" w:rsidR="00021791" w:rsidRDefault="00021791">
      <w:pPr>
        <w:pStyle w:val="B1"/>
        <w:rPr>
          <w:ins w:id="316" w:author="Lena Chaponniere15" w:date="2021-09-27T15:56:00Z"/>
        </w:rPr>
      </w:pPr>
      <w:ins w:id="317" w:author="Lena Chaponniere15" w:date="2021-09-27T15:56:00Z">
        <w:r>
          <w:t>2)</w:t>
        </w:r>
        <w:r>
          <w:tab/>
        </w:r>
      </w:ins>
      <w:ins w:id="318" w:author="Lena Chaponniere15" w:date="2021-09-27T15:57:00Z">
        <w:r w:rsidR="00CA7975">
          <w:t xml:space="preserve">if </w:t>
        </w:r>
      </w:ins>
      <w:ins w:id="319" w:author="Lena Chaponniere15" w:date="2021-09-27T15:56:00Z">
        <w:r>
          <w:t xml:space="preserve">the UE does not have a </w:t>
        </w:r>
      </w:ins>
      <w:ins w:id="320" w:author="Lena Chaponniere15" w:date="2021-09-27T15:57:00Z">
        <w:r w:rsidR="00CA7975">
          <w:t xml:space="preserve">disaster roaming wait range </w:t>
        </w:r>
      </w:ins>
      <w:ins w:id="321" w:author="Lena Chaponniere15" w:date="2021-09-27T15:56:00Z">
        <w:r>
          <w:t xml:space="preserve">stored in the ME, store the </w:t>
        </w:r>
      </w:ins>
      <w:ins w:id="322" w:author="Lena Chaponniere15" w:date="2021-09-27T15:57:00Z">
        <w:r w:rsidR="00CA7975">
          <w:t>disaster roaming wait range</w:t>
        </w:r>
      </w:ins>
      <w:ins w:id="323" w:author="Lena Chaponniere15" w:date="2021-09-27T15:56:00Z">
        <w:r>
          <w:t xml:space="preserve"> included in the </w:t>
        </w:r>
      </w:ins>
      <w:ins w:id="324" w:author="Lena Chaponniere15" w:date="2021-09-27T15:58:00Z">
        <w:r w:rsidR="00CA7975">
          <w:t>Disaster roaming wait range</w:t>
        </w:r>
      </w:ins>
      <w:ins w:id="325" w:author="Lena Chaponniere15" w:date="2021-09-27T15:56:00Z">
        <w:r w:rsidRPr="008E342A">
          <w:t xml:space="preserve"> IE</w:t>
        </w:r>
        <w:r>
          <w:t xml:space="preserve"> in the ME</w:t>
        </w:r>
      </w:ins>
      <w:ins w:id="326" w:author="Lena Chaponniere15" w:date="2021-09-27T15:58:00Z">
        <w:r w:rsidR="00CA7975">
          <w:t>.</w:t>
        </w:r>
      </w:ins>
    </w:p>
    <w:p w14:paraId="7361F87E" w14:textId="0B349AFD" w:rsidR="00CA7975" w:rsidRDefault="00CA7975" w:rsidP="00CA7975">
      <w:pPr>
        <w:rPr>
          <w:ins w:id="327" w:author="Lena Chaponniere15" w:date="2021-09-27T15:58:00Z"/>
        </w:rPr>
      </w:pPr>
      <w:ins w:id="328" w:author="Lena Chaponniere15" w:date="2021-09-27T15:58:00Z">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Pr>
            <w:lang w:eastAsia="ko-KR"/>
          </w:rPr>
          <w:t>, the UE shall</w:t>
        </w:r>
        <w:r>
          <w:t>:</w:t>
        </w:r>
      </w:ins>
    </w:p>
    <w:p w14:paraId="1086FF99" w14:textId="5C59399F" w:rsidR="00CA7975" w:rsidRDefault="00CA7975" w:rsidP="00CA7975">
      <w:pPr>
        <w:pStyle w:val="B1"/>
        <w:rPr>
          <w:ins w:id="329" w:author="Lena Chaponniere15" w:date="2021-09-27T15:58:00Z"/>
        </w:rPr>
      </w:pPr>
      <w:ins w:id="330" w:author="Lena Chaponniere15" w:date="2021-09-27T15:58:00Z">
        <w:r>
          <w:t>a)</w:t>
        </w:r>
        <w:r>
          <w:tab/>
          <w:t xml:space="preserve">if the UE has a disaster return wait range stored in the ME, replace the disaster return wait range stored in the ME with the disaster return wait range included in the Disaster return wait range </w:t>
        </w:r>
        <w:r w:rsidRPr="008E342A">
          <w:t>IE</w:t>
        </w:r>
        <w:r>
          <w:t xml:space="preserve">; </w:t>
        </w:r>
      </w:ins>
      <w:ins w:id="331" w:author="Lena Chaponniere15" w:date="2021-09-29T15:00:00Z">
        <w:r w:rsidR="00EA3CE1">
          <w:t>and</w:t>
        </w:r>
      </w:ins>
    </w:p>
    <w:p w14:paraId="260853F2" w14:textId="162EE13F" w:rsidR="00CA7975" w:rsidRDefault="002D068C" w:rsidP="00CA7975">
      <w:pPr>
        <w:pStyle w:val="B1"/>
        <w:rPr>
          <w:ins w:id="332" w:author="Lena Chaponniere15" w:date="2021-09-27T15:58:00Z"/>
        </w:rPr>
      </w:pPr>
      <w:ins w:id="333" w:author="Lena Chaponniere15" w:date="2021-09-27T16:11:00Z">
        <w:r>
          <w:t>b</w:t>
        </w:r>
      </w:ins>
      <w:ins w:id="334" w:author="Lena Chaponniere15" w:date="2021-09-27T15:58:00Z">
        <w:r w:rsidR="00CA7975">
          <w:t>)</w:t>
        </w:r>
        <w:r w:rsidR="00CA7975">
          <w:tab/>
          <w:t xml:space="preserve">if the UE does not have a disaster return wait range stored in the ME, store the disaster </w:t>
        </w:r>
      </w:ins>
      <w:ins w:id="335" w:author="Lena Chaponniere15" w:date="2021-09-27T15:59:00Z">
        <w:r w:rsidR="00CA7975">
          <w:t xml:space="preserve">return </w:t>
        </w:r>
      </w:ins>
      <w:ins w:id="336" w:author="Lena Chaponniere15" w:date="2021-09-27T15:58:00Z">
        <w:r w:rsidR="00CA7975">
          <w:t xml:space="preserve">wait range included in the Disaster </w:t>
        </w:r>
      </w:ins>
      <w:ins w:id="337" w:author="Lena Chaponniere15" w:date="2021-09-27T15:59:00Z">
        <w:r w:rsidR="00CA7975">
          <w:t xml:space="preserve">return </w:t>
        </w:r>
      </w:ins>
      <w:ins w:id="338" w:author="Lena Chaponniere15" w:date="2021-09-27T15:58:00Z">
        <w:r w:rsidR="00CA7975">
          <w:t>wait range</w:t>
        </w:r>
        <w:r w:rsidR="00CA7975" w:rsidRPr="008E342A">
          <w:t xml:space="preserve"> IE</w:t>
        </w:r>
        <w:r w:rsidR="00CA7975">
          <w:t xml:space="preserve"> in the ME.</w:t>
        </w:r>
      </w:ins>
    </w:p>
    <w:p w14:paraId="5FC1AEF0" w14:textId="77777777" w:rsidR="007F24EE" w:rsidRDefault="007F24EE" w:rsidP="006005EE">
      <w:pPr>
        <w:jc w:val="center"/>
        <w:rPr>
          <w:noProof/>
        </w:rPr>
      </w:pPr>
    </w:p>
    <w:p w14:paraId="53B4888F" w14:textId="4FE7AA78" w:rsidR="00AD0236" w:rsidRDefault="00AD0236" w:rsidP="006005EE">
      <w:pPr>
        <w:jc w:val="center"/>
        <w:rPr>
          <w:noProof/>
        </w:rPr>
      </w:pPr>
    </w:p>
    <w:p w14:paraId="31914D49" w14:textId="1F7A55AE" w:rsidR="00AD0236" w:rsidRDefault="00AD0236" w:rsidP="00AD0236">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55171DB" w14:textId="77777777" w:rsidR="00185C52" w:rsidRPr="003168A2" w:rsidRDefault="00185C52" w:rsidP="00185C52">
      <w:pPr>
        <w:pStyle w:val="5"/>
      </w:pPr>
      <w:bookmarkStart w:id="339" w:name="_Toc20232663"/>
      <w:bookmarkStart w:id="340" w:name="_Toc27746756"/>
      <w:bookmarkStart w:id="341" w:name="_Toc36212938"/>
      <w:bookmarkStart w:id="342" w:name="_Toc36657115"/>
      <w:bookmarkStart w:id="343" w:name="_Toc45286779"/>
      <w:bookmarkStart w:id="344" w:name="_Toc51948048"/>
      <w:bookmarkStart w:id="345" w:name="_Toc51949140"/>
      <w:bookmarkStart w:id="346" w:name="_Toc82895831"/>
      <w:r>
        <w:t>5.4.5.3.3</w:t>
      </w:r>
      <w:r w:rsidRPr="003168A2">
        <w:tab/>
      </w:r>
      <w:r>
        <w:t>Network-initiated NAS transport of messages</w:t>
      </w:r>
      <w:bookmarkEnd w:id="339"/>
      <w:bookmarkEnd w:id="340"/>
      <w:bookmarkEnd w:id="341"/>
      <w:bookmarkEnd w:id="342"/>
      <w:bookmarkEnd w:id="343"/>
      <w:bookmarkEnd w:id="344"/>
      <w:bookmarkEnd w:id="345"/>
      <w:bookmarkEnd w:id="346"/>
    </w:p>
    <w:p w14:paraId="5089DA90" w14:textId="77777777" w:rsidR="00185C52" w:rsidRDefault="00185C52" w:rsidP="00185C52">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392B7D4" w14:textId="77777777" w:rsidR="00185C52" w:rsidRPr="008A2176" w:rsidRDefault="00185C52" w:rsidP="00185C52">
      <w:r>
        <w:t>Upon reception of a DL</w:t>
      </w:r>
      <w:r w:rsidRPr="003168A2">
        <w:t xml:space="preserve"> </w:t>
      </w:r>
      <w:r>
        <w:t xml:space="preserve">NAS TRANSPORT </w:t>
      </w:r>
      <w:r w:rsidRPr="003168A2">
        <w:t>message</w:t>
      </w:r>
      <w:r>
        <w:t>, if the Payload container type IE is set to</w:t>
      </w:r>
      <w:r w:rsidRPr="008A2176">
        <w:t>:</w:t>
      </w:r>
    </w:p>
    <w:p w14:paraId="3EA320F9" w14:textId="77777777" w:rsidR="00185C52" w:rsidRDefault="00185C52" w:rsidP="00185C52">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1334CBF3" w14:textId="77777777" w:rsidR="00185C52" w:rsidRDefault="00185C52" w:rsidP="00185C52">
      <w:pPr>
        <w:pStyle w:val="B1"/>
      </w:pPr>
      <w:r>
        <w:t>b)</w:t>
      </w:r>
      <w:r>
        <w:tab/>
        <w:t>"SMS", the UE shall forward the content of the Payload container IE to the SMS stack entity;</w:t>
      </w:r>
    </w:p>
    <w:p w14:paraId="6B80D46F" w14:textId="77777777" w:rsidR="00185C52" w:rsidRDefault="00185C52" w:rsidP="00185C52">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48629824" w14:textId="77777777" w:rsidR="00185C52" w:rsidRDefault="00185C52" w:rsidP="00185C52">
      <w:pPr>
        <w:pStyle w:val="B1"/>
        <w:rPr>
          <w:noProof/>
          <w:lang w:eastAsia="ko-KR"/>
        </w:rPr>
      </w:pPr>
      <w:r>
        <w:t>d)</w:t>
      </w:r>
      <w:r>
        <w:tab/>
        <w:t xml:space="preserve">"SOR transparent container" and if the </w:t>
      </w:r>
      <w:r>
        <w:rPr>
          <w:noProof/>
          <w:lang w:eastAsia="ko-KR"/>
        </w:rPr>
        <w:t>Payload container IE:</w:t>
      </w:r>
    </w:p>
    <w:p w14:paraId="097373A0" w14:textId="77777777" w:rsidR="00185C52" w:rsidRPr="0098036D" w:rsidRDefault="00185C52" w:rsidP="00185C52">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2D276CBC" w14:textId="77777777" w:rsidR="00185C52" w:rsidRDefault="00185C52" w:rsidP="00185C52">
      <w:pPr>
        <w:pStyle w:val="B3"/>
        <w:rPr>
          <w:noProof/>
        </w:rPr>
      </w:pPr>
      <w:r>
        <w:t>i)</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776F9A83" w14:textId="77777777" w:rsidR="00DA6187" w:rsidRDefault="00185C52" w:rsidP="00185C52">
      <w:pPr>
        <w:pStyle w:val="B3"/>
        <w:rPr>
          <w:ins w:id="347" w:author="Lena Chaponniere15" w:date="2021-09-28T10:36:00Z"/>
        </w:rPr>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 xml:space="preserve">.1; </w:t>
      </w:r>
    </w:p>
    <w:p w14:paraId="229723C7" w14:textId="77777777" w:rsidR="00312F75" w:rsidRDefault="007D4AC1" w:rsidP="00185C52">
      <w:pPr>
        <w:pStyle w:val="B3"/>
        <w:rPr>
          <w:ins w:id="348" w:author="Lena Chaponniere15" w:date="2021-09-28T10:37:00Z"/>
          <w:noProof/>
        </w:rPr>
      </w:pPr>
      <w:ins w:id="349" w:author="Lena Chaponniere15" w:date="2021-09-28T10:37:00Z">
        <w:r>
          <w:rPr>
            <w:noProof/>
          </w:rPr>
          <w:lastRenderedPageBreak/>
          <w:tab/>
          <w:t xml:space="preserve">If the </w:t>
        </w:r>
        <w:r w:rsidR="00312F75">
          <w:rPr>
            <w:noProof/>
          </w:rPr>
          <w:t>SOR-DRI is present:</w:t>
        </w:r>
      </w:ins>
    </w:p>
    <w:p w14:paraId="5CBBF53C" w14:textId="5BA117E9" w:rsidR="004D1764" w:rsidRDefault="00312F75" w:rsidP="00312F75">
      <w:pPr>
        <w:pStyle w:val="B4"/>
        <w:rPr>
          <w:ins w:id="350" w:author="Lena Chaponniere15" w:date="2021-09-28T10:41:00Z"/>
        </w:rPr>
      </w:pPr>
      <w:ins w:id="351" w:author="Lena Chaponniere15" w:date="2021-09-28T10:38:00Z">
        <w:r>
          <w:t>A)</w:t>
        </w:r>
        <w:r>
          <w:tab/>
          <w:t>if the SOR-</w:t>
        </w:r>
      </w:ins>
      <w:ins w:id="352" w:author="Lena Chaponniere15" w:date="2021-09-28T10:43:00Z">
        <w:r w:rsidR="005E3C71">
          <w:t>D</w:t>
        </w:r>
      </w:ins>
      <w:ins w:id="353" w:author="Lena Chaponniere15" w:date="2021-09-28T10:38:00Z">
        <w:r>
          <w:t xml:space="preserve">RI includes a </w:t>
        </w:r>
      </w:ins>
      <w:ins w:id="354" w:author="Lena Chaponniere15" w:date="2021-09-28T10:39:00Z">
        <w:r w:rsidR="00DF6FF4">
          <w:t>"List of PLMN(s) to be used in disaster condition"</w:t>
        </w:r>
      </w:ins>
      <w:ins w:id="355" w:author="Lena Chaponniere15" w:date="2021-09-28T10:41:00Z">
        <w:r w:rsidR="004D1764">
          <w:t>:</w:t>
        </w:r>
      </w:ins>
    </w:p>
    <w:p w14:paraId="71CCCAEB" w14:textId="77777777" w:rsidR="005E3C71" w:rsidRDefault="004D1764" w:rsidP="004D1764">
      <w:pPr>
        <w:pStyle w:val="B5"/>
        <w:rPr>
          <w:ins w:id="356" w:author="Lena Chaponniere15" w:date="2021-09-28T10:43:00Z"/>
        </w:rPr>
      </w:pPr>
      <w:ins w:id="357" w:author="Lena Chaponniere15" w:date="2021-09-28T10:41:00Z">
        <w:r>
          <w:t>-</w:t>
        </w:r>
        <w:r>
          <w:tab/>
          <w:t xml:space="preserve">if the UE has a </w:t>
        </w:r>
      </w:ins>
      <w:ins w:id="358" w:author="Lena Chaponniere15" w:date="2021-09-28T10:43:00Z">
        <w:r w:rsidR="00AA63D0">
          <w:t>"List of PLMN(s) to be used in disaster condition" stored in the ME, replace the "List of PLMN(s) to be used in disaster condition" stored in the ME by the "List of PLMN(s) to be used in disaster condition"</w:t>
        </w:r>
        <w:r w:rsidR="005E3C71">
          <w:t xml:space="preserve"> included in the SOR-DRI; and</w:t>
        </w:r>
      </w:ins>
    </w:p>
    <w:p w14:paraId="3761757F" w14:textId="3F9F2B16" w:rsidR="002C1C95" w:rsidRDefault="005E3C71">
      <w:pPr>
        <w:pStyle w:val="B5"/>
        <w:rPr>
          <w:ins w:id="359" w:author="Lena Chaponniere15" w:date="2021-09-28T10:40:00Z"/>
        </w:rPr>
        <w:pPrChange w:id="360" w:author="Lena Chaponniere15" w:date="2021-09-28T10:41:00Z">
          <w:pPr>
            <w:pStyle w:val="B4"/>
          </w:pPr>
        </w:pPrChange>
      </w:pPr>
      <w:ins w:id="361" w:author="Lena Chaponniere15" w:date="2021-09-28T10:43:00Z">
        <w:r>
          <w:t>-</w:t>
        </w:r>
        <w:r>
          <w:tab/>
        </w:r>
      </w:ins>
      <w:proofErr w:type="gramStart"/>
      <w:ins w:id="362" w:author="Lena Chaponniere15" w:date="2021-09-28T10:44:00Z">
        <w:r>
          <w:t>if</w:t>
        </w:r>
        <w:proofErr w:type="gramEnd"/>
        <w:r>
          <w:t xml:space="preserve"> the UE does not have a "List of PLMN(s) to be used in disaster condition" stored in the ME, store the "List of PLMN(s) to be used in disaster condition" included in the SOR-DRI in the ME;</w:t>
        </w:r>
      </w:ins>
    </w:p>
    <w:p w14:paraId="4772706F" w14:textId="2765C5E4" w:rsidR="005C183D" w:rsidRDefault="002C1C95" w:rsidP="00312F75">
      <w:pPr>
        <w:pStyle w:val="B4"/>
        <w:rPr>
          <w:ins w:id="363" w:author="Lena Chaponniere15" w:date="2021-09-28T10:44:00Z"/>
        </w:rPr>
      </w:pPr>
      <w:ins w:id="364" w:author="Lena Chaponniere15" w:date="2021-09-28T10:40:00Z">
        <w:r>
          <w:t>B)</w:t>
        </w:r>
        <w:r>
          <w:tab/>
          <w:t xml:space="preserve">if the SOR-DRI includes a disaster roaming </w:t>
        </w:r>
      </w:ins>
      <w:ins w:id="365" w:author="Lena Chaponniere15" w:date="2021-09-28T10:44:00Z">
        <w:r w:rsidR="005C183D">
          <w:t xml:space="preserve">wait </w:t>
        </w:r>
      </w:ins>
      <w:ins w:id="366" w:author="Lena Chaponniere15" w:date="2021-09-28T10:40:00Z">
        <w:r>
          <w:t>range</w:t>
        </w:r>
      </w:ins>
      <w:ins w:id="367" w:author="Lena Chaponniere15" w:date="2021-09-28T10:44:00Z">
        <w:r w:rsidR="005C183D">
          <w:t>:</w:t>
        </w:r>
      </w:ins>
    </w:p>
    <w:p w14:paraId="0C503BE7" w14:textId="7E57C62F" w:rsidR="005C183D" w:rsidRDefault="005C183D" w:rsidP="005C183D">
      <w:pPr>
        <w:pStyle w:val="B5"/>
        <w:rPr>
          <w:ins w:id="368" w:author="Lena Chaponniere15" w:date="2021-09-28T10:44:00Z"/>
        </w:rPr>
      </w:pPr>
      <w:ins w:id="369" w:author="Lena Chaponniere15" w:date="2021-09-28T10:44:00Z">
        <w:r>
          <w:t>-</w:t>
        </w:r>
        <w:r>
          <w:tab/>
          <w:t xml:space="preserve">if the UE has a </w:t>
        </w:r>
      </w:ins>
      <w:ins w:id="370" w:author="Lena Chaponniere15" w:date="2021-09-28T10:45:00Z">
        <w:r w:rsidR="000F5729">
          <w:t xml:space="preserve">disaster roaming wait range </w:t>
        </w:r>
      </w:ins>
      <w:ins w:id="371" w:author="Lena Chaponniere15" w:date="2021-09-28T10:44:00Z">
        <w:r>
          <w:t xml:space="preserve">stored in the ME, replace the </w:t>
        </w:r>
      </w:ins>
      <w:ins w:id="372" w:author="Lena Chaponniere15" w:date="2021-09-28T10:46:00Z">
        <w:r w:rsidR="008007A5">
          <w:t xml:space="preserve">disaster roaming wait range </w:t>
        </w:r>
      </w:ins>
      <w:ins w:id="373" w:author="Lena Chaponniere15" w:date="2021-09-28T10:44:00Z">
        <w:r>
          <w:t xml:space="preserve">stored in the ME by the </w:t>
        </w:r>
      </w:ins>
      <w:ins w:id="374" w:author="Lena Chaponniere15" w:date="2021-09-28T10:46:00Z">
        <w:r w:rsidR="008007A5">
          <w:t xml:space="preserve">disaster roaming wait range </w:t>
        </w:r>
      </w:ins>
      <w:ins w:id="375" w:author="Lena Chaponniere15" w:date="2021-09-28T10:44:00Z">
        <w:r>
          <w:t>included in the SOR-DRI; and</w:t>
        </w:r>
      </w:ins>
    </w:p>
    <w:p w14:paraId="7D16BDC5" w14:textId="23892E49" w:rsidR="005C183D" w:rsidRDefault="005C183D" w:rsidP="005C183D">
      <w:pPr>
        <w:pStyle w:val="B5"/>
        <w:rPr>
          <w:ins w:id="376" w:author="Lena Chaponniere15" w:date="2021-09-28T10:44:00Z"/>
        </w:rPr>
      </w:pPr>
      <w:ins w:id="377" w:author="Lena Chaponniere15" w:date="2021-09-28T10:44:00Z">
        <w:r>
          <w:t>-</w:t>
        </w:r>
        <w:r>
          <w:tab/>
          <w:t xml:space="preserve">if the UE does not have a </w:t>
        </w:r>
      </w:ins>
      <w:ins w:id="378" w:author="Lena Chaponniere15" w:date="2021-09-28T10:46:00Z">
        <w:r w:rsidR="008007A5">
          <w:t xml:space="preserve">disaster roaming wait range </w:t>
        </w:r>
      </w:ins>
      <w:ins w:id="379" w:author="Lena Chaponniere15" w:date="2021-09-28T10:44:00Z">
        <w:r>
          <w:t xml:space="preserve">stored in the ME, store the </w:t>
        </w:r>
      </w:ins>
      <w:ins w:id="380" w:author="Lena Chaponniere15" w:date="2021-09-28T10:46:00Z">
        <w:r w:rsidR="008007A5">
          <w:t xml:space="preserve">disaster roaming wait range </w:t>
        </w:r>
      </w:ins>
      <w:ins w:id="381" w:author="Lena Chaponniere15" w:date="2021-09-28T10:44:00Z">
        <w:r>
          <w:t>included in the SOR-DRI in the ME;</w:t>
        </w:r>
      </w:ins>
      <w:ins w:id="382" w:author="Lena Chaponniere15" w:date="2021-09-28T10:47:00Z">
        <w:r w:rsidR="008007A5">
          <w:t xml:space="preserve"> and</w:t>
        </w:r>
      </w:ins>
    </w:p>
    <w:p w14:paraId="71FCDF4D" w14:textId="1A6F5187" w:rsidR="008007A5" w:rsidRDefault="008007A5" w:rsidP="008007A5">
      <w:pPr>
        <w:pStyle w:val="B4"/>
        <w:rPr>
          <w:ins w:id="383" w:author="Lena Chaponniere15" w:date="2021-09-28T10:47:00Z"/>
        </w:rPr>
      </w:pPr>
      <w:ins w:id="384" w:author="Lena Chaponniere15" w:date="2021-09-28T10:47:00Z">
        <w:r>
          <w:t>C)</w:t>
        </w:r>
        <w:r>
          <w:tab/>
          <w:t>if the SOR-DRI includes a disaster return wait range:</w:t>
        </w:r>
      </w:ins>
    </w:p>
    <w:p w14:paraId="0D0F79D9" w14:textId="48AFE896" w:rsidR="008007A5" w:rsidRDefault="008007A5" w:rsidP="008007A5">
      <w:pPr>
        <w:pStyle w:val="B5"/>
        <w:rPr>
          <w:ins w:id="385" w:author="Lena Chaponniere15" w:date="2021-09-28T10:47:00Z"/>
        </w:rPr>
      </w:pPr>
      <w:ins w:id="386" w:author="Lena Chaponniere15" w:date="2021-09-28T10:47:00Z">
        <w:r>
          <w:t>-</w:t>
        </w:r>
        <w:r>
          <w:tab/>
          <w:t>if the UE has a disaster return wait range stored in the ME, replace the disaster return wait range stored in the ME by the disaster return wait range included in the SOR-DRI; and</w:t>
        </w:r>
      </w:ins>
    </w:p>
    <w:p w14:paraId="5C833732" w14:textId="26EA36C9" w:rsidR="00185C52" w:rsidRDefault="008007A5">
      <w:pPr>
        <w:pStyle w:val="B5"/>
        <w:pPrChange w:id="387" w:author="Lena Chaponniere15" w:date="2021-09-28T10:47:00Z">
          <w:pPr>
            <w:pStyle w:val="B3"/>
          </w:pPr>
        </w:pPrChange>
      </w:pPr>
      <w:ins w:id="388" w:author="Lena Chaponniere15" w:date="2021-09-28T10:47:00Z">
        <w:r>
          <w:t>-</w:t>
        </w:r>
        <w:r>
          <w:tab/>
          <w:t>if the UE does not have a disaster return wait range stored in the ME, store the disaster re</w:t>
        </w:r>
      </w:ins>
      <w:ins w:id="389" w:author="Lena Chaponniere15" w:date="2021-09-28T10:48:00Z">
        <w:r>
          <w:t>turn</w:t>
        </w:r>
      </w:ins>
      <w:ins w:id="390" w:author="Lena Chaponniere15" w:date="2021-09-28T10:47:00Z">
        <w:r>
          <w:t xml:space="preserve"> wait range included in the SOR-DRI in the ME; </w:t>
        </w:r>
      </w:ins>
      <w:r w:rsidR="00185C52">
        <w:t>or</w:t>
      </w:r>
    </w:p>
    <w:p w14:paraId="30E95D45" w14:textId="77777777" w:rsidR="00185C52" w:rsidRDefault="00185C52" w:rsidP="00185C52">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03ABED52" w14:textId="2EE1A7BC" w:rsidR="00185C52" w:rsidRDefault="00185C52" w:rsidP="00185C52">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ins w:id="391" w:author="Lena Chaponniere15" w:date="2021-09-28T10:42:00Z">
        <w:r w:rsidR="00330BCD">
          <w:rPr>
            <w:noProof/>
          </w:rPr>
          <w:t xml:space="preserve"> If the UE supports MINT, the UE shall also set the </w:t>
        </w:r>
        <w:r w:rsidR="00330BCD" w:rsidRPr="00EE490B">
          <w:rPr>
            <w:noProof/>
          </w:rPr>
          <w:t>ME support of SOR-</w:t>
        </w:r>
        <w:r w:rsidR="00330BCD">
          <w:rPr>
            <w:noProof/>
          </w:rPr>
          <w:t>DRI</w:t>
        </w:r>
        <w:r w:rsidR="00330BCD" w:rsidRPr="00EE490B">
          <w:rPr>
            <w:noProof/>
          </w:rPr>
          <w:t xml:space="preserve"> indicator</w:t>
        </w:r>
        <w:r w:rsidR="00330BCD">
          <w:rPr>
            <w:noProof/>
          </w:rPr>
          <w:t xml:space="preserve"> to "SOR-DRI supported by the ME".</w:t>
        </w:r>
      </w:ins>
    </w:p>
    <w:p w14:paraId="75BC20AD" w14:textId="77777777" w:rsidR="00185C52" w:rsidRDefault="00185C52" w:rsidP="00185C52">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D3E8E66" w14:textId="77777777" w:rsidR="00185C52" w:rsidRDefault="00185C52" w:rsidP="00185C52">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73E9BB24" w14:textId="77777777" w:rsidR="00185C52" w:rsidRPr="0035520A" w:rsidRDefault="00185C52" w:rsidP="00185C52">
      <w:pPr>
        <w:pStyle w:val="B1"/>
        <w:rPr>
          <w:lang w:val="en-US"/>
        </w:rPr>
      </w:pPr>
      <w:r>
        <w:t>e</w:t>
      </w:r>
      <w:r w:rsidRPr="0035520A">
        <w:t>)</w:t>
      </w:r>
      <w:r w:rsidRPr="0035520A">
        <w:tab/>
      </w:r>
      <w:r w:rsidRPr="00297236">
        <w:t>Void</w:t>
      </w:r>
      <w:r>
        <w:t>;</w:t>
      </w:r>
    </w:p>
    <w:p w14:paraId="68BD36FB" w14:textId="77777777" w:rsidR="00185C52" w:rsidRPr="0035520A" w:rsidRDefault="00185C52" w:rsidP="00185C52">
      <w:pPr>
        <w:pStyle w:val="B1"/>
        <w:rPr>
          <w:lang w:val="en-US"/>
        </w:rPr>
      </w:pPr>
      <w:r>
        <w:t>f)</w:t>
      </w:r>
      <w:r>
        <w:tab/>
        <w:t>Void;</w:t>
      </w:r>
    </w:p>
    <w:p w14:paraId="3DF33265" w14:textId="77777777" w:rsidR="00185C52" w:rsidRDefault="00185C52" w:rsidP="00185C52">
      <w:pPr>
        <w:pStyle w:val="B1"/>
      </w:pPr>
      <w:r>
        <w:t>g</w:t>
      </w:r>
      <w:r w:rsidRPr="0035520A">
        <w:t>)</w:t>
      </w:r>
      <w:r w:rsidRPr="0035520A">
        <w:tab/>
        <w:t>"N1 SM information"</w:t>
      </w:r>
      <w:r>
        <w:t xml:space="preserve"> and:</w:t>
      </w:r>
    </w:p>
    <w:p w14:paraId="35E12628" w14:textId="77777777" w:rsidR="00185C52" w:rsidRDefault="00185C52" w:rsidP="00185C52">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981A1BA" w14:textId="77777777" w:rsidR="00185C52" w:rsidRPr="0035520A" w:rsidRDefault="00185C52" w:rsidP="00185C52">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1D262434" w14:textId="77777777" w:rsidR="00185C52" w:rsidRPr="00CC0C94" w:rsidRDefault="00185C52" w:rsidP="00185C52">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w:t>
      </w:r>
      <w:r w:rsidRPr="00CC0C94">
        <w:lastRenderedPageBreak/>
        <w:t xml:space="preserve">maximum number of </w:t>
      </w:r>
      <w:r>
        <w:t xml:space="preserve">PDU sessions has been reached, along with the </w:t>
      </w:r>
      <w:r w:rsidRPr="0035520A">
        <w:t>5GSM message from the Payload container IE of the DL NAS TRANSPORT message</w:t>
      </w:r>
      <w:r>
        <w:t>;</w:t>
      </w:r>
    </w:p>
    <w:p w14:paraId="5B47AB3E" w14:textId="77777777" w:rsidR="00185C52" w:rsidRPr="0035520A" w:rsidRDefault="00185C52" w:rsidP="00185C52">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678146E2" w14:textId="77777777" w:rsidR="00185C52" w:rsidRPr="0035520A" w:rsidRDefault="00185C52" w:rsidP="00185C52">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65893260" w14:textId="77777777" w:rsidR="00185C52" w:rsidRPr="0035520A" w:rsidRDefault="00185C52" w:rsidP="00185C52">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5B5E8AC1" w14:textId="77777777" w:rsidR="00185C52" w:rsidRPr="00297236" w:rsidRDefault="00185C52" w:rsidP="00185C52">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4FDEDF2" w14:textId="77777777" w:rsidR="00185C52" w:rsidRPr="00297236" w:rsidRDefault="00185C52" w:rsidP="00185C52">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2C9E42F8" w14:textId="77777777" w:rsidR="00185C52" w:rsidRPr="00297236" w:rsidRDefault="00185C52" w:rsidP="00185C52">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4E7BE6B4" w14:textId="77777777" w:rsidR="00185C52" w:rsidRPr="0035520A" w:rsidRDefault="00185C52" w:rsidP="00185C52">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024E7397" w14:textId="77777777" w:rsidR="00185C52" w:rsidRDefault="00185C52" w:rsidP="00185C52">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14:paraId="16B5266C" w14:textId="77777777" w:rsidR="00185C52" w:rsidRPr="0098036D" w:rsidRDefault="00185C52" w:rsidP="00185C52">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3E8FCA6A" w14:textId="77777777" w:rsidR="00185C52" w:rsidRDefault="00185C52" w:rsidP="00185C52">
      <w:pPr>
        <w:pStyle w:val="B3"/>
      </w:pPr>
      <w:r>
        <w:t>i)</w:t>
      </w:r>
      <w:r w:rsidRPr="0098036D">
        <w:tab/>
      </w:r>
      <w:proofErr w:type="gramStart"/>
      <w:r>
        <w:t>if</w:t>
      </w:r>
      <w:proofErr w:type="gramEnd"/>
      <w:r>
        <w:t xml:space="preserve"> the UE parameters update list includes a UE parameters update data set with UE parameters update data set type indicating </w:t>
      </w:r>
      <w:r w:rsidRPr="0098036D">
        <w:t>"</w:t>
      </w:r>
      <w:r>
        <w:t>Routing indicator update data</w:t>
      </w:r>
      <w:r w:rsidRPr="0098036D">
        <w:t>"</w:t>
      </w:r>
      <w:r>
        <w:t>,</w:t>
      </w:r>
    </w:p>
    <w:p w14:paraId="2D55126F" w14:textId="77777777" w:rsidR="00185C52" w:rsidRDefault="00185C52" w:rsidP="00185C52">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33B10291" w14:textId="77777777" w:rsidR="00185C52" w:rsidRDefault="00185C52" w:rsidP="00185C52">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28BC5124" w14:textId="77777777" w:rsidR="00185C52" w:rsidRDefault="00185C52" w:rsidP="00185C52">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B818B19" w14:textId="77777777" w:rsidR="00185C52" w:rsidRDefault="00185C52" w:rsidP="00185C52">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13C220B1" w14:textId="77777777" w:rsidR="00185C52" w:rsidRDefault="00185C52" w:rsidP="00185C52">
      <w:pPr>
        <w:pStyle w:val="B5"/>
      </w:pPr>
      <w:r>
        <w:lastRenderedPageBreak/>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196CDB47" w14:textId="77777777" w:rsidR="00185C52" w:rsidRDefault="00185C52" w:rsidP="00185C52">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0024F662" w14:textId="77777777" w:rsidR="00185C52" w:rsidRDefault="00185C52" w:rsidP="00185C52">
      <w:pPr>
        <w:pStyle w:val="B3"/>
      </w:pPr>
      <w:r>
        <w:t>ii)</w:t>
      </w:r>
      <w:r w:rsidRPr="0098036D">
        <w:tab/>
      </w:r>
      <w:proofErr w:type="gramStart"/>
      <w:r>
        <w:t>if</w:t>
      </w:r>
      <w:proofErr w:type="gramEnd"/>
      <w:r>
        <w:t xml:space="preserve"> the UE parameters update list includes a UE parameters update data set with UE parameters update data set type indicating </w:t>
      </w:r>
      <w:r w:rsidRPr="0098036D">
        <w:t>"</w:t>
      </w:r>
      <w:r>
        <w:t>Default configured NSSAI update data</w:t>
      </w:r>
      <w:r w:rsidRPr="0098036D">
        <w:t>"</w:t>
      </w:r>
      <w:r>
        <w:t>,</w:t>
      </w:r>
    </w:p>
    <w:p w14:paraId="250CBAEF" w14:textId="77777777" w:rsidR="00185C52" w:rsidRDefault="00185C52" w:rsidP="00185C52">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746C388A" w14:textId="77777777" w:rsidR="00185C52" w:rsidRDefault="00185C52" w:rsidP="00185C52">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76C20CED" w14:textId="77777777" w:rsidR="00185C52" w:rsidRDefault="00185C52" w:rsidP="00185C52">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0D76D79D" w14:textId="77777777" w:rsidR="00185C52" w:rsidRDefault="00185C52" w:rsidP="00185C52">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233A4AB9" w14:textId="77777777" w:rsidR="00185C52" w:rsidRDefault="00185C52" w:rsidP="00185C52">
      <w:pPr>
        <w:pStyle w:val="B2"/>
      </w:pPr>
      <w:r>
        <w:t>2)</w:t>
      </w:r>
      <w:r>
        <w:tab/>
      </w:r>
      <w:proofErr w:type="gramStart"/>
      <w:r w:rsidRPr="002D232D">
        <w:t>does</w:t>
      </w:r>
      <w:proofErr w:type="gramEnd"/>
      <w:r w:rsidRPr="002D232D">
        <w:t xml:space="preserve"> not successfully pass the integrity check (see 3GPP TS 33.501 [2</w:t>
      </w:r>
      <w:r>
        <w:t>4</w:t>
      </w:r>
      <w:r w:rsidRPr="002D232D">
        <w:t>])</w:t>
      </w:r>
      <w:r>
        <w:t xml:space="preserve"> then the UE shall discard the content of the payload container IE;</w:t>
      </w:r>
    </w:p>
    <w:p w14:paraId="0E5166E3" w14:textId="77777777" w:rsidR="00185C52" w:rsidRDefault="00185C52" w:rsidP="00185C52">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3E4D779" w14:textId="77777777" w:rsidR="00185C52" w:rsidRDefault="00185C52" w:rsidP="00185C52">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w:t>
      </w:r>
    </w:p>
    <w:p w14:paraId="5D2B21F5" w14:textId="77777777" w:rsidR="00185C52" w:rsidRDefault="00185C52" w:rsidP="00185C52">
      <w:pPr>
        <w:pStyle w:val="B1"/>
      </w:pPr>
      <w:r>
        <w:t>l)</w:t>
      </w:r>
      <w:r>
        <w:tab/>
        <w:t>"</w:t>
      </w:r>
      <w:proofErr w:type="spellStart"/>
      <w:r w:rsidRPr="00F7700C">
        <w:t>CIoT</w:t>
      </w:r>
      <w:proofErr w:type="spellEnd"/>
      <w:r w:rsidRPr="00F7700C">
        <w:t xml:space="preserve"> user data container</w:t>
      </w:r>
      <w:r>
        <w:t>" and:</w:t>
      </w:r>
    </w:p>
    <w:p w14:paraId="5AC2AE83" w14:textId="77777777" w:rsidR="00185C52" w:rsidRDefault="00185C52" w:rsidP="00185C52">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79ADB0C0" w14:textId="77777777" w:rsidR="00185C52" w:rsidRDefault="00185C52" w:rsidP="00185C52">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lastRenderedPageBreak/>
        <w:t>user data container</w:t>
      </w:r>
      <w:r w:rsidRPr="00297236">
        <w:t xml:space="preserve"> from the Payload container IE </w:t>
      </w:r>
      <w:r>
        <w:t xml:space="preserve">and the PDU session ID from the PDU session ID IE </w:t>
      </w:r>
      <w:r w:rsidRPr="00297236">
        <w:t>of the DL NAS TRANSPORT message</w:t>
      </w:r>
      <w:r>
        <w:t>.</w:t>
      </w:r>
    </w:p>
    <w:p w14:paraId="1762BBCD" w14:textId="77777777" w:rsidR="00185C52" w:rsidRDefault="00185C52" w:rsidP="00185C52">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41CB594D" w14:textId="77777777" w:rsidR="00185C52" w:rsidRDefault="00185C52" w:rsidP="00185C52">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312DB0CC" w14:textId="77777777" w:rsidR="00185C52" w:rsidRDefault="00185C52" w:rsidP="00185C52">
      <w:pPr>
        <w:pStyle w:val="B2"/>
      </w:pPr>
      <w:r>
        <w:t>1)</w:t>
      </w:r>
      <w:r>
        <w:tab/>
      </w:r>
      <w:proofErr w:type="gramStart"/>
      <w:r>
        <w:t>decode</w:t>
      </w:r>
      <w:proofErr w:type="gramEnd"/>
      <w:r>
        <w:t xml:space="preserve"> the payload container type field;</w:t>
      </w:r>
    </w:p>
    <w:p w14:paraId="40E44313" w14:textId="77777777" w:rsidR="00185C52" w:rsidRDefault="00185C52" w:rsidP="00185C52">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0FEDF5E3" w14:textId="77777777" w:rsidR="00185C52" w:rsidRPr="00BF01D3" w:rsidRDefault="00185C52" w:rsidP="00185C52">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3335AEBB" w14:textId="2D7D1074" w:rsidR="001F5C06" w:rsidRDefault="001F5C06" w:rsidP="00AD0236">
      <w:pPr>
        <w:jc w:val="center"/>
        <w:rPr>
          <w:noProof/>
        </w:rPr>
      </w:pPr>
    </w:p>
    <w:p w14:paraId="31ED07C9" w14:textId="77777777" w:rsidR="001F5C06" w:rsidRDefault="001F5C06" w:rsidP="00AD0236">
      <w:pPr>
        <w:jc w:val="center"/>
        <w:rPr>
          <w:noProof/>
        </w:rPr>
      </w:pPr>
    </w:p>
    <w:p w14:paraId="6306AD85" w14:textId="79C9655A" w:rsidR="00C60A38" w:rsidRDefault="00C60A38" w:rsidP="00AD0236">
      <w:pPr>
        <w:jc w:val="center"/>
        <w:rPr>
          <w:noProof/>
        </w:rPr>
      </w:pPr>
    </w:p>
    <w:p w14:paraId="027CA981" w14:textId="52C96DCF" w:rsidR="00C60A38" w:rsidRDefault="00C60A38" w:rsidP="00C60A38">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CFB7CA7" w14:textId="77777777" w:rsidR="00171E14" w:rsidRDefault="00171E14" w:rsidP="00171E14">
      <w:pPr>
        <w:pStyle w:val="5"/>
      </w:pPr>
      <w:bookmarkStart w:id="392" w:name="_Toc82895850"/>
      <w:r>
        <w:t>5.5.1.2.2</w:t>
      </w:r>
      <w:r>
        <w:tab/>
        <w:t>Initial registration</w:t>
      </w:r>
      <w:r w:rsidRPr="00390C51">
        <w:t xml:space="preserve"> </w:t>
      </w:r>
      <w:r w:rsidRPr="003168A2">
        <w:t>initiation</w:t>
      </w:r>
      <w:bookmarkEnd w:id="392"/>
    </w:p>
    <w:p w14:paraId="56EA1258" w14:textId="77777777" w:rsidR="00171E14" w:rsidRPr="003168A2" w:rsidRDefault="00171E14" w:rsidP="00171E14">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CCEA796" w14:textId="77777777" w:rsidR="00171E14" w:rsidRPr="003168A2" w:rsidRDefault="00171E14" w:rsidP="00171E14">
      <w:pPr>
        <w:pStyle w:val="B1"/>
      </w:pPr>
      <w:r>
        <w:t>a)</w:t>
      </w:r>
      <w:r w:rsidRPr="003168A2">
        <w:tab/>
      </w:r>
      <w:proofErr w:type="gramStart"/>
      <w:r>
        <w:t>when</w:t>
      </w:r>
      <w:proofErr w:type="gramEnd"/>
      <w:r>
        <w:t xml:space="preserve"> the UE performs initial registration </w:t>
      </w:r>
      <w:r w:rsidRPr="003168A2">
        <w:t xml:space="preserve">for </w:t>
      </w:r>
      <w:r>
        <w:t>5G</w:t>
      </w:r>
      <w:r w:rsidRPr="003168A2">
        <w:t>S services;</w:t>
      </w:r>
    </w:p>
    <w:p w14:paraId="4F001BBA" w14:textId="77777777" w:rsidR="00171E14" w:rsidRDefault="00171E14" w:rsidP="00171E14">
      <w:pPr>
        <w:pStyle w:val="B1"/>
        <w:rPr>
          <w:rFonts w:eastAsia="Malgun Gothic"/>
        </w:rPr>
      </w:pPr>
      <w:r>
        <w:t>b)</w:t>
      </w:r>
      <w:r>
        <w:tab/>
      </w:r>
      <w:proofErr w:type="gramStart"/>
      <w:r>
        <w:t>when</w:t>
      </w:r>
      <w:proofErr w:type="gramEnd"/>
      <w:r>
        <w:t xml:space="preserve"> the UE performs initial registration for emergency services</w:t>
      </w:r>
      <w:r>
        <w:rPr>
          <w:rFonts w:eastAsia="Malgun Gothic"/>
        </w:rPr>
        <w:t>;</w:t>
      </w:r>
    </w:p>
    <w:p w14:paraId="5234A0AF" w14:textId="77777777" w:rsidR="00171E14" w:rsidRDefault="00171E14" w:rsidP="00171E14">
      <w:pPr>
        <w:pStyle w:val="B1"/>
      </w:pPr>
      <w:r>
        <w:rPr>
          <w:rFonts w:eastAsia="Malgun Gothic"/>
        </w:rPr>
        <w:t>c)</w:t>
      </w:r>
      <w:r>
        <w:rPr>
          <w:rFonts w:eastAsia="Malgun Gothic"/>
        </w:rPr>
        <w:tab/>
      </w:r>
      <w:proofErr w:type="gramStart"/>
      <w:r>
        <w:rPr>
          <w:rFonts w:eastAsia="Malgun Gothic"/>
        </w:rPr>
        <w:t>when</w:t>
      </w:r>
      <w:proofErr w:type="gramEnd"/>
      <w:r>
        <w:rPr>
          <w:rFonts w:eastAsia="Malgun Gothic"/>
        </w:rPr>
        <w:t xml:space="preserve"> the UE performs initial registration for SMS over NAS;</w:t>
      </w:r>
    </w:p>
    <w:p w14:paraId="48054BEA" w14:textId="77777777" w:rsidR="00171E14" w:rsidRDefault="00171E14" w:rsidP="00171E14">
      <w:pPr>
        <w:pStyle w:val="B1"/>
      </w:pPr>
      <w:r>
        <w:t>d)</w:t>
      </w:r>
      <w:r>
        <w:rPr>
          <w:rFonts w:eastAsia="Malgun Gothic"/>
        </w:rPr>
        <w:tab/>
      </w:r>
      <w:proofErr w:type="gramStart"/>
      <w:r>
        <w:t>when</w:t>
      </w:r>
      <w:proofErr w:type="gramEnd"/>
      <w:r>
        <w:t xml:space="preserve"> the UE moves from GERAN to NG-RAN coverage or the UE moves from a UTRAN to NG-RAN coverage and the following applies:</w:t>
      </w:r>
    </w:p>
    <w:p w14:paraId="0E3E30E5" w14:textId="77777777" w:rsidR="00171E14" w:rsidRPr="001A121C" w:rsidRDefault="00171E14" w:rsidP="00171E14">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02E66F5A" w14:textId="77777777" w:rsidR="00171E14" w:rsidRDefault="00171E14" w:rsidP="00171E14">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D4A7EF9" w14:textId="77777777" w:rsidR="00171E14" w:rsidRDefault="00171E14" w:rsidP="00171E14">
      <w:pPr>
        <w:pStyle w:val="B1"/>
      </w:pPr>
      <w:r w:rsidRPr="001A121C">
        <w:tab/>
      </w:r>
      <w:proofErr w:type="gramStart"/>
      <w:r>
        <w:t>and</w:t>
      </w:r>
      <w:proofErr w:type="gramEnd"/>
      <w:r>
        <w:t xml:space="preserve"> since then the </w:t>
      </w:r>
      <w:r w:rsidRPr="001A121C">
        <w:t xml:space="preserve">UE did not perform a successful EPS attach or </w:t>
      </w:r>
      <w:r>
        <w:t>tracking area updating</w:t>
      </w:r>
      <w:r w:rsidRPr="001A121C">
        <w:t xml:space="preserve"> procedure in S1 mode or registration procedure in N1 mode</w:t>
      </w:r>
      <w:r>
        <w:t>; and</w:t>
      </w:r>
    </w:p>
    <w:p w14:paraId="0DF607E7" w14:textId="77777777" w:rsidR="00171E14" w:rsidRDefault="00171E14" w:rsidP="00171E14">
      <w:pPr>
        <w:pStyle w:val="B1"/>
        <w:rPr>
          <w:rFonts w:eastAsia="Malgun Gothic"/>
        </w:rPr>
      </w:pPr>
      <w:r>
        <w:t>e)</w:t>
      </w:r>
      <w:r>
        <w:tab/>
      </w:r>
      <w:proofErr w:type="gramStart"/>
      <w:r>
        <w:t>when</w:t>
      </w:r>
      <w:proofErr w:type="gramEnd"/>
      <w:r>
        <w:t xml:space="preserve"> the UE performs </w:t>
      </w:r>
      <w:r w:rsidRPr="007130E6">
        <w:t>initial registration for onboarding services in SNPN</w:t>
      </w:r>
      <w:r>
        <w:rPr>
          <w:rFonts w:eastAsia="Malgun Gothic"/>
        </w:rPr>
        <w:t>;</w:t>
      </w:r>
    </w:p>
    <w:p w14:paraId="3299F38C" w14:textId="77777777" w:rsidR="00171E14" w:rsidRDefault="00171E14" w:rsidP="00171E14">
      <w:r>
        <w:t>with the following clarifications to initial registration for emergency services:</w:t>
      </w:r>
    </w:p>
    <w:p w14:paraId="57211867" w14:textId="77777777" w:rsidR="00171E14" w:rsidRDefault="00171E14" w:rsidP="00171E14">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2BB1F964" w14:textId="77777777" w:rsidR="00171E14" w:rsidRDefault="00171E14" w:rsidP="00171E14">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5B9403A" w14:textId="77777777" w:rsidR="00171E14" w:rsidRDefault="00171E14" w:rsidP="00171E14">
      <w:pPr>
        <w:pStyle w:val="B1"/>
      </w:pPr>
      <w:r>
        <w:t>b)</w:t>
      </w:r>
      <w:r>
        <w:tab/>
        <w:t>the UE can only initiate an initial registration for emergency services over non-3GPP access if it cannot register for emergency services over 3GPP access.</w:t>
      </w:r>
    </w:p>
    <w:p w14:paraId="0EE1D52E" w14:textId="77777777" w:rsidR="00171E14" w:rsidRDefault="00171E14" w:rsidP="00171E14">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8BBEC9A" w14:textId="77777777" w:rsidR="00171E14" w:rsidRDefault="00171E14" w:rsidP="00171E14">
      <w:r>
        <w:t>During initial registration the UE handles the 5GS mobile identity IE in the following order:</w:t>
      </w:r>
    </w:p>
    <w:p w14:paraId="2C708DD6" w14:textId="77777777" w:rsidR="00171E14" w:rsidRDefault="00171E14" w:rsidP="00171E14">
      <w:pPr>
        <w:pStyle w:val="B1"/>
      </w:pPr>
      <w:r w:rsidRPr="0092791D">
        <w:lastRenderedPageBreak/>
        <w:t>a)</w:t>
      </w:r>
      <w:r w:rsidRPr="0092791D">
        <w:tab/>
      </w:r>
      <w:r w:rsidRPr="0053498E">
        <w:t>if</w:t>
      </w:r>
      <w:r>
        <w:t>:</w:t>
      </w:r>
    </w:p>
    <w:p w14:paraId="74FE25ED" w14:textId="77777777" w:rsidR="00171E14" w:rsidRDefault="00171E14" w:rsidP="00171E14">
      <w:pPr>
        <w:pStyle w:val="B2"/>
      </w:pPr>
      <w:r>
        <w:t>1)</w:t>
      </w:r>
      <w:r>
        <w:tab/>
      </w:r>
      <w:r w:rsidRPr="0053498E">
        <w:t>the UE</w:t>
      </w:r>
      <w:r>
        <w:t>:</w:t>
      </w:r>
    </w:p>
    <w:p w14:paraId="5501F779" w14:textId="77777777" w:rsidR="00171E14" w:rsidRDefault="00171E14" w:rsidP="00171E14">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477FB8E5" w14:textId="77777777" w:rsidR="00171E14" w:rsidRDefault="00171E14" w:rsidP="00171E14">
      <w:pPr>
        <w:pStyle w:val="B3"/>
      </w:pPr>
      <w:r>
        <w:t>ii)</w:t>
      </w:r>
      <w:r>
        <w:tab/>
      </w:r>
      <w:r w:rsidRPr="0053498E">
        <w:t>has received an "interworking without N26 interface not supported" indication from the network</w:t>
      </w:r>
      <w:r>
        <w:t>; and</w:t>
      </w:r>
    </w:p>
    <w:p w14:paraId="09E4FE2A" w14:textId="77777777" w:rsidR="00171E14" w:rsidRDefault="00171E14" w:rsidP="00171E14">
      <w:pPr>
        <w:pStyle w:val="B2"/>
      </w:pPr>
      <w:r>
        <w:t>2)</w:t>
      </w:r>
      <w:r>
        <w:tab/>
        <w:t>EPS security context and a valid 4G-GUTI are available;</w:t>
      </w:r>
    </w:p>
    <w:p w14:paraId="30F743FC" w14:textId="77777777" w:rsidR="00171E14" w:rsidRPr="0053498E" w:rsidRDefault="00171E14" w:rsidP="00171E14">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8F7F344" w14:textId="77777777" w:rsidR="00171E14" w:rsidRPr="0053498E" w:rsidRDefault="00171E14" w:rsidP="00171E14">
      <w:pPr>
        <w:pStyle w:val="B1"/>
      </w:pPr>
      <w:r w:rsidRPr="0053498E">
        <w:tab/>
        <w:t>Additionally, if the UE holds a valid 5G</w:t>
      </w:r>
      <w:r w:rsidRPr="0053498E">
        <w:noBreakHyphen/>
        <w:t>GUTI, the UE shall include the 5G-GUTI in the Additional GUTI IE in the REGISTRATION REQUEST message in the following order:</w:t>
      </w:r>
    </w:p>
    <w:p w14:paraId="7B3C2D93" w14:textId="77777777" w:rsidR="00171E14" w:rsidRPr="0053498E" w:rsidRDefault="00171E14" w:rsidP="00171E14">
      <w:pPr>
        <w:pStyle w:val="B2"/>
      </w:pPr>
      <w:r w:rsidRPr="0053498E">
        <w:t>1)</w:t>
      </w:r>
      <w:r w:rsidRPr="0053498E">
        <w:tab/>
      </w:r>
      <w:proofErr w:type="gramStart"/>
      <w:r w:rsidRPr="0053498E">
        <w:t>a</w:t>
      </w:r>
      <w:proofErr w:type="gramEnd"/>
      <w:r w:rsidRPr="0053498E">
        <w:t xml:space="preserve"> valid 5G-GUTI that was previously assigned by the same PLMN with which the UE is performing the registration, if available;</w:t>
      </w:r>
    </w:p>
    <w:p w14:paraId="4EAD513E" w14:textId="77777777" w:rsidR="00171E14" w:rsidRPr="0053498E" w:rsidRDefault="00171E14" w:rsidP="00171E14">
      <w:pPr>
        <w:pStyle w:val="B2"/>
      </w:pPr>
      <w:r w:rsidRPr="0053498E">
        <w:t>2)</w:t>
      </w:r>
      <w:r w:rsidRPr="0053498E">
        <w:tab/>
        <w:t>a valid 5G-GUTI that was previously assigned by an equivalent PLMN, if available; and</w:t>
      </w:r>
    </w:p>
    <w:p w14:paraId="6A12A6A4" w14:textId="77777777" w:rsidR="00171E14" w:rsidRPr="00CF661E" w:rsidRDefault="00171E14" w:rsidP="00171E14">
      <w:pPr>
        <w:pStyle w:val="B2"/>
      </w:pPr>
      <w:r w:rsidRPr="0053498E">
        <w:t>3)</w:t>
      </w:r>
      <w:r w:rsidRPr="0053498E">
        <w:tab/>
      </w:r>
      <w:proofErr w:type="gramStart"/>
      <w:r w:rsidRPr="0053498E">
        <w:t>a</w:t>
      </w:r>
      <w:proofErr w:type="gramEnd"/>
      <w:r w:rsidRPr="0053498E">
        <w:t xml:space="preserve"> valid 5G-GUTI that was previously assigned by any other PLMN, if available;</w:t>
      </w:r>
    </w:p>
    <w:p w14:paraId="688FC9BA" w14:textId="77777777" w:rsidR="00171E14" w:rsidRDefault="00171E14" w:rsidP="00171E14">
      <w:pPr>
        <w:pStyle w:val="B1"/>
      </w:pPr>
      <w:r w:rsidRPr="0092791D">
        <w:t>b</w:t>
      </w:r>
      <w:r>
        <w:t>)</w:t>
      </w:r>
      <w:r>
        <w:tab/>
        <w:t>if:</w:t>
      </w:r>
    </w:p>
    <w:p w14:paraId="6F3AD0D7" w14:textId="77777777" w:rsidR="00171E14" w:rsidRDefault="00171E14" w:rsidP="00171E14">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3E6AB401" w14:textId="77777777" w:rsidR="00171E14" w:rsidRDefault="00171E14" w:rsidP="00171E14">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1E88536C" w14:textId="77777777" w:rsidR="00171E14" w:rsidRDefault="00171E14" w:rsidP="00171E14">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6EF50D87" w14:textId="77777777" w:rsidR="00171E14" w:rsidRDefault="00171E14" w:rsidP="00171E14">
      <w:pPr>
        <w:pStyle w:val="B1"/>
      </w:pPr>
      <w:r w:rsidRPr="0092791D">
        <w:t>d</w:t>
      </w:r>
      <w:r>
        <w:t>)</w:t>
      </w:r>
      <w:r>
        <w:tab/>
        <w:t>if:</w:t>
      </w:r>
    </w:p>
    <w:p w14:paraId="4A14F631" w14:textId="77777777" w:rsidR="00171E14" w:rsidRDefault="00171E14" w:rsidP="00171E14">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2135A346" w14:textId="77777777" w:rsidR="00171E14" w:rsidRDefault="00171E14" w:rsidP="00171E14">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21C5765E" w14:textId="77777777" w:rsidR="00171E14" w:rsidRDefault="00171E14" w:rsidP="00171E14">
      <w:pPr>
        <w:pStyle w:val="B1"/>
      </w:pPr>
      <w:r w:rsidRPr="0092791D">
        <w:t>e</w:t>
      </w:r>
      <w:r>
        <w:t>)</w:t>
      </w:r>
      <w:r>
        <w:tab/>
      </w:r>
      <w:proofErr w:type="gramStart"/>
      <w:r>
        <w:t>if</w:t>
      </w:r>
      <w:proofErr w:type="gramEnd"/>
      <w:r>
        <w:t xml:space="preserve">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2F5AC7FF" w14:textId="77777777" w:rsidR="00171E14" w:rsidRDefault="00171E14" w:rsidP="00171E14">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48B73EEE" w14:textId="77777777" w:rsidR="00171E14" w:rsidRDefault="00171E14" w:rsidP="00171E14">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38F5FA44" w14:textId="77777777" w:rsidR="00171E14" w:rsidRPr="000C6DE8" w:rsidRDefault="00171E14" w:rsidP="00171E14">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F8ED952" w14:textId="77777777" w:rsidR="00171E14" w:rsidRDefault="00171E14" w:rsidP="00171E14">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633F7BB" w14:textId="77777777" w:rsidR="00171E14" w:rsidRDefault="00171E14" w:rsidP="00171E14">
      <w:pPr>
        <w:pStyle w:val="NO"/>
      </w:pPr>
      <w:r>
        <w:lastRenderedPageBreak/>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02B38BB7" w14:textId="77777777" w:rsidR="00171E14" w:rsidRDefault="00171E14" w:rsidP="00171E14">
      <w:pPr>
        <w:pStyle w:val="NO"/>
      </w:pPr>
      <w:r>
        <w:t>NOTE 3:</w:t>
      </w:r>
      <w:r>
        <w:tab/>
      </w:r>
      <w:r w:rsidRPr="001E1604">
        <w:t>The value of the 5GMM registration status included by the UE in the UE status IE is not used by the AMF</w:t>
      </w:r>
      <w:r>
        <w:t>.</w:t>
      </w:r>
    </w:p>
    <w:p w14:paraId="3D03A999" w14:textId="77777777" w:rsidR="00171E14" w:rsidRDefault="00171E14" w:rsidP="00171E1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08E1C50" w14:textId="77777777" w:rsidR="00171E14" w:rsidRPr="002F5226" w:rsidRDefault="00171E14" w:rsidP="00171E14">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76E10FB6" w14:textId="77777777" w:rsidR="00171E14" w:rsidRPr="00FE320E" w:rsidRDefault="00171E14" w:rsidP="00171E14">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324B37A" w14:textId="77777777" w:rsidR="00171E14" w:rsidRDefault="00171E14" w:rsidP="00171E14">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2061AA0" w14:textId="77777777" w:rsidR="00171E14" w:rsidRDefault="00171E14" w:rsidP="00171E14">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F3834A7" w14:textId="77777777" w:rsidR="00171E14" w:rsidRPr="00216B0A" w:rsidRDefault="00171E14" w:rsidP="00171E1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0A48E448" w14:textId="77777777" w:rsidR="00171E14" w:rsidRDefault="00171E14" w:rsidP="00171E14">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296A4A11" w14:textId="77777777" w:rsidR="00171E14" w:rsidRDefault="00171E14" w:rsidP="00171E1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A83295" w14:textId="77777777" w:rsidR="00171E14" w:rsidRPr="00216B0A" w:rsidRDefault="00171E14" w:rsidP="00171E14">
      <w:pPr>
        <w:pStyle w:val="B1"/>
      </w:pPr>
      <w:r>
        <w:t>-</w:t>
      </w:r>
      <w:r>
        <w:tab/>
        <w:t>to indicate a request for LADN information by not including any LADN DNN value in the LADN indication IE.</w:t>
      </w:r>
    </w:p>
    <w:p w14:paraId="68A9781C" w14:textId="77777777" w:rsidR="00171E14" w:rsidRPr="00FC30B0" w:rsidRDefault="00171E14" w:rsidP="00171E14">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4871BF49" w14:textId="77777777" w:rsidR="00171E14" w:rsidRPr="006741C2" w:rsidRDefault="00171E14" w:rsidP="00171E14">
      <w:pPr>
        <w:pStyle w:val="B1"/>
      </w:pPr>
      <w:r>
        <w:t>a)</w:t>
      </w:r>
      <w:r w:rsidRPr="0072225D">
        <w:tab/>
      </w:r>
      <w:proofErr w:type="gramStart"/>
      <w:r w:rsidRPr="0072225D">
        <w:t>the</w:t>
      </w:r>
      <w:proofErr w:type="gramEnd"/>
      <w:r w:rsidRPr="0072225D">
        <w:t xml:space="preserv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4EC429B0" w14:textId="77777777" w:rsidR="00171E14" w:rsidRPr="006741C2" w:rsidRDefault="00171E14" w:rsidP="00171E14">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56801A6E" w14:textId="77777777" w:rsidR="00171E14" w:rsidRPr="006741C2" w:rsidRDefault="00171E14" w:rsidP="00171E14">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0B82D178" w14:textId="77777777" w:rsidR="00171E14" w:rsidRDefault="00171E14" w:rsidP="00171E14">
      <w:r>
        <w:t>If the UE has neither allowed NSSAI for the current PLMN nor configured NSSAI for the current PLMN and has a default configured NSSAI, the UE shall:</w:t>
      </w:r>
    </w:p>
    <w:p w14:paraId="34AAA476" w14:textId="77777777" w:rsidR="00171E14" w:rsidRDefault="00171E14" w:rsidP="00171E14">
      <w:pPr>
        <w:pStyle w:val="B1"/>
      </w:pPr>
      <w:r>
        <w:t>a)</w:t>
      </w:r>
      <w:r>
        <w:tab/>
        <w:t>include the S-NSSAI(s) in the Requested NSSAI IE of the REGISTRATION REQUEST message using the default configured NSSAI; and</w:t>
      </w:r>
    </w:p>
    <w:p w14:paraId="117421BB" w14:textId="77777777" w:rsidR="00171E14" w:rsidRDefault="00171E14" w:rsidP="00171E1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F3EB4C3" w14:textId="77777777" w:rsidR="00171E14" w:rsidRDefault="00171E14" w:rsidP="00171E14">
      <w:r>
        <w:t>If the UE has no allowed NSSAI for the current PLMN, no configured NSSAI for the current PLMN, and no default configured NSSAI, the UE shall not include a requested NSSAI in the REGISTRATION REQUEST message.</w:t>
      </w:r>
    </w:p>
    <w:p w14:paraId="13A96EAA" w14:textId="77777777" w:rsidR="00171E14" w:rsidRDefault="00171E14" w:rsidP="00171E1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60730B8" w14:textId="77777777" w:rsidR="00171E14" w:rsidRDefault="00171E14" w:rsidP="00171E14">
      <w:r w:rsidRPr="0072225D">
        <w:lastRenderedPageBreak/>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f</w:t>
      </w:r>
      <w:r w:rsidRPr="00A1674D">
        <w:rPr>
          <w:rFonts w:hint="eastAsia"/>
        </w:rPr>
        <w:t xml:space="preserve"> </w:t>
      </w:r>
      <w:r w:rsidRPr="00F82D54">
        <w:rPr>
          <w:rFonts w:hint="eastAsia"/>
        </w:rPr>
        <w:t>n</w:t>
      </w:r>
      <w:r w:rsidRPr="00F82D54">
        <w:t>or associated to the S-NSSAI(s) in the rejected NSSAI</w:t>
      </w:r>
      <w:r w:rsidRPr="004C5A51">
        <w:t>.</w:t>
      </w:r>
    </w:p>
    <w:p w14:paraId="3CE4EF31" w14:textId="77777777" w:rsidR="00171E14" w:rsidRDefault="00171E14" w:rsidP="00171E14">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5B8F74E" w14:textId="77777777" w:rsidR="00171E14" w:rsidRDefault="00171E14" w:rsidP="00171E14">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3F43046" w14:textId="77777777" w:rsidR="00171E14" w:rsidRDefault="00171E14" w:rsidP="00171E14">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19ECA51B" w14:textId="77777777" w:rsidR="00171E14" w:rsidRDefault="00171E14" w:rsidP="00171E14">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686AEB6" w14:textId="77777777" w:rsidR="00171E14" w:rsidRPr="0072225D" w:rsidRDefault="00171E14" w:rsidP="00171E14">
      <w:pPr>
        <w:pStyle w:val="NO"/>
      </w:pPr>
      <w:r>
        <w:t>NOTE 7:</w:t>
      </w:r>
      <w:r>
        <w:tab/>
        <w:t>The number of S-NSSAI(s) included in the requested NSSAI cannot exceed eight.</w:t>
      </w:r>
    </w:p>
    <w:p w14:paraId="17E954E9" w14:textId="77777777" w:rsidR="00171E14" w:rsidRDefault="00171E14" w:rsidP="00171E14">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6D6B2B7C" w14:textId="77777777" w:rsidR="00171E14" w:rsidRDefault="00171E14" w:rsidP="00171E14">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437020C5" w14:textId="77777777" w:rsidR="00171E14" w:rsidRPr="007A070B" w:rsidRDefault="00171E14" w:rsidP="00171E14">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3FA5EE9F" w14:textId="77777777" w:rsidR="00171E14" w:rsidRDefault="00171E14" w:rsidP="00171E14">
      <w:pPr>
        <w:rPr>
          <w:rFonts w:eastAsia="Malgun Gothic"/>
        </w:rPr>
      </w:pPr>
      <w:r>
        <w:rPr>
          <w:rFonts w:eastAsia="Malgun Gothic"/>
        </w:rPr>
        <w:t>If the UE supports S1 mode, the UE shall:</w:t>
      </w:r>
    </w:p>
    <w:p w14:paraId="5BC0276C" w14:textId="77777777" w:rsidR="00171E14" w:rsidRDefault="00171E14" w:rsidP="00171E14">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5B53605" w14:textId="77777777" w:rsidR="00171E14" w:rsidRDefault="00171E14" w:rsidP="00171E14">
      <w:pPr>
        <w:pStyle w:val="B1"/>
        <w:rPr>
          <w:rFonts w:eastAsia="Malgun Gothic"/>
        </w:rPr>
      </w:pPr>
      <w:r>
        <w:rPr>
          <w:rFonts w:eastAsia="Malgun Gothic"/>
        </w:rPr>
        <w:t>-</w:t>
      </w:r>
      <w:r>
        <w:rPr>
          <w:rFonts w:eastAsia="Malgun Gothic"/>
        </w:rPr>
        <w:tab/>
        <w:t>include the S1 UE network capability IE in the REGISTRATION REQUEST message; and</w:t>
      </w:r>
    </w:p>
    <w:p w14:paraId="43E64B36" w14:textId="77777777" w:rsidR="00171E14" w:rsidRDefault="00171E14" w:rsidP="00171E1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4E037F2" w14:textId="77777777" w:rsidR="00171E14" w:rsidRDefault="00171E14" w:rsidP="00171E1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8CF3D3E" w14:textId="77777777" w:rsidR="00171E14" w:rsidRDefault="00171E14" w:rsidP="00171E1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16D56F5" w14:textId="77777777" w:rsidR="00171E14" w:rsidRPr="00CC0C94" w:rsidRDefault="00171E14" w:rsidP="00171E1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AADA9E6" w14:textId="77777777" w:rsidR="00171E14" w:rsidRPr="00CC0C94" w:rsidRDefault="00171E14" w:rsidP="00171E1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35BE5E5" w14:textId="77777777" w:rsidR="00171E14" w:rsidRDefault="00171E14" w:rsidP="00171E14">
      <w:r w:rsidRPr="00CC0C94">
        <w:lastRenderedPageBreak/>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278F8073" w14:textId="77777777" w:rsidR="00171E14" w:rsidRDefault="00171E14" w:rsidP="00171E14">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473F71CD" w14:textId="77777777" w:rsidR="00171E14" w:rsidRPr="004B11B4" w:rsidRDefault="00171E14" w:rsidP="00171E14">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7FD9DE3" w14:textId="77777777" w:rsidR="00171E14" w:rsidRPr="00FE320E" w:rsidRDefault="00171E14" w:rsidP="00171E1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79EF432" w14:textId="77777777" w:rsidR="00171E14" w:rsidRPr="00FE320E" w:rsidRDefault="00171E14" w:rsidP="00171E1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80AD6C3" w14:textId="77777777" w:rsidR="00171E14" w:rsidRDefault="00171E14" w:rsidP="00171E1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2DDE44F" w14:textId="77777777" w:rsidR="00171E14" w:rsidRPr="00FE320E" w:rsidRDefault="00171E14" w:rsidP="00171E14">
      <w:r>
        <w:t>If the UE supports CAG feature, the UE shall set the CAG bit to "CAG Supported</w:t>
      </w:r>
      <w:r w:rsidRPr="00CC0C94">
        <w:t>"</w:t>
      </w:r>
      <w:r>
        <w:t xml:space="preserve"> in the 5GMM capability IE of the REGISTRATION REQUEST message.</w:t>
      </w:r>
    </w:p>
    <w:p w14:paraId="258C9314" w14:textId="77777777" w:rsidR="00171E14" w:rsidRDefault="00171E14" w:rsidP="00171E14">
      <w:r>
        <w:t>When the UE is not in NB-N1 mode, if the UE supports RACS, the UE shall:</w:t>
      </w:r>
    </w:p>
    <w:p w14:paraId="1CF31AB8" w14:textId="77777777" w:rsidR="00171E14" w:rsidRDefault="00171E14" w:rsidP="00171E14">
      <w:pPr>
        <w:pStyle w:val="B1"/>
      </w:pPr>
      <w:r>
        <w:t>a)</w:t>
      </w:r>
      <w:r>
        <w:tab/>
      </w:r>
      <w:proofErr w:type="gramStart"/>
      <w:r w:rsidRPr="00CC0C94">
        <w:t>set</w:t>
      </w:r>
      <w:proofErr w:type="gramEnd"/>
      <w:r w:rsidRPr="00CC0C94">
        <w:t xml:space="preserve">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554BE04" w14:textId="77777777" w:rsidR="00171E14" w:rsidRDefault="00171E14" w:rsidP="00171E14">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0A69A3" w14:textId="77777777" w:rsidR="00171E14" w:rsidRDefault="00171E14" w:rsidP="00171E14">
      <w:pPr>
        <w:pStyle w:val="B1"/>
      </w:pPr>
      <w:r>
        <w:t>c)</w:t>
      </w:r>
      <w:r>
        <w:tab/>
        <w:t>if the UE:</w:t>
      </w:r>
    </w:p>
    <w:p w14:paraId="1D833EF3" w14:textId="77777777" w:rsidR="00171E14" w:rsidRDefault="00171E14" w:rsidP="00171E14">
      <w:pPr>
        <w:pStyle w:val="B2"/>
      </w:pPr>
      <w:r>
        <w:t>1)</w:t>
      </w:r>
      <w:r>
        <w:tab/>
        <w:t>does not have an applicable network-assigned UE radio capability ID for the current UE radio configuration in the selected PLMN or SNPN; and</w:t>
      </w:r>
    </w:p>
    <w:p w14:paraId="4F12B49D" w14:textId="77777777" w:rsidR="00171E14" w:rsidRDefault="00171E14" w:rsidP="00171E14">
      <w:pPr>
        <w:pStyle w:val="B2"/>
      </w:pPr>
      <w:r>
        <w:t>2)</w:t>
      </w:r>
      <w:r>
        <w:tab/>
        <w:t>has an applicable manufacturer-assigned UE radio capability ID for the current UE radio configuration,</w:t>
      </w:r>
    </w:p>
    <w:p w14:paraId="1BA7B7B0" w14:textId="77777777" w:rsidR="00171E14" w:rsidRDefault="00171E14" w:rsidP="00171E14">
      <w:pPr>
        <w:pStyle w:val="B1"/>
      </w:pPr>
      <w:r>
        <w:tab/>
        <w:t>include the applicable manufacturer-assigned UE radio capability ID in the UE radio capability ID IE of the REGISTRATION REQUEST message.</w:t>
      </w:r>
    </w:p>
    <w:p w14:paraId="0C3EADD0" w14:textId="77777777" w:rsidR="00171E14" w:rsidRDefault="00171E14" w:rsidP="00171E14">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B9EB3FE" w14:textId="77777777" w:rsidR="00171E14" w:rsidRPr="00135ED1" w:rsidRDefault="00171E14" w:rsidP="00171E14">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726BF049" w14:textId="77777777" w:rsidR="00171E14" w:rsidRPr="003A3943" w:rsidRDefault="00171E14" w:rsidP="00171E1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1EE18A1" w14:textId="77777777" w:rsidR="00171E14" w:rsidRPr="00FC4707" w:rsidRDefault="00171E14" w:rsidP="00171E14">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633B8ED" w14:textId="77777777" w:rsidR="00171E14" w:rsidRDefault="00171E14" w:rsidP="00171E14">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594A06CE" w14:textId="77777777" w:rsidR="00171E14" w:rsidRDefault="00171E14" w:rsidP="00171E1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7F3FB36" w14:textId="77777777" w:rsidR="00171E14" w:rsidRPr="00AB3E8E" w:rsidRDefault="00171E14" w:rsidP="00171E14">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5F8E916" w14:textId="77777777" w:rsidR="00171E14" w:rsidRPr="00AB3E8E" w:rsidRDefault="00171E14" w:rsidP="00171E14">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912B9C0" w14:textId="77777777" w:rsidR="00171E14" w:rsidRDefault="00171E14" w:rsidP="00171E14">
      <w:r>
        <w:t>The UE shall set the ER-NSSAI bit to "Extended rejected NSSAI supported" in the 5GMM capability IE of the REGISTRATION REQUEST message.</w:t>
      </w:r>
    </w:p>
    <w:p w14:paraId="4E6CBC89" w14:textId="77777777" w:rsidR="00171E14" w:rsidRDefault="00171E14" w:rsidP="00171E14">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3C89C00B" w14:textId="77777777" w:rsidR="00171E14" w:rsidRDefault="00171E14" w:rsidP="00171E14">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0B992B88" w14:textId="04CA8697" w:rsidR="00171E14" w:rsidRDefault="00171E14" w:rsidP="00171E14">
      <w:pPr>
        <w:rPr>
          <w:ins w:id="393" w:author="Lena Chaponniere15" w:date="2021-09-27T16:02: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dd</w:t>
      </w:r>
      <w:proofErr w:type="spellEnd"/>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899EF13" w14:textId="747589C9" w:rsidR="00171E14" w:rsidRDefault="00171E14" w:rsidP="00171E14">
      <w:pPr>
        <w:rPr>
          <w:lang w:eastAsia="zh-CN"/>
        </w:rPr>
      </w:pPr>
      <w:ins w:id="394" w:author="Lena Chaponniere15" w:date="2021-09-27T16:02:00Z">
        <w:r>
          <w:t>If the UE supports MINT, the UE shall set the MINT bit to "MINT supported</w:t>
        </w:r>
        <w:r w:rsidRPr="00CC0C94">
          <w:t>"</w:t>
        </w:r>
        <w:r>
          <w:t xml:space="preserve"> in the 5GMM capability IE of the REGISTRATION REQUEST message.</w:t>
        </w:r>
      </w:ins>
    </w:p>
    <w:p w14:paraId="0E27C977" w14:textId="77777777" w:rsidR="00171E14" w:rsidRDefault="00171E14" w:rsidP="00171E14"/>
    <w:p w14:paraId="27689188" w14:textId="77777777" w:rsidR="00171E14" w:rsidRDefault="00171E14" w:rsidP="00171E14">
      <w:pPr>
        <w:pStyle w:val="TH"/>
      </w:pPr>
      <w:r>
        <w:object w:dxaOrig="9541" w:dyaOrig="8460" w14:anchorId="1B573E3D">
          <v:shape id="_x0000_i1026" type="#_x0000_t75" style="width:400.6pt;height:355.85pt" o:ole="">
            <v:imagedata r:id="rId15" o:title=""/>
          </v:shape>
          <o:OLEObject Type="Embed" ProgID="Visio.Drawing.15" ShapeID="_x0000_i1026" DrawAspect="Content" ObjectID="_1695453386" r:id="rId16"/>
        </w:object>
      </w:r>
    </w:p>
    <w:p w14:paraId="71A3C3D4" w14:textId="77777777" w:rsidR="00171E14" w:rsidRPr="00BD0557" w:rsidRDefault="00171E14" w:rsidP="00171E14">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1486883A" w14:textId="0824CD60" w:rsidR="00171E14" w:rsidRDefault="00171E14" w:rsidP="00C60A38">
      <w:pPr>
        <w:jc w:val="center"/>
        <w:rPr>
          <w:noProof/>
        </w:rPr>
      </w:pPr>
    </w:p>
    <w:p w14:paraId="24E05775" w14:textId="5E9F3D74"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2F7B815" w14:textId="77777777" w:rsidR="006C73BA" w:rsidRDefault="006C73BA" w:rsidP="006C73BA">
      <w:pPr>
        <w:pStyle w:val="5"/>
      </w:pPr>
      <w:bookmarkStart w:id="395" w:name="_Toc82895852"/>
      <w:bookmarkStart w:id="396" w:name="OLE_LINK5"/>
      <w:r>
        <w:t>5.5.1.2.4</w:t>
      </w:r>
      <w:bookmarkEnd w:id="396"/>
      <w:r>
        <w:tab/>
        <w:t>Initial registration</w:t>
      </w:r>
      <w:r w:rsidRPr="003168A2">
        <w:t xml:space="preserve"> accepted by the network</w:t>
      </w:r>
      <w:bookmarkEnd w:id="395"/>
    </w:p>
    <w:p w14:paraId="145DBDFF" w14:textId="77777777" w:rsidR="006C73BA" w:rsidRDefault="006C73BA" w:rsidP="006C73BA">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6B4E943C" w14:textId="77777777" w:rsidR="006C73BA" w:rsidRDefault="006C73BA" w:rsidP="006C73BA">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4099AF44" w14:textId="77777777" w:rsidR="006C73BA" w:rsidRPr="00CC0C94" w:rsidRDefault="006C73BA" w:rsidP="006C73B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2E5AC14" w14:textId="77777777" w:rsidR="006C73BA" w:rsidRPr="00CC0C94" w:rsidRDefault="006C73BA" w:rsidP="006C73B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20075615" w14:textId="77777777" w:rsidR="006C73BA" w:rsidRDefault="006C73BA" w:rsidP="006C73BA">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547E1CCC" w14:textId="77777777" w:rsidR="006C73BA" w:rsidRDefault="006C73BA" w:rsidP="006C73BA">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0523AEA8" w14:textId="77777777" w:rsidR="006C73BA" w:rsidRDefault="006C73BA" w:rsidP="006C73BA">
      <w:pPr>
        <w:pStyle w:val="NO"/>
      </w:pPr>
      <w:r>
        <w:lastRenderedPageBreak/>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44F00FC3" w14:textId="77777777" w:rsidR="006C73BA" w:rsidRDefault="006C73BA" w:rsidP="006C73BA">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899968A" w14:textId="77777777" w:rsidR="006C73BA" w:rsidRDefault="006C73BA" w:rsidP="006C73BA">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730F8C9" w14:textId="77777777" w:rsidR="006C73BA" w:rsidRPr="00A01A68" w:rsidRDefault="006C73BA" w:rsidP="006C73BA">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3CC509E4" w14:textId="77777777" w:rsidR="006C73BA" w:rsidRDefault="006C73BA" w:rsidP="006C73BA">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E19459E" w14:textId="77777777" w:rsidR="006C73BA" w:rsidRDefault="006C73BA" w:rsidP="006C73BA">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A90BDC6" w14:textId="77777777" w:rsidR="006C73BA" w:rsidRDefault="006C73BA" w:rsidP="006C73BA">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DCD4D09" w14:textId="77777777" w:rsidR="006C73BA" w:rsidRDefault="006C73BA" w:rsidP="006C73B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481158FE" w14:textId="77777777" w:rsidR="006C73BA" w:rsidRDefault="006C73BA" w:rsidP="006C73B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C8FD287" w14:textId="77777777" w:rsidR="006C73BA" w:rsidRDefault="006C73BA" w:rsidP="006C73BA">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148C5F1C" w14:textId="77777777" w:rsidR="006C73BA" w:rsidRPr="00CC0C94" w:rsidRDefault="006C73BA" w:rsidP="006C73B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8297562" w14:textId="77777777" w:rsidR="006C73BA" w:rsidRDefault="006C73BA" w:rsidP="006C73BA">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98923FE" w14:textId="77777777" w:rsidR="006C73BA" w:rsidRDefault="006C73BA" w:rsidP="006C73BA">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3D36969F" w14:textId="77777777" w:rsidR="006C73BA" w:rsidRPr="00B11206" w:rsidRDefault="006C73BA" w:rsidP="006C73BA">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723D394F" w14:textId="77777777" w:rsidR="006C73BA" w:rsidRDefault="006C73BA" w:rsidP="006C73BA">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1CC8CF4" w14:textId="77777777" w:rsidR="006C73BA" w:rsidRDefault="006C73BA" w:rsidP="006C73BA">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0F482CDC" w14:textId="77777777" w:rsidR="006C73BA" w:rsidRPr="0000154D" w:rsidRDefault="006C73BA" w:rsidP="006C73BA">
      <w:pPr>
        <w:pStyle w:val="NO"/>
        <w:rPr>
          <w:lang w:eastAsia="zh-CN"/>
        </w:rPr>
      </w:pPr>
      <w:r w:rsidRPr="00CC0C94">
        <w:t>NOTE</w:t>
      </w:r>
      <w:r>
        <w:t> </w:t>
      </w:r>
      <w:r>
        <w:rPr>
          <w:lang w:eastAsia="zh-CN"/>
        </w:rPr>
        <w:t>5</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EED9A95" w14:textId="77777777" w:rsidR="006C73BA" w:rsidRPr="008D17FF" w:rsidRDefault="006C73BA" w:rsidP="006C73BA">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C503BD7" w14:textId="77777777" w:rsidR="006C73BA" w:rsidRPr="008D17FF" w:rsidRDefault="006C73BA" w:rsidP="006C73BA">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148EA9" w14:textId="77777777" w:rsidR="006C73BA" w:rsidRDefault="006C73BA" w:rsidP="006C73BA">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8B19DEB" w14:textId="77777777" w:rsidR="006C73BA" w:rsidRPr="00FE320E" w:rsidRDefault="006C73BA" w:rsidP="006C73B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010426E1" w14:textId="77777777" w:rsidR="006C73BA" w:rsidRDefault="006C73BA" w:rsidP="006C73BA">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17542570" w14:textId="77777777" w:rsidR="006C73BA" w:rsidRDefault="006C73BA" w:rsidP="006C73BA">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22CE6CC" w14:textId="77777777" w:rsidR="006C73BA" w:rsidRDefault="006C73BA" w:rsidP="006C73BA">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5F9EEC6C" w14:textId="77777777" w:rsidR="006C73BA" w:rsidRPr="00CC0C94" w:rsidRDefault="006C73BA" w:rsidP="006C73BA">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EE0D84A" w14:textId="77777777" w:rsidR="006C73BA" w:rsidRPr="00CC0C94" w:rsidRDefault="006C73BA" w:rsidP="006C73BA">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42D68A5D" w14:textId="77777777" w:rsidR="006C73BA" w:rsidRPr="00CC0C94" w:rsidRDefault="006C73BA" w:rsidP="006C73BA">
      <w:pPr>
        <w:pStyle w:val="B1"/>
      </w:pPr>
      <w:r w:rsidRPr="00CC0C94">
        <w:t>-</w:t>
      </w:r>
      <w:r w:rsidRPr="00CC0C94">
        <w:tab/>
        <w:t>the UE has indicated support for service gap control</w:t>
      </w:r>
      <w:r>
        <w:t xml:space="preserve"> </w:t>
      </w:r>
      <w:r w:rsidRPr="00ED66D7">
        <w:t>in the REGISTRATION REQUEST message</w:t>
      </w:r>
      <w:r w:rsidRPr="00CC0C94">
        <w:t>; and</w:t>
      </w:r>
    </w:p>
    <w:p w14:paraId="3B86F8D0" w14:textId="77777777" w:rsidR="006C73BA" w:rsidRDefault="006C73BA" w:rsidP="006C73BA">
      <w:pPr>
        <w:pStyle w:val="B1"/>
      </w:pPr>
      <w:r w:rsidRPr="00CC0C94">
        <w:t>-</w:t>
      </w:r>
      <w:r w:rsidRPr="00CC0C94">
        <w:tab/>
        <w:t xml:space="preserve">a service gap time value is available in the </w:t>
      </w:r>
      <w:r>
        <w:t>5G</w:t>
      </w:r>
      <w:r w:rsidRPr="00CC0C94">
        <w:t>MM context.</w:t>
      </w:r>
    </w:p>
    <w:p w14:paraId="44041409" w14:textId="77777777" w:rsidR="006C73BA" w:rsidRDefault="006C73BA" w:rsidP="006C73BA">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6B817A41" w14:textId="77777777" w:rsidR="006C73BA" w:rsidRDefault="006C73BA" w:rsidP="006C73BA">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613BF969" w14:textId="77777777" w:rsidR="006C73BA" w:rsidRDefault="006C73BA" w:rsidP="006C73BA">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54DC1D44" w14:textId="77777777" w:rsidR="006C73BA" w:rsidRDefault="006C73BA" w:rsidP="006C73BA">
      <w:pPr>
        <w:rPr>
          <w:lang w:eastAsia="ja-JP"/>
        </w:rPr>
      </w:pPr>
      <w:r>
        <w:lastRenderedPageBreak/>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B5B97AA" w14:textId="77777777" w:rsidR="006C73BA" w:rsidRDefault="006C73BA" w:rsidP="006C73BA">
      <w:r>
        <w:t>If:</w:t>
      </w:r>
    </w:p>
    <w:p w14:paraId="23D6260F" w14:textId="77777777" w:rsidR="006C73BA" w:rsidRDefault="006C73BA" w:rsidP="006C73BA">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697EC3FF" w14:textId="77777777" w:rsidR="006C73BA" w:rsidRDefault="006C73BA" w:rsidP="006C73B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3F31F078" w14:textId="77777777" w:rsidR="006C73BA" w:rsidRDefault="006C73BA" w:rsidP="006C73B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9E2F578" w14:textId="77777777" w:rsidR="006C73BA" w:rsidRDefault="006C73BA" w:rsidP="006C73BA">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12F0008C" w14:textId="77777777" w:rsidR="006C73BA" w:rsidRPr="002C33EA" w:rsidRDefault="006C73BA" w:rsidP="006C73BA">
      <w:pPr>
        <w:pStyle w:val="B1"/>
      </w:pPr>
      <w:r w:rsidRPr="002C33EA">
        <w:t>-</w:t>
      </w:r>
      <w:r w:rsidRPr="002C33EA">
        <w:tab/>
      </w:r>
      <w:proofErr w:type="gramStart"/>
      <w:r w:rsidRPr="002C33EA">
        <w:t>the</w:t>
      </w:r>
      <w:proofErr w:type="gramEnd"/>
      <w:r w:rsidRPr="002C33EA">
        <w:t xml:space="preserve"> UE has a valid aerial UE subscription information;</w:t>
      </w:r>
    </w:p>
    <w:p w14:paraId="1C51A964" w14:textId="77777777" w:rsidR="006C73BA" w:rsidRPr="002C33EA" w:rsidRDefault="006C73BA" w:rsidP="006C73BA">
      <w:pPr>
        <w:pStyle w:val="B1"/>
      </w:pPr>
      <w:r w:rsidRPr="002C33EA">
        <w:t>-</w:t>
      </w:r>
      <w:r w:rsidRPr="002C33EA">
        <w:tab/>
        <w:t>the UUAA procedure is to be performed during the registration procedure according to operator policy; and</w:t>
      </w:r>
    </w:p>
    <w:p w14:paraId="03DC3374" w14:textId="77777777" w:rsidR="006C73BA" w:rsidRPr="002C33EA" w:rsidRDefault="006C73BA" w:rsidP="006C73BA">
      <w:pPr>
        <w:pStyle w:val="B1"/>
      </w:pPr>
      <w:r w:rsidRPr="002C33EA">
        <w:t>-</w:t>
      </w:r>
      <w:r w:rsidRPr="002C33EA">
        <w:tab/>
        <w:t>there is no valid UUAA result for the UE in the UE 5GMM context,</w:t>
      </w:r>
    </w:p>
    <w:p w14:paraId="31AE9F9D" w14:textId="77777777" w:rsidR="006C73BA" w:rsidRDefault="006C73BA" w:rsidP="006C73BA">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132E25E6" w14:textId="77777777" w:rsidR="006C73BA" w:rsidRDefault="006C73BA" w:rsidP="006C73BA">
      <w:pPr>
        <w:pStyle w:val="EditorsNote"/>
      </w:pPr>
      <w:r>
        <w:t>Editor's note:</w:t>
      </w:r>
      <w:r>
        <w:tab/>
        <w:t>It is FFS when there is valid UUAA result for the UE in the UE 5GMM context</w:t>
      </w:r>
    </w:p>
    <w:p w14:paraId="6C70B68D" w14:textId="77777777" w:rsidR="006C73BA" w:rsidRDefault="006C73BA" w:rsidP="006C73BA">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3B1842CC" w14:textId="77777777" w:rsidR="006C73BA" w:rsidRPr="004D6371" w:rsidRDefault="006C73BA" w:rsidP="006C73BA">
      <w:pPr>
        <w:pStyle w:val="EditorsNote"/>
      </w:pPr>
      <w:r>
        <w:t>Editor's note:</w:t>
      </w:r>
      <w:r>
        <w:tab/>
        <w:t>It is FFS whether the Service-level-AA pending indication is included in the service-level AA container IE.</w:t>
      </w:r>
    </w:p>
    <w:p w14:paraId="2CC76474" w14:textId="77777777" w:rsidR="006C73BA" w:rsidRDefault="006C73BA" w:rsidP="006C73BA">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36F39F49" w14:textId="7428AD17" w:rsidR="002D77B0" w:rsidRDefault="002D77B0" w:rsidP="006C73BA">
      <w:pPr>
        <w:rPr>
          <w:ins w:id="397" w:author="Lena Chaponniere15" w:date="2021-09-27T16:05:00Z"/>
          <w:lang w:val="en-US"/>
        </w:rPr>
      </w:pPr>
      <w:ins w:id="398" w:author="Lena Chaponniere15" w:date="2021-09-27T16:05: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w:t>
        </w:r>
      </w:ins>
      <w:ins w:id="399" w:author="Huawei" w:date="2021-10-11T10:12:00Z">
        <w:r w:rsidR="00585A9F" w:rsidRPr="00585A9F">
          <w:rPr>
            <w:highlight w:val="yellow"/>
          </w:rPr>
          <w:t xml:space="preserve"> </w:t>
        </w:r>
        <w:r w:rsidR="00585A9F" w:rsidRPr="006C6B11">
          <w:rPr>
            <w:highlight w:val="yellow"/>
          </w:rPr>
          <w:t>based on network policies</w:t>
        </w:r>
        <w:r w:rsidR="00585A9F">
          <w:rPr>
            <w:lang w:val="en-US"/>
          </w:rPr>
          <w:t>,</w:t>
        </w:r>
      </w:ins>
      <w:ins w:id="400" w:author="Lena Chaponniere15" w:date="2021-09-27T16:05:00Z">
        <w:r>
          <w:rPr>
            <w:lang w:val="en-US"/>
          </w:rPr>
          <w:t xml:space="preserve"> the AMF</w:t>
        </w:r>
        <w:r w:rsidRPr="00456F52">
          <w:t xml:space="preserve"> </w:t>
        </w:r>
        <w:r w:rsidRPr="008E342A">
          <w:t xml:space="preserve">needs to update the </w:t>
        </w:r>
        <w:r>
          <w:t>"List of PLMN(s) to be used in disaster condition" stored in the UE,</w:t>
        </w:r>
        <w:r>
          <w:rPr>
            <w:lang w:val="en-US"/>
          </w:rPr>
          <w:t xml:space="preserve"> the AMF shall include the List of PLMNs to be used in disaster condition IE in the REGISTRATION ACCEPT message.</w:t>
        </w:r>
      </w:ins>
    </w:p>
    <w:p w14:paraId="3877B685" w14:textId="19228A86" w:rsidR="00E0756F" w:rsidRDefault="00E0756F" w:rsidP="006C73BA">
      <w:pPr>
        <w:rPr>
          <w:ins w:id="401" w:author="Lena Chaponniere15" w:date="2021-09-27T16:05:00Z"/>
          <w:lang w:val="en-US"/>
        </w:rPr>
      </w:pPr>
      <w:ins w:id="402" w:author="Lena Chaponniere15" w:date="2021-09-27T16:05: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w:t>
        </w:r>
      </w:ins>
      <w:ins w:id="403" w:author="Huawei" w:date="2021-10-11T10:12:00Z">
        <w:r w:rsidR="00585A9F" w:rsidRPr="00585A9F">
          <w:rPr>
            <w:highlight w:val="yellow"/>
          </w:rPr>
          <w:t xml:space="preserve"> </w:t>
        </w:r>
        <w:r w:rsidR="00585A9F" w:rsidRPr="006C6B11">
          <w:rPr>
            <w:highlight w:val="yellow"/>
          </w:rPr>
          <w:t>based on network policies</w:t>
        </w:r>
        <w:r w:rsidR="00585A9F">
          <w:rPr>
            <w:lang w:val="en-US"/>
          </w:rPr>
          <w:t>,</w:t>
        </w:r>
      </w:ins>
      <w:ins w:id="404" w:author="Lena Chaponniere15" w:date="2021-09-27T16:05:00Z">
        <w:r>
          <w:rPr>
            <w:lang w:val="en-US"/>
          </w:rPr>
          <w:t xml:space="preserve"> the AMF</w:t>
        </w:r>
        <w:r w:rsidRPr="00456F52">
          <w:t xml:space="preserve"> </w:t>
        </w:r>
        <w:r w:rsidRPr="008E342A">
          <w:t xml:space="preserve">needs to update the </w:t>
        </w:r>
        <w:r>
          <w:t>"List of PLMN(s) to be used in disaster condition</w:t>
        </w:r>
      </w:ins>
      <w:ins w:id="405" w:author="Lena Chaponniere15" w:date="2021-09-27T16:06:00Z">
        <w:r>
          <w:t xml:space="preserve"> in the roamed to country</w:t>
        </w:r>
      </w:ins>
      <w:ins w:id="406" w:author="Lena Chaponniere15" w:date="2021-09-27T16:05:00Z">
        <w:r>
          <w:t>" stored in the UE,</w:t>
        </w:r>
        <w:r>
          <w:rPr>
            <w:lang w:val="en-US"/>
          </w:rPr>
          <w:t xml:space="preserve"> the AMF shall include the List of PLMNs to be used in disaster condition </w:t>
        </w:r>
      </w:ins>
      <w:ins w:id="407" w:author="Lena Chaponniere15" w:date="2021-09-27T16:06:00Z">
        <w:r>
          <w:rPr>
            <w:lang w:val="en-US"/>
          </w:rPr>
          <w:t xml:space="preserve">in the roamed to country </w:t>
        </w:r>
      </w:ins>
      <w:ins w:id="408" w:author="Lena Chaponniere15" w:date="2021-09-27T16:05:00Z">
        <w:r>
          <w:rPr>
            <w:lang w:val="en-US"/>
          </w:rPr>
          <w:t>IE in the REGISTRATION ACCEPT message.</w:t>
        </w:r>
      </w:ins>
    </w:p>
    <w:p w14:paraId="3ACAA3C1" w14:textId="7642DBB2" w:rsidR="00E0756F" w:rsidRDefault="00E0756F" w:rsidP="006C73BA">
      <w:pPr>
        <w:rPr>
          <w:ins w:id="409" w:author="Lena Chaponniere15" w:date="2021-09-27T16:06:00Z"/>
          <w:lang w:val="en-US"/>
        </w:rPr>
      </w:pPr>
      <w:ins w:id="410" w:author="Lena Chaponniere15" w:date="2021-09-27T16:06: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w:t>
        </w:r>
      </w:ins>
      <w:ins w:id="411" w:author="Huawei" w:date="2021-10-11T10:23:00Z">
        <w:r w:rsidR="002C5E48" w:rsidRPr="00585A9F">
          <w:rPr>
            <w:highlight w:val="yellow"/>
          </w:rPr>
          <w:t xml:space="preserve"> </w:t>
        </w:r>
        <w:r w:rsidR="002C5E48" w:rsidRPr="006C6B11">
          <w:rPr>
            <w:highlight w:val="yellow"/>
          </w:rPr>
          <w:t>based on network policies</w:t>
        </w:r>
        <w:r w:rsidR="002C5E48">
          <w:rPr>
            <w:lang w:val="en-US"/>
          </w:rPr>
          <w:t>,</w:t>
        </w:r>
      </w:ins>
      <w:ins w:id="412" w:author="Lena Chaponniere15" w:date="2021-09-27T16:06:00Z">
        <w:r>
          <w:rPr>
            <w:lang w:val="en-US"/>
          </w:rPr>
          <w:t xml:space="preserve"> the AMF</w:t>
        </w:r>
        <w:r w:rsidRPr="00456F52">
          <w:t xml:space="preserve"> </w:t>
        </w:r>
        <w:r w:rsidRPr="008E342A">
          <w:t xml:space="preserve">needs to update the </w:t>
        </w:r>
        <w:r>
          <w:t>disaster roaming wait range stored in the UE,</w:t>
        </w:r>
        <w:r>
          <w:rPr>
            <w:lang w:val="en-US"/>
          </w:rPr>
          <w:t xml:space="preserve"> the AMF shall include the </w:t>
        </w:r>
      </w:ins>
      <w:ins w:id="413" w:author="Lena Chaponniere15" w:date="2021-09-27T16:07:00Z">
        <w:r>
          <w:t>D</w:t>
        </w:r>
      </w:ins>
      <w:ins w:id="414" w:author="Lena Chaponniere15" w:date="2021-09-27T16:06:00Z">
        <w:r>
          <w:t>isaster roaming wait range</w:t>
        </w:r>
        <w:r>
          <w:rPr>
            <w:lang w:val="en-US"/>
          </w:rPr>
          <w:t xml:space="preserve"> IE in the REGISTRATION ACCEPT message.</w:t>
        </w:r>
      </w:ins>
    </w:p>
    <w:p w14:paraId="56D0BA24" w14:textId="7DF32B27" w:rsidR="00E0756F" w:rsidRDefault="00E0756F" w:rsidP="00E0756F">
      <w:pPr>
        <w:rPr>
          <w:ins w:id="415" w:author="Lena Chaponniere15" w:date="2021-09-27T16:07:00Z"/>
          <w:lang w:val="en-US"/>
        </w:rPr>
      </w:pPr>
      <w:ins w:id="416" w:author="Lena Chaponniere15" w:date="2021-09-27T16:07: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w:t>
        </w:r>
      </w:ins>
      <w:ins w:id="417" w:author="Huawei" w:date="2021-10-11T10:23:00Z">
        <w:r w:rsidR="002C5E48" w:rsidRPr="00585A9F">
          <w:rPr>
            <w:highlight w:val="yellow"/>
          </w:rPr>
          <w:t xml:space="preserve"> </w:t>
        </w:r>
        <w:r w:rsidR="002C5E48" w:rsidRPr="006C6B11">
          <w:rPr>
            <w:highlight w:val="yellow"/>
          </w:rPr>
          <w:t>based on network policies</w:t>
        </w:r>
        <w:r w:rsidR="002C5E48">
          <w:rPr>
            <w:lang w:val="en-US"/>
          </w:rPr>
          <w:t>,</w:t>
        </w:r>
      </w:ins>
      <w:ins w:id="418" w:author="Lena Chaponniere15" w:date="2021-09-27T16:07:00Z">
        <w:r>
          <w:rPr>
            <w:lang w:val="en-US"/>
          </w:rPr>
          <w:t xml:space="preserve"> the AMF</w:t>
        </w:r>
        <w:r w:rsidRPr="00456F52">
          <w:t xml:space="preserve"> </w:t>
        </w:r>
        <w:r w:rsidRPr="008E342A">
          <w:t xml:space="preserve">needs to update the </w:t>
        </w:r>
        <w:r>
          <w:t>disaster return wait range stored in the UE,</w:t>
        </w:r>
        <w:r>
          <w:rPr>
            <w:lang w:val="en-US"/>
          </w:rPr>
          <w:t xml:space="preserve"> the AMF shall include the </w:t>
        </w:r>
        <w:r>
          <w:t>Disaster return wait range</w:t>
        </w:r>
        <w:r>
          <w:rPr>
            <w:lang w:val="en-US"/>
          </w:rPr>
          <w:t xml:space="preserve"> IE in the REGISTRATION ACCEPT message.</w:t>
        </w:r>
      </w:ins>
    </w:p>
    <w:p w14:paraId="1A059A26" w14:textId="45B53DE0" w:rsidR="00585A9F" w:rsidRDefault="00585A9F" w:rsidP="00585A9F">
      <w:pPr>
        <w:pStyle w:val="NO"/>
        <w:rPr>
          <w:ins w:id="419" w:author="Huawei" w:date="2021-10-11T10:20:00Z"/>
        </w:rPr>
      </w:pPr>
      <w:ins w:id="420" w:author="Huawei" w:date="2021-10-11T10:20:00Z">
        <w:r>
          <w:rPr>
            <w:highlight w:val="yellow"/>
          </w:rPr>
          <w:t>NOTE 5</w:t>
        </w:r>
        <w:r w:rsidRPr="00DE7C6F">
          <w:rPr>
            <w:highlight w:val="yellow"/>
          </w:rPr>
          <w:t>a:</w:t>
        </w:r>
        <w:r w:rsidRPr="00DE7C6F">
          <w:rPr>
            <w:highlight w:val="yellow"/>
          </w:rPr>
          <w:tab/>
        </w:r>
        <w:r w:rsidRPr="00E9223B">
          <w:rPr>
            <w:highlight w:val="yellow"/>
          </w:rPr>
          <w:t>The AMF can determine the content of the "List of PLMN(s) to be used in disaster condition"</w:t>
        </w:r>
      </w:ins>
      <w:ins w:id="421" w:author="Huawei" w:date="2021-10-11T10:21:00Z">
        <w:r w:rsidR="00E9223B">
          <w:rPr>
            <w:highlight w:val="yellow"/>
          </w:rPr>
          <w:t xml:space="preserve"> and</w:t>
        </w:r>
      </w:ins>
      <w:ins w:id="422" w:author="Huawei" w:date="2021-10-11T10:20:00Z">
        <w:r w:rsidRPr="00E9223B">
          <w:rPr>
            <w:highlight w:val="yellow"/>
          </w:rPr>
          <w:t xml:space="preserve"> </w:t>
        </w:r>
        <w:r w:rsidRPr="00E9223B">
          <w:rPr>
            <w:highlight w:val="yellow"/>
          </w:rPr>
          <w:t>the "List of PLMN(s) to be used in disaster condition in the roamed to country"</w:t>
        </w:r>
        <w:r w:rsidRPr="00E9223B">
          <w:rPr>
            <w:highlight w:val="yellow"/>
          </w:rPr>
          <w:t xml:space="preserve">, </w:t>
        </w:r>
      </w:ins>
      <w:ins w:id="423" w:author="Huawei" w:date="2021-10-11T10:21:00Z">
        <w:r w:rsidR="00E9223B">
          <w:rPr>
            <w:highlight w:val="yellow"/>
          </w:rPr>
          <w:t xml:space="preserve">and the value of </w:t>
        </w:r>
      </w:ins>
      <w:ins w:id="424" w:author="Huawei" w:date="2021-10-11T10:20:00Z">
        <w:r w:rsidRPr="00E9223B">
          <w:rPr>
            <w:highlight w:val="yellow"/>
          </w:rPr>
          <w:t>the disaster roaming wait range</w:t>
        </w:r>
        <w:r w:rsidRPr="00E9223B">
          <w:rPr>
            <w:highlight w:val="yellow"/>
          </w:rPr>
          <w:t xml:space="preserve"> and</w:t>
        </w:r>
      </w:ins>
      <w:ins w:id="425" w:author="Huawei" w:date="2021-10-11T10:21:00Z">
        <w:r w:rsidRPr="00E9223B">
          <w:rPr>
            <w:highlight w:val="yellow"/>
          </w:rPr>
          <w:t xml:space="preserve"> the </w:t>
        </w:r>
        <w:r w:rsidRPr="00E9223B">
          <w:rPr>
            <w:highlight w:val="yellow"/>
          </w:rPr>
          <w:t>disaster return wait range</w:t>
        </w:r>
      </w:ins>
      <w:ins w:id="426" w:author="Huawei" w:date="2021-10-11T10:20:00Z">
        <w:r w:rsidRPr="00E9223B">
          <w:rPr>
            <w:highlight w:val="yellow"/>
          </w:rPr>
          <w:t xml:space="preserve"> based on the network local configuration.</w:t>
        </w:r>
      </w:ins>
    </w:p>
    <w:p w14:paraId="78656F88" w14:textId="2B857AF4" w:rsidR="006C73BA" w:rsidRPr="004A5232" w:rsidRDefault="006C73BA" w:rsidP="006C73BA">
      <w:r>
        <w:lastRenderedPageBreak/>
        <w:t>Upon receipt of the REGISTRATION ACCEPT message,</w:t>
      </w:r>
      <w:r w:rsidRPr="001A1965">
        <w:t xml:space="preserve"> the UE shall reset the registration attempt counter, enter state 5GMM-REGISTERED and set the 5GS update status to 5U1 UPDATED.</w:t>
      </w:r>
    </w:p>
    <w:p w14:paraId="6674B9DA" w14:textId="77777777" w:rsidR="006C73BA" w:rsidRPr="004A5232" w:rsidRDefault="006C73BA" w:rsidP="006C73BA">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270ACD5E" w14:textId="77777777" w:rsidR="006C73BA" w:rsidRPr="004A5232" w:rsidRDefault="006C73BA" w:rsidP="006C73BA">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4755B93" w14:textId="77777777" w:rsidR="006C73BA" w:rsidRDefault="006C73BA" w:rsidP="006C73B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546FABC" w14:textId="77777777" w:rsidR="006C73BA" w:rsidRDefault="006C73BA" w:rsidP="006C73BA">
      <w:r>
        <w:t>If the REGISTRATION ACCEPT message include a T3324 value IE, the UE shall use the value in the T3324 value IE as active timer (T3324).</w:t>
      </w:r>
    </w:p>
    <w:p w14:paraId="0F0DBA18" w14:textId="77777777" w:rsidR="006C73BA" w:rsidRPr="004A5232" w:rsidRDefault="006C73BA" w:rsidP="006C73B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CA8DC40" w14:textId="77777777" w:rsidR="006C73BA" w:rsidRPr="007B0AEB" w:rsidRDefault="006C73BA" w:rsidP="006C73BA">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5163934" w14:textId="77777777" w:rsidR="006C73BA" w:rsidRPr="007B0AEB" w:rsidRDefault="006C73BA" w:rsidP="006C73BA">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09D2AFA" w14:textId="77777777" w:rsidR="006C73BA" w:rsidRDefault="006C73BA" w:rsidP="006C73BA">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8867D4D" w14:textId="77777777" w:rsidR="006C73BA" w:rsidRPr="000759DA" w:rsidRDefault="006C73BA" w:rsidP="006C73BA">
      <w:pPr>
        <w:pStyle w:val="B1"/>
      </w:pPr>
      <w:r>
        <w:t>a)</w:t>
      </w:r>
      <w:r>
        <w:tab/>
      </w:r>
      <w:proofErr w:type="gramStart"/>
      <w:r w:rsidRPr="000759DA">
        <w:t>replace</w:t>
      </w:r>
      <w:proofErr w:type="gramEnd"/>
      <w:r w:rsidRPr="000759DA">
        <w:t xml:space="preserv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5A81F3EC" w14:textId="77777777" w:rsidR="006C73BA" w:rsidRPr="002E3061" w:rsidRDefault="006C73BA" w:rsidP="006C73BA">
      <w:pPr>
        <w:pStyle w:val="NO"/>
      </w:pPr>
      <w:r w:rsidRPr="002C1FFB">
        <w:t>NOTE</w:t>
      </w:r>
      <w:r>
        <w:t> 6</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467795CD" w14:textId="77777777" w:rsidR="006C73BA" w:rsidRDefault="006C73BA" w:rsidP="006C73BA">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74BAB6FB" w14:textId="77777777" w:rsidR="006C73BA" w:rsidRPr="004C2DA5" w:rsidRDefault="006C73BA" w:rsidP="006C73BA">
      <w:pPr>
        <w:pStyle w:val="NO"/>
      </w:pPr>
      <w:r w:rsidRPr="002C1FFB">
        <w:t>NOTE</w:t>
      </w:r>
      <w:r>
        <w:t> 7</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3A0AAF66" w14:textId="77777777" w:rsidR="006C73BA" w:rsidRDefault="006C73BA" w:rsidP="006C73B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6F7AB67" w14:textId="77777777" w:rsidR="006C73BA" w:rsidRDefault="006C73BA" w:rsidP="006C73BA">
      <w:r>
        <w:t xml:space="preserve">The UE </w:t>
      </w:r>
      <w:r w:rsidRPr="008E342A">
        <w:t xml:space="preserve">shall store the "CAG information list" </w:t>
      </w:r>
      <w:r>
        <w:t>received in</w:t>
      </w:r>
      <w:r w:rsidRPr="008E342A">
        <w:t xml:space="preserve"> the CAG information list IE as specified in annex C</w:t>
      </w:r>
      <w:r>
        <w:t>.</w:t>
      </w:r>
    </w:p>
    <w:p w14:paraId="267775F9" w14:textId="77777777" w:rsidR="006C73BA" w:rsidRPr="008E342A" w:rsidRDefault="006C73BA" w:rsidP="006C73BA">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4FF585FB" w14:textId="77777777" w:rsidR="006C73BA" w:rsidRPr="008E342A" w:rsidRDefault="006C73BA" w:rsidP="006C73BA">
      <w:pPr>
        <w:pStyle w:val="B1"/>
        <w:rPr>
          <w:lang w:eastAsia="ko-KR"/>
        </w:rPr>
      </w:pPr>
      <w:r w:rsidRPr="008E342A">
        <w:rPr>
          <w:lang w:eastAsia="ko-KR"/>
        </w:rPr>
        <w:lastRenderedPageBreak/>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921D4B0" w14:textId="77777777" w:rsidR="006C73BA" w:rsidRPr="008E342A" w:rsidRDefault="006C73BA" w:rsidP="006C73BA">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1E929FF" w14:textId="77777777" w:rsidR="006C73BA" w:rsidRPr="008E342A" w:rsidRDefault="006C73BA" w:rsidP="006C73BA">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8FCEF1C" w14:textId="77777777" w:rsidR="006C73BA" w:rsidRPr="008E342A" w:rsidRDefault="006C73BA" w:rsidP="006C73BA">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A6DC5FD" w14:textId="77777777" w:rsidR="006C73BA" w:rsidRDefault="006C73BA" w:rsidP="006C73BA">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05132F5" w14:textId="77777777" w:rsidR="006C73BA" w:rsidRPr="008E342A" w:rsidRDefault="006C73BA" w:rsidP="006C73BA">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61CB5C0" w14:textId="77777777" w:rsidR="006C73BA" w:rsidRPr="008E342A" w:rsidRDefault="006C73BA" w:rsidP="006C73BA">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6754AF0" w14:textId="77777777" w:rsidR="006C73BA" w:rsidRPr="008E342A" w:rsidRDefault="006C73BA" w:rsidP="006C73BA">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CC897E7" w14:textId="77777777" w:rsidR="006C73BA" w:rsidRPr="008E342A" w:rsidRDefault="006C73BA" w:rsidP="006C73BA">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6785409" w14:textId="77777777" w:rsidR="006C73BA" w:rsidRDefault="006C73BA" w:rsidP="006C73BA">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13C8BF4" w14:textId="77777777" w:rsidR="006C73BA" w:rsidRPr="008E342A" w:rsidRDefault="006C73BA" w:rsidP="006C73BA">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AD1C956" w14:textId="77777777" w:rsidR="006C73BA" w:rsidRDefault="006C73BA" w:rsidP="006C73BA">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D25BCD6" w14:textId="77777777" w:rsidR="006C73BA" w:rsidRPr="00310A16" w:rsidRDefault="006C73BA" w:rsidP="006C73BA">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BCA3A5B" w14:textId="77777777" w:rsidR="006C73BA" w:rsidRPr="00470E32" w:rsidRDefault="006C73BA" w:rsidP="006C73BA">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82D7C04" w14:textId="77777777" w:rsidR="006C73BA" w:rsidRPr="00470E32" w:rsidRDefault="006C73BA" w:rsidP="006C73B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3FB7FD1" w14:textId="77777777" w:rsidR="006C73BA" w:rsidRPr="007B0AEB" w:rsidRDefault="006C73BA" w:rsidP="006C73BA">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2635103" w14:textId="77777777" w:rsidR="006C73BA" w:rsidRDefault="006C73BA" w:rsidP="006C73BA">
      <w:r>
        <w:lastRenderedPageBreak/>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7727C2FE" w14:textId="77777777" w:rsidR="006C73BA" w:rsidRDefault="006C73BA" w:rsidP="006C73BA">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4B70817C" w14:textId="77777777" w:rsidR="006C73BA" w:rsidRDefault="006C73BA" w:rsidP="006C73BA">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36244B96" w14:textId="77777777" w:rsidR="006C73BA" w:rsidRDefault="006C73BA" w:rsidP="006C73BA">
      <w:r>
        <w:t>If:</w:t>
      </w:r>
    </w:p>
    <w:p w14:paraId="297495A8" w14:textId="77777777" w:rsidR="006C73BA" w:rsidRDefault="006C73BA" w:rsidP="006C73BA">
      <w:pPr>
        <w:pStyle w:val="B1"/>
      </w:pPr>
      <w:r>
        <w:t>a)</w:t>
      </w:r>
      <w:r>
        <w:tab/>
      </w:r>
      <w:proofErr w:type="gramStart"/>
      <w:r>
        <w:t>the</w:t>
      </w:r>
      <w:proofErr w:type="gramEnd"/>
      <w:r>
        <w:t xml:space="preserve"> SMSF selection in the AMF is not successful;</w:t>
      </w:r>
    </w:p>
    <w:p w14:paraId="789E118A" w14:textId="77777777" w:rsidR="006C73BA" w:rsidRDefault="006C73BA" w:rsidP="006C73BA">
      <w:pPr>
        <w:pStyle w:val="B1"/>
      </w:pPr>
      <w:r>
        <w:t>b)</w:t>
      </w:r>
      <w:r>
        <w:tab/>
      </w:r>
      <w:proofErr w:type="gramStart"/>
      <w:r>
        <w:t>the</w:t>
      </w:r>
      <w:proofErr w:type="gramEnd"/>
      <w:r>
        <w:t xml:space="preserve"> SMS activation via the SMSF is not successful;</w:t>
      </w:r>
    </w:p>
    <w:p w14:paraId="6313CE39" w14:textId="77777777" w:rsidR="006C73BA" w:rsidRDefault="006C73BA" w:rsidP="006C73BA">
      <w:pPr>
        <w:pStyle w:val="B1"/>
      </w:pPr>
      <w:r>
        <w:t>c)</w:t>
      </w:r>
      <w:r>
        <w:tab/>
      </w:r>
      <w:proofErr w:type="gramStart"/>
      <w:r>
        <w:t>the</w:t>
      </w:r>
      <w:proofErr w:type="gramEnd"/>
      <w:r>
        <w:t xml:space="preserve"> AMF does not allow the use of SMS over NAS;</w:t>
      </w:r>
    </w:p>
    <w:p w14:paraId="09DB3A8D" w14:textId="77777777" w:rsidR="006C73BA" w:rsidRDefault="006C73BA" w:rsidP="006C73BA">
      <w:pPr>
        <w:pStyle w:val="B1"/>
      </w:pPr>
      <w:r>
        <w:t>d)</w:t>
      </w:r>
      <w:r>
        <w:tab/>
        <w:t>the SMS requested bit of the 5GS update type IE was set to "SMS over NAS not supported" in the REGISTRATION REQUEST message; or</w:t>
      </w:r>
    </w:p>
    <w:p w14:paraId="3A61DE88" w14:textId="77777777" w:rsidR="006C73BA" w:rsidRDefault="006C73BA" w:rsidP="006C73BA">
      <w:pPr>
        <w:pStyle w:val="B1"/>
      </w:pPr>
      <w:r>
        <w:t>e)</w:t>
      </w:r>
      <w:r>
        <w:tab/>
      </w:r>
      <w:proofErr w:type="gramStart"/>
      <w:r>
        <w:t>the</w:t>
      </w:r>
      <w:proofErr w:type="gramEnd"/>
      <w:r>
        <w:t xml:space="preserve"> 5GS update type IE was not included in the REGISTRATION REQUEST message;</w:t>
      </w:r>
    </w:p>
    <w:p w14:paraId="57A2E0CB" w14:textId="77777777" w:rsidR="006C73BA" w:rsidRDefault="006C73BA" w:rsidP="006C73BA">
      <w:r>
        <w:t>then the AMF shall set the SMS allowed bit of the 5GS registration result IE to "SMS over NAS not allowed" in the REGISTRATION ACCEPT message.</w:t>
      </w:r>
    </w:p>
    <w:p w14:paraId="1E96C056" w14:textId="77777777" w:rsidR="006C73BA" w:rsidRDefault="006C73BA" w:rsidP="006C73B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85D6EFF" w14:textId="77777777" w:rsidR="006C73BA" w:rsidRDefault="006C73BA" w:rsidP="006C73B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377F89D" w14:textId="77777777" w:rsidR="006C73BA" w:rsidRDefault="006C73BA" w:rsidP="006C73BA">
      <w:pPr>
        <w:pStyle w:val="B1"/>
      </w:pPr>
      <w:r>
        <w:t>a)</w:t>
      </w:r>
      <w:r>
        <w:tab/>
        <w:t>"3GPP access", the UE:</w:t>
      </w:r>
    </w:p>
    <w:p w14:paraId="3C897FEB" w14:textId="77777777" w:rsidR="006C73BA" w:rsidRDefault="006C73BA" w:rsidP="006C73BA">
      <w:pPr>
        <w:pStyle w:val="B2"/>
      </w:pPr>
      <w:r>
        <w:t>-</w:t>
      </w:r>
      <w:r>
        <w:tab/>
        <w:t>shall consider itself as being registered to 3GPP access only; and</w:t>
      </w:r>
    </w:p>
    <w:p w14:paraId="01FD2EE5" w14:textId="77777777" w:rsidR="006C73BA" w:rsidRDefault="006C73BA" w:rsidP="006C73BA">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68FCB678" w14:textId="77777777" w:rsidR="006C73BA" w:rsidRDefault="006C73BA" w:rsidP="006C73BA">
      <w:pPr>
        <w:pStyle w:val="B1"/>
      </w:pPr>
      <w:r>
        <w:t>b)</w:t>
      </w:r>
      <w:r>
        <w:tab/>
        <w:t>"N</w:t>
      </w:r>
      <w:r w:rsidRPr="00470D7A">
        <w:t>on-3GPP access</w:t>
      </w:r>
      <w:r>
        <w:t>", the UE:</w:t>
      </w:r>
    </w:p>
    <w:p w14:paraId="41F10B0A" w14:textId="77777777" w:rsidR="006C73BA" w:rsidRDefault="006C73BA" w:rsidP="006C73BA">
      <w:pPr>
        <w:pStyle w:val="B2"/>
      </w:pPr>
      <w:r>
        <w:t>-</w:t>
      </w:r>
      <w:r>
        <w:tab/>
        <w:t>shall consider itself as being registered to n</w:t>
      </w:r>
      <w:r w:rsidRPr="00470D7A">
        <w:t>on-</w:t>
      </w:r>
      <w:r>
        <w:t>3GPP access only; and</w:t>
      </w:r>
    </w:p>
    <w:p w14:paraId="57414943" w14:textId="77777777" w:rsidR="006C73BA" w:rsidRDefault="006C73BA" w:rsidP="006C73BA">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EA465E1" w14:textId="77777777" w:rsidR="006C73BA" w:rsidRPr="00E31E6E" w:rsidRDefault="006C73BA" w:rsidP="006C73BA">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3E56114" w14:textId="77777777" w:rsidR="006C73BA" w:rsidRDefault="006C73BA" w:rsidP="006C73BA">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11C9E4F4" w14:textId="77777777" w:rsidR="006C73BA" w:rsidRDefault="006C73BA" w:rsidP="006C73B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9613052" w14:textId="77777777" w:rsidR="006C73BA" w:rsidRDefault="006C73BA" w:rsidP="006C73BA">
      <w:r>
        <w:rPr>
          <w:lang w:val="en-US"/>
        </w:rPr>
        <w:lastRenderedPageBreak/>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70877ECC" w14:textId="77777777" w:rsidR="006C73BA" w:rsidRPr="002E24BF" w:rsidRDefault="006C73BA" w:rsidP="006C73BA">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19183D1E" w14:textId="77777777" w:rsidR="006C73BA" w:rsidRDefault="006C73BA" w:rsidP="006C73BA">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1ED55AE" w14:textId="77777777" w:rsidR="006C73BA" w:rsidRDefault="006C73BA" w:rsidP="006C73BA">
      <w:pPr>
        <w:pStyle w:val="NO"/>
      </w:pPr>
      <w:r w:rsidRPr="002C1FFB">
        <w:t>NOTE</w:t>
      </w:r>
      <w:r>
        <w:t>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8FCCD61" w14:textId="77777777" w:rsidR="006C73BA" w:rsidRPr="00B36F7E" w:rsidRDefault="006C73BA" w:rsidP="006C73BA">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55FBB8F" w14:textId="77777777" w:rsidR="006C73BA" w:rsidRPr="00B36F7E" w:rsidRDefault="006C73BA" w:rsidP="006C73BA">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4AB3511" w14:textId="77777777" w:rsidR="006C73BA" w:rsidRDefault="006C73BA" w:rsidP="006C73BA">
      <w:pPr>
        <w:pStyle w:val="B2"/>
      </w:pPr>
      <w:r>
        <w:t>1)</w:t>
      </w:r>
      <w:r>
        <w:tab/>
        <w:t>which are not subject to network slice-specific authentication and authorization and are allowed by the AMF; or</w:t>
      </w:r>
    </w:p>
    <w:p w14:paraId="271F9808" w14:textId="77777777" w:rsidR="006C73BA" w:rsidRDefault="006C73BA" w:rsidP="006C73BA">
      <w:pPr>
        <w:pStyle w:val="B2"/>
      </w:pPr>
      <w:r>
        <w:t>2)</w:t>
      </w:r>
      <w:r>
        <w:tab/>
      </w:r>
      <w:proofErr w:type="gramStart"/>
      <w:r>
        <w:t>for</w:t>
      </w:r>
      <w:proofErr w:type="gramEnd"/>
      <w:r>
        <w:t xml:space="preserve"> which the network slice-specific authentication and authorization has been successfully performed;</w:t>
      </w:r>
    </w:p>
    <w:p w14:paraId="02182FFF" w14:textId="77777777" w:rsidR="006C73BA" w:rsidRPr="00B36F7E" w:rsidRDefault="006C73BA" w:rsidP="006C73BA">
      <w:pPr>
        <w:pStyle w:val="B1"/>
        <w:rPr>
          <w:lang w:eastAsia="zh-CN"/>
        </w:rPr>
      </w:pPr>
      <w:r>
        <w:rPr>
          <w:lang w:eastAsia="zh-CN"/>
        </w:rPr>
        <w:t>b</w:t>
      </w:r>
      <w:r>
        <w:rPr>
          <w:rFonts w:hint="eastAsia"/>
          <w:lang w:eastAsia="zh-CN"/>
        </w:rPr>
        <w:t>)</w:t>
      </w:r>
      <w:r>
        <w:rPr>
          <w:rFonts w:hint="eastAsia"/>
          <w:lang w:eastAsia="zh-CN"/>
        </w:rPr>
        <w:tab/>
      </w:r>
      <w:proofErr w:type="gramStart"/>
      <w:r>
        <w:rPr>
          <w:rFonts w:hint="eastAsia"/>
          <w:lang w:eastAsia="zh-CN"/>
        </w:rPr>
        <w:t>optionally</w:t>
      </w:r>
      <w:proofErr w:type="gramEnd"/>
      <w:r>
        <w:rPr>
          <w:rFonts w:hint="eastAsia"/>
          <w:lang w:eastAsia="zh-CN"/>
        </w:rPr>
        <w:t xml:space="preserve">, the </w:t>
      </w:r>
      <w:r w:rsidRPr="004D7E07">
        <w:t>rejected NSSAI</w:t>
      </w:r>
      <w:r>
        <w:rPr>
          <w:rFonts w:hint="eastAsia"/>
          <w:lang w:eastAsia="zh-CN"/>
        </w:rPr>
        <w:t>;</w:t>
      </w:r>
    </w:p>
    <w:p w14:paraId="74F5E8E1" w14:textId="77777777" w:rsidR="006C73BA" w:rsidRPr="00B36F7E" w:rsidRDefault="006C73BA" w:rsidP="006C73BA">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8F3F621" w14:textId="77777777" w:rsidR="006C73BA" w:rsidRDefault="006C73BA" w:rsidP="006C73BA">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62361A3E" w14:textId="77777777" w:rsidR="006C73BA" w:rsidRDefault="006C73BA" w:rsidP="006C73B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0999696" w14:textId="77777777" w:rsidR="006C73BA" w:rsidRDefault="006C73BA" w:rsidP="006C73BA">
      <w:pPr>
        <w:pStyle w:val="B1"/>
      </w:pPr>
      <w:r>
        <w:t>a)</w:t>
      </w:r>
      <w:r>
        <w:tab/>
      </w:r>
      <w:proofErr w:type="gramStart"/>
      <w:r>
        <w:t>the</w:t>
      </w:r>
      <w:proofErr w:type="gramEnd"/>
      <w:r>
        <w:t xml:space="preserv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2F32DF12" w14:textId="77777777" w:rsidR="006C73BA" w:rsidRDefault="006C73BA" w:rsidP="006C73BA">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4DA48291" w14:textId="77777777" w:rsidR="006C73BA" w:rsidRDefault="006C73BA" w:rsidP="006C73BA">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B31C407" w14:textId="77777777" w:rsidR="006C73BA" w:rsidRPr="00AE2BAC" w:rsidRDefault="006C73BA" w:rsidP="006C73BA">
      <w:pPr>
        <w:rPr>
          <w:rFonts w:eastAsia="Malgun Gothic"/>
        </w:rPr>
      </w:pPr>
      <w:r w:rsidRPr="00AE2BAC">
        <w:rPr>
          <w:rFonts w:eastAsia="Malgun Gothic"/>
        </w:rPr>
        <w:t>the AMF shall in the REGISTRATION ACCEPT message include:</w:t>
      </w:r>
    </w:p>
    <w:p w14:paraId="7F3A01BA" w14:textId="77777777" w:rsidR="006C73BA" w:rsidRDefault="006C73BA" w:rsidP="006C73BA">
      <w:pPr>
        <w:pStyle w:val="B1"/>
        <w:rPr>
          <w:rFonts w:eastAsia="Malgun Gothic"/>
        </w:rPr>
      </w:pPr>
      <w:r>
        <w:rPr>
          <w:rFonts w:eastAsia="Malgun Gothic"/>
        </w:rPr>
        <w:t>a</w:t>
      </w:r>
      <w:r w:rsidRPr="00AE2BAC">
        <w:rPr>
          <w:rFonts w:eastAsia="Malgun Gothic"/>
        </w:rPr>
        <w:t>)</w:t>
      </w:r>
      <w:r w:rsidRPr="00AE2BAC">
        <w:rPr>
          <w:rFonts w:eastAsia="Malgun Gothic"/>
        </w:rPr>
        <w:tab/>
      </w:r>
      <w:proofErr w:type="gramStart"/>
      <w:r w:rsidRPr="00B36F7E">
        <w:rPr>
          <w:rFonts w:eastAsia="Malgun Gothic"/>
        </w:rPr>
        <w:t>the</w:t>
      </w:r>
      <w:proofErr w:type="gramEnd"/>
      <w:r w:rsidRPr="00B36F7E">
        <w:rPr>
          <w:rFonts w:eastAsia="Malgun Gothic"/>
        </w:rPr>
        <w:t xml:space="preserv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6F613DD2" w14:textId="77777777" w:rsidR="006C73BA" w:rsidRPr="004F6D96" w:rsidRDefault="006C73BA" w:rsidP="006C73BA">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08D87DF" w14:textId="77777777" w:rsidR="006C73BA" w:rsidRPr="00B36F7E" w:rsidRDefault="006C73BA" w:rsidP="006C73BA">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0A21CC0" w14:textId="77777777" w:rsidR="006C73BA" w:rsidRDefault="006C73BA" w:rsidP="006C73B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635C811" w14:textId="77777777" w:rsidR="006C73BA" w:rsidRDefault="006C73BA" w:rsidP="006C73BA">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08492313" w14:textId="77777777" w:rsidR="006C73BA" w:rsidRDefault="006C73BA" w:rsidP="006C73BA">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78D33CC8" w14:textId="77777777" w:rsidR="006C73BA" w:rsidRPr="00AE2BAC" w:rsidRDefault="006C73BA" w:rsidP="006C73BA">
      <w:pPr>
        <w:rPr>
          <w:rFonts w:eastAsia="Malgun Gothic"/>
        </w:rPr>
      </w:pPr>
      <w:r w:rsidRPr="00AE2BAC">
        <w:rPr>
          <w:rFonts w:eastAsia="Malgun Gothic"/>
        </w:rPr>
        <w:t>the AMF shall in the REGISTRATION ACCEPT message include:</w:t>
      </w:r>
    </w:p>
    <w:p w14:paraId="5ACFBD4A" w14:textId="77777777" w:rsidR="006C73BA" w:rsidRDefault="006C73BA" w:rsidP="006C73B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E9DAACE" w14:textId="77777777" w:rsidR="006C73BA" w:rsidRDefault="006C73BA" w:rsidP="006C73BA">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31AE8265" w14:textId="77777777" w:rsidR="006C73BA" w:rsidRPr="00946FC5" w:rsidRDefault="006C73BA" w:rsidP="006C73BA">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ECD235A" w14:textId="77777777" w:rsidR="006C73BA" w:rsidRDefault="006C73BA" w:rsidP="006C73BA">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ED1F22F" w14:textId="77777777" w:rsidR="006C73BA" w:rsidRPr="00B36F7E" w:rsidRDefault="006C73BA" w:rsidP="006C73BA">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0744E1A6" w14:textId="77777777" w:rsidR="006C73BA" w:rsidRDefault="006C73BA" w:rsidP="006C73BA">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7891586C" w14:textId="77777777" w:rsidR="006C73BA" w:rsidRDefault="006C73BA" w:rsidP="006C73BA">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7AFA0D22" w14:textId="77777777" w:rsidR="006C73BA" w:rsidRDefault="006C73BA" w:rsidP="006C73BA">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65D6D2C0" w14:textId="77777777" w:rsidR="006C73BA" w:rsidRDefault="006C73BA" w:rsidP="006C73BA">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7D600443" w14:textId="77777777" w:rsidR="006C73BA" w:rsidRDefault="006C73BA" w:rsidP="006C73BA">
      <w:r>
        <w:t xml:space="preserve">The AMF may include a new </w:t>
      </w:r>
      <w:r w:rsidRPr="00D738B9">
        <w:t xml:space="preserve">configured NSSAI </w:t>
      </w:r>
      <w:r>
        <w:t>for the current PLMN in the REGISTRATION ACCEPT message if:</w:t>
      </w:r>
    </w:p>
    <w:p w14:paraId="6790697C" w14:textId="77777777" w:rsidR="006C73BA" w:rsidRDefault="006C73BA" w:rsidP="006C73BA">
      <w:pPr>
        <w:pStyle w:val="B1"/>
      </w:pPr>
      <w:r>
        <w:t>a)</w:t>
      </w:r>
      <w:r>
        <w:tab/>
      </w:r>
      <w:proofErr w:type="gramStart"/>
      <w:r>
        <w:t>the</w:t>
      </w:r>
      <w:proofErr w:type="gramEnd"/>
      <w:r>
        <w:t xml:space="preserv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2A2BB0A9" w14:textId="77777777" w:rsidR="006C73BA" w:rsidRDefault="006C73BA" w:rsidP="006C73BA">
      <w:pPr>
        <w:pStyle w:val="B1"/>
      </w:pPr>
      <w:r>
        <w:t>b)</w:t>
      </w:r>
      <w:r>
        <w:tab/>
      </w:r>
      <w:proofErr w:type="gramStart"/>
      <w:r w:rsidRPr="00707781">
        <w:t>the</w:t>
      </w:r>
      <w:proofErr w:type="gramEnd"/>
      <w:r w:rsidRPr="00707781">
        <w:t xml:space="preserve"> REGISTRATION REQUEST message</w:t>
      </w:r>
      <w:r>
        <w:t xml:space="preserve"> included the requested NSSAI containing an </w:t>
      </w:r>
      <w:r w:rsidRPr="00707781">
        <w:t xml:space="preserve">S-NSSAI </w:t>
      </w:r>
      <w:r>
        <w:t>that is not valid in the serving PLMN;</w:t>
      </w:r>
    </w:p>
    <w:p w14:paraId="69250B79" w14:textId="77777777" w:rsidR="006C73BA" w:rsidRDefault="006C73BA" w:rsidP="006C73BA">
      <w:pPr>
        <w:pStyle w:val="B1"/>
      </w:pPr>
      <w:r>
        <w:t>c)</w:t>
      </w:r>
      <w:r>
        <w:tab/>
      </w:r>
      <w:r w:rsidRPr="005617D3">
        <w:t>the REGISTRATION REQUEST message include</w:t>
      </w:r>
      <w:r>
        <w:t>d the requested NSSAI containing S-NSSAI(s) with incorrect mapped S-NSSAI(s); or</w:t>
      </w:r>
    </w:p>
    <w:p w14:paraId="4D36171E" w14:textId="77777777" w:rsidR="006C73BA" w:rsidRDefault="006C73BA" w:rsidP="006C73BA">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2F21C4E6" w14:textId="77777777" w:rsidR="006C73BA" w:rsidRDefault="006C73BA" w:rsidP="006C73BA">
      <w:r>
        <w:lastRenderedPageBreak/>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3D8B6DB8" w14:textId="77777777" w:rsidR="006C73BA" w:rsidRDefault="006C73BA" w:rsidP="006C73BA">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28FCEE3B" w14:textId="77777777" w:rsidR="006C73BA" w:rsidRPr="00353AEE" w:rsidRDefault="006C73BA" w:rsidP="006C73BA">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A4C24BB" w14:textId="77777777" w:rsidR="006C73BA" w:rsidRPr="000337C2" w:rsidRDefault="006C73BA" w:rsidP="006C73BA">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2629BE80" w14:textId="77777777" w:rsidR="006C73BA" w:rsidRDefault="006C73BA" w:rsidP="006C73B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A7E008E" w14:textId="77777777" w:rsidR="006C73BA" w:rsidRPr="003168A2" w:rsidRDefault="006C73BA" w:rsidP="006C73BA">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3EE80913" w14:textId="77777777" w:rsidR="006C73BA" w:rsidRDefault="006C73BA" w:rsidP="006C73BA">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6B0EE4C" w14:textId="77777777" w:rsidR="006C73BA" w:rsidRPr="003168A2" w:rsidRDefault="006C73BA" w:rsidP="006C73BA">
      <w:pPr>
        <w:pStyle w:val="B1"/>
      </w:pPr>
      <w:r w:rsidRPr="00AB5C0F">
        <w:t>"S</w:t>
      </w:r>
      <w:r>
        <w:rPr>
          <w:rFonts w:hint="eastAsia"/>
        </w:rPr>
        <w:t>-NSSAI</w:t>
      </w:r>
      <w:r w:rsidRPr="00AB5C0F">
        <w:t xml:space="preserve"> not available</w:t>
      </w:r>
      <w:r>
        <w:t xml:space="preserve"> in the current registration area</w:t>
      </w:r>
      <w:r w:rsidRPr="00AB5C0F">
        <w:t>"</w:t>
      </w:r>
    </w:p>
    <w:p w14:paraId="2CB2D5FE" w14:textId="77777777" w:rsidR="006C73BA" w:rsidRDefault="006C73BA" w:rsidP="006C73BA">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3C838D4" w14:textId="77777777" w:rsidR="006C73BA" w:rsidRDefault="006C73BA" w:rsidP="006C73BA">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133908C4" w14:textId="77777777" w:rsidR="006C73BA" w:rsidRPr="00B90668" w:rsidRDefault="006C73BA" w:rsidP="006C73BA">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E120253" w14:textId="77777777" w:rsidR="006C73BA" w:rsidRPr="008A2F60" w:rsidRDefault="006C73BA" w:rsidP="006C73BA">
      <w:pPr>
        <w:pStyle w:val="B1"/>
      </w:pPr>
      <w:r w:rsidRPr="008A2F60">
        <w:t>"S-NSSAI not available due to maximum number of UEs reached"</w:t>
      </w:r>
    </w:p>
    <w:p w14:paraId="63EFE9B1" w14:textId="77777777" w:rsidR="006C73BA" w:rsidRPr="00B90668" w:rsidRDefault="006C73BA" w:rsidP="006C73BA">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5E50658" w14:textId="77777777" w:rsidR="006C73BA" w:rsidRPr="003E2691" w:rsidRDefault="006C73BA" w:rsidP="006C73BA">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3E3105AE" w14:textId="77777777" w:rsidR="006C73BA" w:rsidRDefault="006C73BA" w:rsidP="006C73BA">
      <w:r>
        <w:t>If there is one or more S-NSSAIs in the rejected NSSAI with the rejection cause "S-NSSAI not available due to maximum number of UEs reached", then the UE shall for each S-NSSAI behave as follows:</w:t>
      </w:r>
    </w:p>
    <w:p w14:paraId="79B3C863" w14:textId="77777777" w:rsidR="006C73BA" w:rsidRDefault="006C73BA" w:rsidP="006C73BA">
      <w:pPr>
        <w:pStyle w:val="B1"/>
      </w:pPr>
      <w:r>
        <w:t>a)</w:t>
      </w:r>
      <w:r>
        <w:tab/>
        <w:t>stop the timer T3526 associated with the S-NSSAI, if running; and</w:t>
      </w:r>
    </w:p>
    <w:p w14:paraId="011B788D" w14:textId="77777777" w:rsidR="006C73BA" w:rsidRDefault="006C73BA" w:rsidP="006C73BA">
      <w:pPr>
        <w:pStyle w:val="B1"/>
      </w:pPr>
      <w:r>
        <w:lastRenderedPageBreak/>
        <w:t>b)</w:t>
      </w:r>
      <w:r>
        <w:tab/>
        <w:t>start the timer T3526 with:</w:t>
      </w:r>
    </w:p>
    <w:p w14:paraId="15EC72FF" w14:textId="77777777" w:rsidR="006C73BA" w:rsidRDefault="006C73BA" w:rsidP="006C73BA">
      <w:pPr>
        <w:pStyle w:val="B2"/>
      </w:pPr>
      <w:r>
        <w:t>1)</w:t>
      </w:r>
      <w:r>
        <w:tab/>
        <w:t>the back-off timer value received along with the S-NSSAI, if a back-off timer value is received along with the S-NSSAI that is neither zero nor deactivated; or</w:t>
      </w:r>
    </w:p>
    <w:p w14:paraId="2B0455D7" w14:textId="77777777" w:rsidR="006C73BA" w:rsidRDefault="006C73BA" w:rsidP="006C73BA">
      <w:pPr>
        <w:pStyle w:val="B2"/>
      </w:pPr>
      <w:r>
        <w:t>2)</w:t>
      </w:r>
      <w:r>
        <w:tab/>
        <w:t>an implementation specific back-off timer value, if no back-off timer value is received along with the S-NSSAI; and</w:t>
      </w:r>
    </w:p>
    <w:p w14:paraId="605DD6BB" w14:textId="77777777" w:rsidR="006C73BA" w:rsidRDefault="006C73BA" w:rsidP="006C73BA">
      <w:pPr>
        <w:pStyle w:val="B1"/>
      </w:pPr>
      <w:r>
        <w:t>c)</w:t>
      </w:r>
      <w:r>
        <w:tab/>
        <w:t>remove the S-NSSAI from the rejected NSSAI for the maximum number of UEs reached when the timer T3526 associated with the S-NSSAI expires.</w:t>
      </w:r>
    </w:p>
    <w:p w14:paraId="0B03C048" w14:textId="77777777" w:rsidR="006C73BA" w:rsidRPr="002C41D6" w:rsidRDefault="006C73BA" w:rsidP="006C73BA">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9F43B03" w14:textId="77777777" w:rsidR="006C73BA" w:rsidRDefault="006C73BA" w:rsidP="006C73BA">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988A60D" w14:textId="77777777" w:rsidR="006C73BA" w:rsidRPr="008473E9" w:rsidRDefault="006C73BA" w:rsidP="006C73BA">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2A5710E6" w14:textId="77777777" w:rsidR="006C73BA" w:rsidRPr="00B36F7E" w:rsidRDefault="006C73BA" w:rsidP="006C73BA">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93008AA" w14:textId="77777777" w:rsidR="006C73BA" w:rsidRPr="00B36F7E" w:rsidRDefault="006C73BA" w:rsidP="006C73BA">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72C95C0A" w14:textId="77777777" w:rsidR="006C73BA" w:rsidRPr="00B36F7E" w:rsidRDefault="006C73BA" w:rsidP="006C73B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1DCD642" w14:textId="77777777" w:rsidR="006C73BA" w:rsidRPr="00B36F7E" w:rsidRDefault="006C73BA" w:rsidP="006C73B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01467BD" w14:textId="77777777" w:rsidR="006C73BA" w:rsidRDefault="006C73BA" w:rsidP="006C73B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9DC7542" w14:textId="77777777" w:rsidR="006C73BA" w:rsidRDefault="006C73BA" w:rsidP="006C73BA">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98B3647" w14:textId="77777777" w:rsidR="006C73BA" w:rsidRPr="00B36F7E" w:rsidRDefault="006C73BA" w:rsidP="006C73B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CAE05FA" w14:textId="77777777" w:rsidR="006C73BA" w:rsidRDefault="006C73BA" w:rsidP="006C73BA">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B282CE5" w14:textId="77777777" w:rsidR="006C73BA" w:rsidRDefault="006C73BA" w:rsidP="006C73BA">
      <w:pPr>
        <w:pStyle w:val="B1"/>
        <w:rPr>
          <w:lang w:eastAsia="zh-CN"/>
        </w:rPr>
      </w:pPr>
      <w:r>
        <w:t>a)</w:t>
      </w:r>
      <w:r>
        <w:tab/>
        <w:t>the UE did not include the requested NSSAI in the REGISTRATION REQUEST message; or</w:t>
      </w:r>
    </w:p>
    <w:p w14:paraId="4F4F4EAB" w14:textId="77777777" w:rsidR="006C73BA" w:rsidRDefault="006C73BA" w:rsidP="006C73BA">
      <w:pPr>
        <w:pStyle w:val="B1"/>
      </w:pPr>
      <w:r>
        <w:rPr>
          <w:lang w:eastAsia="zh-CN"/>
        </w:rPr>
        <w:t>b)</w:t>
      </w:r>
      <w:r>
        <w:rPr>
          <w:lang w:eastAsia="zh-CN"/>
        </w:rPr>
        <w:tab/>
      </w:r>
      <w:proofErr w:type="gramStart"/>
      <w:r>
        <w:rPr>
          <w:rFonts w:hint="eastAsia"/>
          <w:lang w:eastAsia="zh-CN"/>
        </w:rPr>
        <w:t>none</w:t>
      </w:r>
      <w:proofErr w:type="gramEnd"/>
      <w:r>
        <w:rPr>
          <w:rFonts w:hint="eastAsia"/>
          <w:lang w:eastAsia="zh-CN"/>
        </w:rPr>
        <w:t xml:space="preserv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3089CB2A" w14:textId="77777777" w:rsidR="006C73BA" w:rsidRDefault="006C73BA" w:rsidP="006C73BA">
      <w:r>
        <w:t>and one or more subscribed S-NSSAIs (containing one or more S-NSSAIs each of which may be associated with a new S-NSSAI) marked as default which are not subject to network slice-specific authentication and authorization are available, the AMF shall:</w:t>
      </w:r>
    </w:p>
    <w:p w14:paraId="3143EA51" w14:textId="77777777" w:rsidR="006C73BA" w:rsidRDefault="006C73BA" w:rsidP="006C73BA">
      <w:pPr>
        <w:pStyle w:val="B1"/>
      </w:pPr>
      <w:r w:rsidRPr="008473E9">
        <w:t>a)</w:t>
      </w:r>
      <w:r w:rsidRPr="008473E9">
        <w:tab/>
      </w:r>
      <w:proofErr w:type="gramStart"/>
      <w:r w:rsidRPr="008473E9">
        <w:t>put</w:t>
      </w:r>
      <w:proofErr w:type="gramEnd"/>
      <w:r w:rsidRPr="008473E9">
        <w:t xml:space="preserve">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1580FA06" w14:textId="77777777" w:rsidR="006C73BA" w:rsidRDefault="006C73BA" w:rsidP="006C73BA">
      <w:pPr>
        <w:pStyle w:val="B1"/>
        <w:rPr>
          <w:lang w:eastAsia="ko-KR"/>
        </w:rPr>
      </w:pPr>
      <w:r>
        <w:lastRenderedPageBreak/>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0046E6E" w14:textId="77777777" w:rsidR="006C73BA" w:rsidRDefault="006C73BA" w:rsidP="006C73BA">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50D38EC"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74D69BC" w14:textId="77777777" w:rsidR="006C73BA" w:rsidRPr="00F80336"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FDE2D63" w14:textId="77777777" w:rsidR="006C73BA" w:rsidRPr="00F80336"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797FEB81"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B7AAB13" w14:textId="77777777" w:rsidR="006C73BA" w:rsidRDefault="006C73BA" w:rsidP="006C73BA">
      <w:pPr>
        <w:pStyle w:val="B1"/>
      </w:pPr>
      <w:r>
        <w:t>a)</w:t>
      </w:r>
      <w:r>
        <w:tab/>
      </w:r>
      <w:proofErr w:type="gramStart"/>
      <w:r>
        <w:rPr>
          <w:rFonts w:eastAsia="Malgun Gothic"/>
        </w:rPr>
        <w:t>includes</w:t>
      </w:r>
      <w:proofErr w:type="gramEnd"/>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6C01D170" w14:textId="77777777" w:rsidR="006C73BA" w:rsidRDefault="006C73BA" w:rsidP="006C73BA">
      <w:pPr>
        <w:pStyle w:val="B1"/>
      </w:pPr>
      <w:r>
        <w:t>b)</w:t>
      </w:r>
      <w:r>
        <w:tab/>
      </w:r>
      <w:r>
        <w:rPr>
          <w:rFonts w:eastAsia="Malgun Gothic"/>
        </w:rPr>
        <w:t>includes</w:t>
      </w:r>
      <w:r>
        <w:t xml:space="preserve"> a pending NSSAI; and</w:t>
      </w:r>
    </w:p>
    <w:p w14:paraId="1CCCB837" w14:textId="77777777" w:rsidR="006C73BA" w:rsidRDefault="006C73BA" w:rsidP="006C73BA">
      <w:pPr>
        <w:pStyle w:val="B1"/>
      </w:pPr>
      <w:r>
        <w:t>c)</w:t>
      </w:r>
      <w:r>
        <w:tab/>
        <w:t>does not include an allowed NSSAI,</w:t>
      </w:r>
    </w:p>
    <w:p w14:paraId="74C3D9A3" w14:textId="77777777" w:rsidR="006C73BA" w:rsidRDefault="006C73BA" w:rsidP="006C73BA">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1881433E" w14:textId="77777777" w:rsidR="006C73BA" w:rsidRDefault="006C73BA" w:rsidP="006C73BA">
      <w:pPr>
        <w:pStyle w:val="B1"/>
      </w:pPr>
      <w:r>
        <w:t>a)</w:t>
      </w:r>
      <w:r>
        <w:tab/>
      </w:r>
      <w:proofErr w:type="gramStart"/>
      <w:r>
        <w:t>shall</w:t>
      </w:r>
      <w:proofErr w:type="gramEnd"/>
      <w:r>
        <w:t xml:space="preserve"> not initiate a 5GSM procedure except for emergency services ; and</w:t>
      </w:r>
    </w:p>
    <w:p w14:paraId="31FD7345" w14:textId="77777777" w:rsidR="006C73BA" w:rsidRDefault="006C73BA" w:rsidP="006C73BA">
      <w:pPr>
        <w:pStyle w:val="B1"/>
      </w:pPr>
      <w:r>
        <w:t>b)</w:t>
      </w:r>
      <w:r>
        <w:tab/>
      </w:r>
      <w:proofErr w:type="gramStart"/>
      <w:r>
        <w:t>shall</w:t>
      </w:r>
      <w:proofErr w:type="gramEnd"/>
      <w:r>
        <w:t xml:space="preserve"> not initiate a service request procedure except for cases f) and i) in </w:t>
      </w:r>
      <w:proofErr w:type="spellStart"/>
      <w:r>
        <w:t>subclause</w:t>
      </w:r>
      <w:proofErr w:type="spellEnd"/>
      <w:r>
        <w:t> 5.6.1.1;</w:t>
      </w:r>
    </w:p>
    <w:p w14:paraId="633BFE6C" w14:textId="77777777" w:rsidR="006C73BA" w:rsidRDefault="006C73BA" w:rsidP="006C73BA">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 until the UE receives an allowed NSSAI;</w:t>
      </w:r>
    </w:p>
    <w:p w14:paraId="0F9C65B4" w14:textId="77777777" w:rsidR="006C73BA" w:rsidRDefault="006C73BA" w:rsidP="006C73BA">
      <w:pPr>
        <w:rPr>
          <w:rFonts w:eastAsia="Malgun Gothic"/>
        </w:rPr>
      </w:pPr>
      <w:r w:rsidRPr="00E420BA">
        <w:rPr>
          <w:rFonts w:eastAsia="Malgun Gothic"/>
        </w:rPr>
        <w:t>until the UE receives an allowed NSSAI.</w:t>
      </w:r>
    </w:p>
    <w:p w14:paraId="7DF67684" w14:textId="77777777" w:rsidR="006C73BA" w:rsidRDefault="006C73BA" w:rsidP="006C73BA">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32D94C5" w14:textId="77777777" w:rsidR="006C73BA" w:rsidRDefault="006C73BA" w:rsidP="006C73BA">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36B13C48" w14:textId="77777777" w:rsidR="006C73BA" w:rsidRPr="00F701D3" w:rsidRDefault="006C73BA" w:rsidP="006C73BA">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8627397" w14:textId="77777777" w:rsidR="006C73BA" w:rsidRDefault="006C73BA" w:rsidP="006C73B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3F9551B" w14:textId="77777777" w:rsidR="006C73BA" w:rsidRDefault="006C73BA" w:rsidP="006C73BA">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F4299D8" w14:textId="77777777" w:rsidR="006C73BA" w:rsidRDefault="006C73BA" w:rsidP="006C73BA">
      <w:pPr>
        <w:pStyle w:val="B1"/>
        <w:rPr>
          <w:rFonts w:eastAsia="Malgun Gothic"/>
        </w:rPr>
      </w:pPr>
      <w:r>
        <w:rPr>
          <w:rFonts w:eastAsia="Malgun Gothic"/>
        </w:rPr>
        <w:t>a)</w:t>
      </w:r>
      <w:r>
        <w:rPr>
          <w:rFonts w:eastAsia="Malgun Gothic"/>
        </w:rPr>
        <w:tab/>
      </w:r>
      <w:proofErr w:type="gramStart"/>
      <w:r>
        <w:rPr>
          <w:rFonts w:eastAsia="Malgun Gothic"/>
        </w:rPr>
        <w:t>if</w:t>
      </w:r>
      <w:proofErr w:type="gramEnd"/>
      <w:r>
        <w:rPr>
          <w:rFonts w:eastAsia="Malgun Gothic"/>
        </w:rPr>
        <w:t xml:space="preserve">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0914AD51" w14:textId="77777777" w:rsidR="006C73BA" w:rsidRDefault="006C73BA" w:rsidP="006C73B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949B897" w14:textId="77777777" w:rsidR="006C73BA" w:rsidRPr="00604BBA" w:rsidRDefault="006C73BA" w:rsidP="006C73BA">
      <w:pPr>
        <w:pStyle w:val="NO"/>
        <w:rPr>
          <w:rFonts w:eastAsia="Malgun Gothic"/>
        </w:rPr>
      </w:pPr>
      <w:r w:rsidRPr="002C1FFB">
        <w:t>NOTE</w:t>
      </w:r>
      <w:r>
        <w:t> 10</w:t>
      </w:r>
      <w:r>
        <w:rPr>
          <w:rFonts w:eastAsia="Malgun Gothic"/>
        </w:rPr>
        <w:t>:</w:t>
      </w:r>
      <w:r>
        <w:rPr>
          <w:rFonts w:eastAsia="Malgun Gothic"/>
        </w:rPr>
        <w:tab/>
        <w:t>The registration mode used by the UE is implementation dependent.</w:t>
      </w:r>
    </w:p>
    <w:p w14:paraId="1C3B7397" w14:textId="77777777" w:rsidR="006C73BA" w:rsidRDefault="006C73BA" w:rsidP="006C73B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FCE2FB7" w14:textId="77777777" w:rsidR="006C73BA" w:rsidRDefault="006C73BA" w:rsidP="006C73B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4093A61" w14:textId="77777777" w:rsidR="006C73BA" w:rsidRDefault="006C73BA" w:rsidP="006C73BA">
      <w:pPr>
        <w:rPr>
          <w:lang w:eastAsia="ja-JP"/>
        </w:rPr>
      </w:pPr>
      <w:r w:rsidRPr="00FE320E">
        <w:lastRenderedPageBreak/>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411145DF" w14:textId="77777777" w:rsidR="006C73BA" w:rsidRDefault="006C73BA" w:rsidP="006C73BA">
      <w:r>
        <w:t>The AMF shall set the EMF bit in the 5GS network feature support IE to:</w:t>
      </w:r>
    </w:p>
    <w:p w14:paraId="4EB2636A" w14:textId="77777777" w:rsidR="006C73BA" w:rsidRDefault="006C73BA" w:rsidP="006C73BA">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2C9CA676" w14:textId="77777777" w:rsidR="006C73BA" w:rsidRDefault="006C73BA" w:rsidP="006C73BA">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0AAC540" w14:textId="77777777" w:rsidR="006C73BA" w:rsidRDefault="006C73BA" w:rsidP="006C73B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25DED90" w14:textId="77777777" w:rsidR="006C73BA" w:rsidRDefault="006C73BA" w:rsidP="006C73BA">
      <w:pPr>
        <w:pStyle w:val="B1"/>
      </w:pPr>
      <w:r>
        <w:t>d)</w:t>
      </w:r>
      <w:r>
        <w:tab/>
        <w:t>"Emergency services fallback not supported" if network does not support the emergency services fallback procedure when the UE is in any cell connected to 5GCN.</w:t>
      </w:r>
    </w:p>
    <w:p w14:paraId="686F6176" w14:textId="77777777" w:rsidR="006C73BA" w:rsidRDefault="006C73BA" w:rsidP="006C73BA">
      <w:pPr>
        <w:pStyle w:val="NO"/>
      </w:pPr>
      <w:r w:rsidRPr="002C1FFB">
        <w:t>NOTE</w:t>
      </w:r>
      <w:r>
        <w:t> 11</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3FAD5E5" w14:textId="77777777" w:rsidR="006C73BA" w:rsidRDefault="006C73BA" w:rsidP="006C73BA">
      <w:pPr>
        <w:pStyle w:val="NO"/>
      </w:pPr>
      <w:r w:rsidRPr="002C1FFB">
        <w:t>NOTE</w:t>
      </w:r>
      <w:r>
        <w:t> 12</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8EC7D7F" w14:textId="77777777" w:rsidR="006C73BA" w:rsidRDefault="006C73BA" w:rsidP="006C73BA">
      <w:r>
        <w:t>If the UE is not operating in SNPN access operation mode:</w:t>
      </w:r>
    </w:p>
    <w:p w14:paraId="439739AB" w14:textId="77777777" w:rsidR="006C73BA" w:rsidRDefault="006C73BA" w:rsidP="006C73B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B8C285E" w14:textId="77777777" w:rsidR="006C73BA" w:rsidRPr="000C47DD" w:rsidRDefault="006C73BA" w:rsidP="006C73B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AF5706B" w14:textId="77777777" w:rsidR="006C73BA" w:rsidRDefault="006C73BA" w:rsidP="006C73B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64E6A3A4" w14:textId="77777777" w:rsidR="006C73BA" w:rsidRPr="000C47DD" w:rsidRDefault="006C73BA" w:rsidP="006C73B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F20C4A2" w14:textId="77777777" w:rsidR="006C73BA" w:rsidRDefault="006C73BA" w:rsidP="006C73BA">
      <w:r>
        <w:t>If the UE is operating in SNPN access operation mode:</w:t>
      </w:r>
    </w:p>
    <w:p w14:paraId="272476EF" w14:textId="77777777" w:rsidR="006C73BA" w:rsidRPr="0083064D" w:rsidRDefault="006C73BA" w:rsidP="006C73BA">
      <w:pPr>
        <w:pStyle w:val="B1"/>
      </w:pPr>
      <w:r>
        <w:lastRenderedPageBreak/>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CF380DF" w14:textId="77777777" w:rsidR="006C73BA" w:rsidRPr="000C47DD" w:rsidRDefault="006C73BA" w:rsidP="006C73B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4A3C0E1" w14:textId="77777777" w:rsidR="006C73BA" w:rsidRDefault="006C73BA" w:rsidP="006C73B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92B57B8" w14:textId="77777777" w:rsidR="006C73BA" w:rsidRPr="000C47DD" w:rsidRDefault="006C73BA" w:rsidP="006C73B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0ED121D6" w14:textId="77777777" w:rsidR="006C73BA" w:rsidRDefault="006C73BA" w:rsidP="006C73BA">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80BC91D" w14:textId="77777777" w:rsidR="006C73BA" w:rsidRDefault="006C73BA" w:rsidP="006C73BA">
      <w:pPr>
        <w:pStyle w:val="B1"/>
      </w:pPr>
      <w:r>
        <w:t>a)</w:t>
      </w:r>
      <w:r w:rsidRPr="003168A2">
        <w:rPr>
          <w:lang w:val="en-US"/>
        </w:rPr>
        <w:tab/>
      </w:r>
      <w:proofErr w:type="gramStart"/>
      <w:r>
        <w:rPr>
          <w:lang w:val="en-US"/>
        </w:rPr>
        <w:t>in</w:t>
      </w:r>
      <w:proofErr w:type="gramEnd"/>
      <w:r>
        <w:rPr>
          <w:lang w:val="en-US"/>
        </w:rPr>
        <w:t xml:space="preserve">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472F241E" w14:textId="77777777" w:rsidR="006C73BA" w:rsidRDefault="006C73BA" w:rsidP="006C73BA">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68970C8" w14:textId="77777777" w:rsidR="006C73BA" w:rsidRDefault="006C73BA" w:rsidP="006C73BA">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11B8995A" w14:textId="77777777" w:rsidR="006C73BA" w:rsidRDefault="006C73BA" w:rsidP="006C73BA">
      <w:pPr>
        <w:rPr>
          <w:noProof/>
        </w:rPr>
      </w:pPr>
      <w:r w:rsidRPr="00CC0C94">
        <w:t xml:space="preserve">in the </w:t>
      </w:r>
      <w:r>
        <w:rPr>
          <w:lang w:eastAsia="ko-KR"/>
        </w:rPr>
        <w:t>5GS network feature support IE in the REGISTRATION ACCEPT message</w:t>
      </w:r>
      <w:r w:rsidRPr="00CC0C94">
        <w:t>.</w:t>
      </w:r>
    </w:p>
    <w:p w14:paraId="71DFCC5D" w14:textId="77777777" w:rsidR="006C73BA" w:rsidRPr="00722419" w:rsidRDefault="006C73BA" w:rsidP="006C73BA">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1AFEE3E" w14:textId="77777777" w:rsidR="006C73BA" w:rsidRDefault="006C73BA" w:rsidP="006C73B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5538E13" w14:textId="77777777" w:rsidR="006C73BA" w:rsidRDefault="006C73BA" w:rsidP="006C73BA">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17E48AB" w14:textId="77777777" w:rsidR="006C73BA" w:rsidRDefault="006C73BA" w:rsidP="006C73B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4B692D3" w14:textId="77777777" w:rsidR="006C73BA" w:rsidRDefault="006C73BA" w:rsidP="006C73BA">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B2B8629" w14:textId="77777777" w:rsidR="006C73BA" w:rsidRDefault="006C73BA" w:rsidP="006C73BA">
      <w:pPr>
        <w:pStyle w:val="B1"/>
        <w:rPr>
          <w:noProof/>
          <w:lang w:eastAsia="ko-KR"/>
        </w:rPr>
      </w:pPr>
      <w:r>
        <w:rPr>
          <w:noProof/>
        </w:rPr>
        <w:t>b)</w:t>
      </w:r>
      <w:r>
        <w:rPr>
          <w:noProof/>
        </w:rPr>
        <w:tab/>
      </w:r>
      <w:proofErr w:type="gramStart"/>
      <w:r>
        <w:t>the</w:t>
      </w:r>
      <w:proofErr w:type="gramEnd"/>
      <w:r>
        <w:t xml:space="preserv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FC6C71C" w14:textId="77777777" w:rsidR="006C73BA" w:rsidRDefault="006C73BA" w:rsidP="006C73B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17D14C86" w14:textId="77777777" w:rsidR="006C73BA" w:rsidRPr="00374A91" w:rsidRDefault="006C73BA" w:rsidP="006C73BA">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37171DE" w14:textId="77777777" w:rsidR="006C73BA" w:rsidRPr="00374A91" w:rsidRDefault="006C73BA" w:rsidP="006C73BA">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422A2C89" w14:textId="77777777" w:rsidR="006C73BA" w:rsidRPr="002D59CF" w:rsidRDefault="006C73BA" w:rsidP="006C73BA">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66FB6A45" w14:textId="77777777" w:rsidR="006C73BA" w:rsidRPr="00374A91" w:rsidRDefault="006C73BA" w:rsidP="006C73BA">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5628C57D" w14:textId="77777777" w:rsidR="006C73BA" w:rsidRPr="00374A91" w:rsidRDefault="006C73BA" w:rsidP="006C73BA">
      <w:pPr>
        <w:pStyle w:val="B1"/>
        <w:rPr>
          <w:noProof/>
          <w:lang w:eastAsia="ko-KR"/>
        </w:rPr>
      </w:pPr>
      <w:r w:rsidRPr="00374A91">
        <w:rPr>
          <w:noProof/>
        </w:rPr>
        <w:lastRenderedPageBreak/>
        <w:t>b)</w:t>
      </w:r>
      <w:r w:rsidRPr="00374A91">
        <w:rPr>
          <w:noProof/>
        </w:rPr>
        <w:tab/>
      </w:r>
      <w:proofErr w:type="gramStart"/>
      <w:r w:rsidRPr="00374A91">
        <w:t>the</w:t>
      </w:r>
      <w:proofErr w:type="gramEnd"/>
      <w:r w:rsidRPr="00374A91">
        <w:t xml:space="preserve"> user's subscription context obtained from the UDM as defined in 3GPP TS 23.</w:t>
      </w:r>
      <w:r>
        <w:t>304</w:t>
      </w:r>
      <w:r w:rsidRPr="00374A91">
        <w:t> [</w:t>
      </w:r>
      <w:r>
        <w:t>6E</w:t>
      </w:r>
      <w:r w:rsidRPr="00374A91">
        <w:t>]</w:t>
      </w:r>
      <w:r w:rsidRPr="00374A91">
        <w:rPr>
          <w:lang w:eastAsia="zh-CN"/>
        </w:rPr>
        <w:t>;</w:t>
      </w:r>
    </w:p>
    <w:p w14:paraId="752D1FE1" w14:textId="77777777" w:rsidR="006C73BA" w:rsidRPr="00374A91" w:rsidRDefault="006C73BA" w:rsidP="006C73BA">
      <w:pPr>
        <w:rPr>
          <w:lang w:eastAsia="ko-KR"/>
        </w:rPr>
      </w:pPr>
      <w:r w:rsidRPr="00374A91">
        <w:rPr>
          <w:lang w:eastAsia="ko-KR"/>
        </w:rPr>
        <w:t>the AMF should not immediately release the NAS signalling connection after the completion of the registration procedure.</w:t>
      </w:r>
    </w:p>
    <w:p w14:paraId="5F2CE1EA" w14:textId="77777777" w:rsidR="006C73BA" w:rsidRDefault="006C73BA" w:rsidP="006C73BA">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7E3AC7E" w14:textId="77777777" w:rsidR="006C73BA" w:rsidRDefault="006C73BA" w:rsidP="006C73BA">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45D397C" w14:textId="77777777" w:rsidR="006C73BA" w:rsidRPr="00216B0A" w:rsidRDefault="006C73BA" w:rsidP="006C73BA">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1773307A" w14:textId="77777777" w:rsidR="006C73BA" w:rsidRPr="000A5324" w:rsidRDefault="006C73BA" w:rsidP="006C73BA">
      <w:r w:rsidRPr="000A5324">
        <w:t>If:</w:t>
      </w:r>
    </w:p>
    <w:p w14:paraId="39177769" w14:textId="77777777" w:rsidR="006C73BA" w:rsidRPr="000A5324" w:rsidRDefault="006C73BA" w:rsidP="006C73BA">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4CCEBC" w14:textId="77777777" w:rsidR="006C73BA" w:rsidRPr="004F1F44" w:rsidRDefault="006C73BA" w:rsidP="006C73BA">
      <w:pPr>
        <w:pStyle w:val="B1"/>
      </w:pPr>
      <w:r w:rsidRPr="000A5324">
        <w:t>b)</w:t>
      </w:r>
      <w:r w:rsidRPr="000A5324">
        <w:tab/>
      </w:r>
      <w:proofErr w:type="gramStart"/>
      <w:r w:rsidRPr="000A5324">
        <w:t>i</w:t>
      </w:r>
      <w:r w:rsidRPr="004F1F44">
        <w:t>f</w:t>
      </w:r>
      <w:proofErr w:type="gramEnd"/>
      <w:r w:rsidRPr="004F1F44">
        <w:t xml:space="preserve"> the UE attempts obtaining service on another PLMNs as specified in 3GPP TS 23.122 [5] annex C;</w:t>
      </w:r>
    </w:p>
    <w:p w14:paraId="21A3E91A" w14:textId="77777777" w:rsidR="006C73BA" w:rsidRPr="003E0478" w:rsidRDefault="006C73BA" w:rsidP="006C73BA">
      <w:pPr>
        <w:rPr>
          <w:color w:val="000000"/>
        </w:rPr>
      </w:pPr>
      <w:r w:rsidRPr="004F1F44">
        <w:t xml:space="preserve">then the UE shall locally release the established N1 NAS signalling connection </w:t>
      </w:r>
      <w:r w:rsidRPr="003E0478">
        <w:rPr>
          <w:color w:val="000000"/>
        </w:rPr>
        <w:t>after sending a REGISTRATION COMPLETE message.</w:t>
      </w:r>
    </w:p>
    <w:p w14:paraId="28324604" w14:textId="77777777" w:rsidR="006C73BA" w:rsidRPr="004F1F44" w:rsidRDefault="006C73BA" w:rsidP="006C73BA">
      <w:r w:rsidRPr="004F1F44">
        <w:t>If:</w:t>
      </w:r>
    </w:p>
    <w:p w14:paraId="2BB4CA71" w14:textId="77777777" w:rsidR="006C73BA" w:rsidRPr="004F1F44" w:rsidRDefault="006C73BA" w:rsidP="006C73BA">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51C7135D" w14:textId="77777777" w:rsidR="006C73BA" w:rsidRPr="004F1F44" w:rsidRDefault="006C73BA" w:rsidP="006C73BA">
      <w:pPr>
        <w:pStyle w:val="B1"/>
      </w:pPr>
      <w:r w:rsidRPr="004F1F44">
        <w:t>b)</w:t>
      </w:r>
      <w:r w:rsidRPr="004F1F44">
        <w:tab/>
      </w:r>
      <w:proofErr w:type="gramStart"/>
      <w:r w:rsidRPr="004F1F44">
        <w:t>the</w:t>
      </w:r>
      <w:proofErr w:type="gramEnd"/>
      <w:r w:rsidRPr="004F1F44">
        <w:t xml:space="preserve"> UE attempts obtaining service on another PLMNs as specified in 3GPP TS 23.122 [5] annex C;</w:t>
      </w:r>
    </w:p>
    <w:p w14:paraId="5D3EA71B" w14:textId="77777777" w:rsidR="006C73BA" w:rsidRPr="000A5324" w:rsidRDefault="006C73BA" w:rsidP="006C73BA">
      <w:r w:rsidRPr="004F1F44">
        <w:t>then the UE shall locally release the established N1 NAS signalling connection.</w:t>
      </w:r>
    </w:p>
    <w:p w14:paraId="479DAC39" w14:textId="77777777" w:rsidR="006C73BA" w:rsidRDefault="006C73BA" w:rsidP="006C73BA">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06E4D263" w14:textId="77777777" w:rsidR="006C73BA" w:rsidRDefault="006C73BA" w:rsidP="006C73BA">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367E4FA" w14:textId="77777777" w:rsidR="006C73BA" w:rsidRDefault="006C73BA" w:rsidP="006C73BA">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13C80977" w14:textId="77777777" w:rsidR="006C73BA" w:rsidRDefault="006C73BA" w:rsidP="006C73BA">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B95F418" w14:textId="77777777" w:rsidR="009020E0" w:rsidRDefault="006C73BA" w:rsidP="006C73BA">
      <w:pPr>
        <w:pStyle w:val="B1"/>
        <w:rPr>
          <w:ins w:id="427" w:author="Lena Chaponniere15" w:date="2021-09-28T10:53:00Z"/>
        </w:rPr>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p>
    <w:p w14:paraId="6CF200C3" w14:textId="77777777" w:rsidR="00C41B22" w:rsidRDefault="00C41B22">
      <w:pPr>
        <w:pStyle w:val="B1"/>
        <w:rPr>
          <w:ins w:id="428" w:author="Lena Chaponniere15" w:date="2021-09-28T10:53:00Z"/>
          <w:noProof/>
        </w:rPr>
        <w:pPrChange w:id="429" w:author="Lena Chaponniere15" w:date="2021-09-28T10:53:00Z">
          <w:pPr>
            <w:pStyle w:val="B3"/>
          </w:pPr>
        </w:pPrChange>
      </w:pPr>
      <w:ins w:id="430" w:author="Lena Chaponniere15" w:date="2021-09-28T10:53:00Z">
        <w:r>
          <w:rPr>
            <w:noProof/>
          </w:rPr>
          <w:tab/>
          <w:t>If the SOR-DRI is present:</w:t>
        </w:r>
      </w:ins>
    </w:p>
    <w:p w14:paraId="1B142EA1" w14:textId="545C2AAF" w:rsidR="00C41B22" w:rsidRDefault="00C41B22">
      <w:pPr>
        <w:pStyle w:val="B2"/>
        <w:rPr>
          <w:ins w:id="431" w:author="Lena Chaponniere15" w:date="2021-09-28T10:53:00Z"/>
        </w:rPr>
        <w:pPrChange w:id="432" w:author="Lena Chaponniere15" w:date="2021-09-28T10:53:00Z">
          <w:pPr>
            <w:pStyle w:val="B4"/>
          </w:pPr>
        </w:pPrChange>
      </w:pPr>
      <w:ins w:id="433" w:author="Lena Chaponniere15" w:date="2021-09-28T10:53:00Z">
        <w:r>
          <w:t>1)</w:t>
        </w:r>
        <w:r>
          <w:tab/>
          <w:t>if the SOR-DRI includes a "List of PLMN(s) to be used in disaster condition":</w:t>
        </w:r>
      </w:ins>
    </w:p>
    <w:p w14:paraId="704D9EA4" w14:textId="75172741" w:rsidR="00C41B22" w:rsidRDefault="00C41B22">
      <w:pPr>
        <w:pStyle w:val="B3"/>
        <w:rPr>
          <w:ins w:id="434" w:author="Lena Chaponniere15" w:date="2021-09-28T10:53:00Z"/>
        </w:rPr>
        <w:pPrChange w:id="435" w:author="Lena Chaponniere15" w:date="2021-09-28T10:53:00Z">
          <w:pPr>
            <w:pStyle w:val="B5"/>
          </w:pPr>
        </w:pPrChange>
      </w:pPr>
      <w:ins w:id="436" w:author="Lena Chaponniere15" w:date="2021-09-28T10:53:00Z">
        <w:r>
          <w:lastRenderedPageBreak/>
          <w:t>i)</w:t>
        </w:r>
        <w:r>
          <w:tab/>
          <w:t>if the UE has a "List of PLMN(s) to be used in disaster condition" stored in the ME, replace the "List of PLMN(s) to be used in disaster condition" stored in the ME by the "List of PLMN(s) to be used in disaster condition" included in the SOR-DRI; and</w:t>
        </w:r>
      </w:ins>
    </w:p>
    <w:p w14:paraId="6CCBF6B5" w14:textId="1479CDA9" w:rsidR="00C41B22" w:rsidRDefault="00C41B22">
      <w:pPr>
        <w:pStyle w:val="B3"/>
        <w:rPr>
          <w:ins w:id="437" w:author="Lena Chaponniere15" w:date="2021-09-28T10:53:00Z"/>
        </w:rPr>
        <w:pPrChange w:id="438" w:author="Lena Chaponniere15" w:date="2021-09-28T10:53:00Z">
          <w:pPr>
            <w:pStyle w:val="B5"/>
          </w:pPr>
        </w:pPrChange>
      </w:pPr>
      <w:ins w:id="439" w:author="Lena Chaponniere15" w:date="2021-09-28T10:53:00Z">
        <w:r>
          <w:t>ii)</w:t>
        </w:r>
        <w:r>
          <w:tab/>
        </w:r>
        <w:proofErr w:type="gramStart"/>
        <w:r>
          <w:t>if</w:t>
        </w:r>
        <w:proofErr w:type="gramEnd"/>
        <w:r>
          <w:t xml:space="preserve"> the UE does not have a "List of PLMN(s) to be used in disaster condition" stored in the ME, store the "List of PLMN(s) to be used in disaster condition" included in the SOR-DRI in the ME;</w:t>
        </w:r>
      </w:ins>
    </w:p>
    <w:p w14:paraId="67C464C7" w14:textId="225E2FE4" w:rsidR="00C41B22" w:rsidRDefault="00C53D70">
      <w:pPr>
        <w:pStyle w:val="B2"/>
        <w:rPr>
          <w:ins w:id="440" w:author="Lena Chaponniere15" w:date="2021-09-28T10:53:00Z"/>
        </w:rPr>
        <w:pPrChange w:id="441" w:author="Lena Chaponniere15" w:date="2021-09-28T10:54:00Z">
          <w:pPr>
            <w:pStyle w:val="B4"/>
          </w:pPr>
        </w:pPrChange>
      </w:pPr>
      <w:ins w:id="442" w:author="Lena Chaponniere15" w:date="2021-09-28T10:54:00Z">
        <w:r>
          <w:t>2</w:t>
        </w:r>
      </w:ins>
      <w:ins w:id="443" w:author="Lena Chaponniere15" w:date="2021-09-28T10:53:00Z">
        <w:r w:rsidR="00C41B22">
          <w:t>)</w:t>
        </w:r>
        <w:r w:rsidR="00C41B22">
          <w:tab/>
          <w:t>if the SOR-DRI includes a disaster roaming wait range:</w:t>
        </w:r>
      </w:ins>
    </w:p>
    <w:p w14:paraId="745B1D34" w14:textId="30879902" w:rsidR="00C41B22" w:rsidRDefault="00C53D70">
      <w:pPr>
        <w:pStyle w:val="B3"/>
        <w:rPr>
          <w:ins w:id="444" w:author="Lena Chaponniere15" w:date="2021-09-28T10:53:00Z"/>
        </w:rPr>
        <w:pPrChange w:id="445" w:author="Lena Chaponniere15" w:date="2021-09-28T10:54:00Z">
          <w:pPr>
            <w:pStyle w:val="B5"/>
          </w:pPr>
        </w:pPrChange>
      </w:pPr>
      <w:ins w:id="446" w:author="Lena Chaponniere15" w:date="2021-09-28T10:54:00Z">
        <w:r>
          <w:t>i)</w:t>
        </w:r>
      </w:ins>
      <w:ins w:id="447" w:author="Lena Chaponniere15" w:date="2021-09-28T10:53:00Z">
        <w:r w:rsidR="00C41B22">
          <w:tab/>
          <w:t>if the UE has a disaster roaming wait range stored in the ME, replace the disaster roaming wait range stored in the ME by the disaster roaming wait range included in the SOR-DRI; and</w:t>
        </w:r>
      </w:ins>
    </w:p>
    <w:p w14:paraId="667C37D8" w14:textId="7C713CD2" w:rsidR="00C41B22" w:rsidRDefault="00C53D70">
      <w:pPr>
        <w:pStyle w:val="B3"/>
        <w:rPr>
          <w:ins w:id="448" w:author="Lena Chaponniere15" w:date="2021-09-28T10:53:00Z"/>
        </w:rPr>
        <w:pPrChange w:id="449" w:author="Lena Chaponniere15" w:date="2021-09-28T10:54:00Z">
          <w:pPr>
            <w:pStyle w:val="B5"/>
          </w:pPr>
        </w:pPrChange>
      </w:pPr>
      <w:ins w:id="450" w:author="Lena Chaponniere15" w:date="2021-09-28T10:54:00Z">
        <w:r>
          <w:t>ii)</w:t>
        </w:r>
      </w:ins>
      <w:ins w:id="451" w:author="Lena Chaponniere15" w:date="2021-09-28T10:53:00Z">
        <w:r w:rsidR="00C41B22">
          <w:tab/>
          <w:t>if the UE does not have a disaster roaming wait range stored in the ME, store the disaster roaming wait range included in the SOR-DRI in the ME; and</w:t>
        </w:r>
      </w:ins>
    </w:p>
    <w:p w14:paraId="46773F4C" w14:textId="50F7CEB0" w:rsidR="00C41B22" w:rsidRDefault="00C53D70">
      <w:pPr>
        <w:pStyle w:val="B2"/>
        <w:rPr>
          <w:ins w:id="452" w:author="Lena Chaponniere15" w:date="2021-09-28T10:53:00Z"/>
        </w:rPr>
        <w:pPrChange w:id="453" w:author="Lena Chaponniere15" w:date="2021-09-28T10:54:00Z">
          <w:pPr>
            <w:pStyle w:val="B4"/>
          </w:pPr>
        </w:pPrChange>
      </w:pPr>
      <w:ins w:id="454" w:author="Lena Chaponniere15" w:date="2021-09-28T10:54:00Z">
        <w:r>
          <w:t>2</w:t>
        </w:r>
      </w:ins>
      <w:ins w:id="455" w:author="Lena Chaponniere15" w:date="2021-09-28T10:53:00Z">
        <w:r w:rsidR="00C41B22">
          <w:t>)</w:t>
        </w:r>
        <w:r w:rsidR="00C41B22">
          <w:tab/>
          <w:t>if the SOR-DRI includes a disaster return wait range:</w:t>
        </w:r>
      </w:ins>
    </w:p>
    <w:p w14:paraId="67C41AAD" w14:textId="00A0324C" w:rsidR="00C41B22" w:rsidRDefault="005B3447">
      <w:pPr>
        <w:pStyle w:val="B3"/>
        <w:rPr>
          <w:ins w:id="456" w:author="Lena Chaponniere15" w:date="2021-09-28T10:53:00Z"/>
        </w:rPr>
        <w:pPrChange w:id="457" w:author="Lena Chaponniere15" w:date="2021-09-28T10:54:00Z">
          <w:pPr>
            <w:pStyle w:val="B5"/>
          </w:pPr>
        </w:pPrChange>
      </w:pPr>
      <w:ins w:id="458" w:author="Lena Chaponniere15" w:date="2021-09-28T10:54:00Z">
        <w:r>
          <w:t>i)</w:t>
        </w:r>
      </w:ins>
      <w:ins w:id="459" w:author="Lena Chaponniere15" w:date="2021-09-28T10:53:00Z">
        <w:r w:rsidR="00C41B22">
          <w:tab/>
          <w:t>if the UE has a disaster return wait range stored in the ME, replace the disaster return wait range stored in the ME by the disaster return wait range included in the SOR-DRI; and</w:t>
        </w:r>
      </w:ins>
    </w:p>
    <w:p w14:paraId="7C1FC802" w14:textId="54EC1161" w:rsidR="006C73BA" w:rsidRPr="00E939C6" w:rsidRDefault="005B3447">
      <w:pPr>
        <w:pStyle w:val="B3"/>
        <w:pPrChange w:id="460" w:author="Lena Chaponniere15" w:date="2021-09-28T10:54:00Z">
          <w:pPr>
            <w:pStyle w:val="B1"/>
          </w:pPr>
        </w:pPrChange>
      </w:pPr>
      <w:ins w:id="461" w:author="Lena Chaponniere15" w:date="2021-09-28T10:55:00Z">
        <w:r>
          <w:t>ii)</w:t>
        </w:r>
      </w:ins>
      <w:ins w:id="462" w:author="Lena Chaponniere15" w:date="2021-09-28T10:53:00Z">
        <w:r w:rsidR="00C41B22">
          <w:tab/>
          <w:t>if the UE does not have a disaster return wait range stored in the ME, store the disaster return wait range included in the SOR-DRI in the ME;</w:t>
        </w:r>
      </w:ins>
      <w:r w:rsidR="006C73BA">
        <w:t xml:space="preserve"> or</w:t>
      </w:r>
    </w:p>
    <w:p w14:paraId="6A48F441" w14:textId="77777777" w:rsidR="006C73BA" w:rsidRPr="00E939C6" w:rsidRDefault="006C73BA" w:rsidP="006C73BA">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0BCF4173" w14:textId="77777777" w:rsidR="006C73BA" w:rsidRDefault="006C73BA" w:rsidP="006C73BA">
      <w:r w:rsidRPr="005E5770">
        <w:t>If the SOR transparent container IE does not pass the integrity check successfully, then the UE shall discard the content of the SOR transparent container IE.</w:t>
      </w:r>
    </w:p>
    <w:p w14:paraId="290E9878" w14:textId="77777777" w:rsidR="006C73BA" w:rsidRPr="001344AD" w:rsidRDefault="006C73BA" w:rsidP="006C73BA">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2FFBF635" w14:textId="77777777" w:rsidR="006C73BA" w:rsidRPr="001344AD" w:rsidRDefault="006C73BA" w:rsidP="006C73BA">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0211516" w14:textId="77777777" w:rsidR="006C73BA" w:rsidRDefault="006C73BA" w:rsidP="006C73BA">
      <w:pPr>
        <w:pStyle w:val="B1"/>
      </w:pPr>
      <w:r w:rsidRPr="001344AD">
        <w:t>b)</w:t>
      </w:r>
      <w:r w:rsidRPr="001344AD">
        <w:tab/>
        <w:t>otherwise</w:t>
      </w:r>
      <w:r>
        <w:t>:</w:t>
      </w:r>
    </w:p>
    <w:p w14:paraId="4032D1EC" w14:textId="77777777" w:rsidR="006C73BA" w:rsidRDefault="006C73BA" w:rsidP="006C73BA">
      <w:pPr>
        <w:pStyle w:val="B2"/>
      </w:pPr>
      <w:r>
        <w:t>1)</w:t>
      </w:r>
      <w:r>
        <w:tab/>
      </w:r>
      <w:proofErr w:type="gramStart"/>
      <w:r>
        <w:t>if</w:t>
      </w:r>
      <w:proofErr w:type="gramEnd"/>
      <w:r>
        <w:t xml:space="preserve"> the UE has NSSAI inclusion mode for the current PLMN and access type stored in the UE, the UE shall operate in the stored NSSAI inclusion mode;</w:t>
      </w:r>
    </w:p>
    <w:p w14:paraId="78AC17FB" w14:textId="77777777" w:rsidR="006C73BA" w:rsidRPr="001344AD" w:rsidRDefault="006C73BA" w:rsidP="006C73BA">
      <w:pPr>
        <w:pStyle w:val="B2"/>
      </w:pPr>
      <w:r>
        <w:t>2)</w:t>
      </w:r>
      <w:r>
        <w:tab/>
        <w:t xml:space="preserve">if the UE does not have NSSAI inclusion mode for the current PLMN and the access type stored in the UE and </w:t>
      </w:r>
      <w:r w:rsidRPr="001344AD">
        <w:t>if the UE is performing the registration procedure over:</w:t>
      </w:r>
    </w:p>
    <w:p w14:paraId="7D2102CC" w14:textId="77777777" w:rsidR="006C73BA" w:rsidRPr="001344AD" w:rsidRDefault="006C73BA" w:rsidP="006C73BA">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76754DCF" w14:textId="77777777" w:rsidR="006C73BA" w:rsidRPr="001344AD" w:rsidRDefault="006C73BA" w:rsidP="006C73BA">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0D36E83A" w14:textId="77777777" w:rsidR="006C73BA" w:rsidRDefault="006C73BA" w:rsidP="006C73BA">
      <w:pPr>
        <w:pStyle w:val="B3"/>
      </w:pPr>
      <w:r>
        <w:t>iii)</w:t>
      </w:r>
      <w:r>
        <w:tab/>
        <w:t>trusted non-3GPP access, the UE shall operate in NSSAI inclusion mode D in the current PLMN and</w:t>
      </w:r>
      <w:r>
        <w:rPr>
          <w:lang w:eastAsia="zh-CN"/>
        </w:rPr>
        <w:t xml:space="preserve"> the current</w:t>
      </w:r>
      <w:r>
        <w:t xml:space="preserve"> access type; or</w:t>
      </w:r>
    </w:p>
    <w:p w14:paraId="0E77AD73" w14:textId="77777777" w:rsidR="006C73BA" w:rsidRDefault="006C73BA" w:rsidP="006C73BA">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045C6FB" w14:textId="77777777" w:rsidR="006C73BA" w:rsidRDefault="006C73BA" w:rsidP="006C73BA">
      <w:pPr>
        <w:rPr>
          <w:lang w:val="en-US"/>
        </w:rPr>
      </w:pPr>
      <w:r>
        <w:t xml:space="preserve">The AMF may include </w:t>
      </w:r>
      <w:r>
        <w:rPr>
          <w:lang w:val="en-US"/>
        </w:rPr>
        <w:t>operator-defined access category definitions in the REGISTRATION ACCEPT message.</w:t>
      </w:r>
    </w:p>
    <w:p w14:paraId="2FEF597C" w14:textId="77777777" w:rsidR="006C73BA" w:rsidRDefault="006C73BA" w:rsidP="006C73BA">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 xml:space="preserve">IE </w:t>
      </w:r>
      <w:r>
        <w:lastRenderedPageBreak/>
        <w:t>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0C48BCC5" w14:textId="77777777" w:rsidR="006C73BA" w:rsidRPr="00CC0C94" w:rsidRDefault="006C73BA" w:rsidP="006C73BA">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D7E996C" w14:textId="77777777" w:rsidR="006C73BA" w:rsidRDefault="006C73BA" w:rsidP="006C73BA">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5CD0A57D" w14:textId="77777777" w:rsidR="006C73BA" w:rsidRDefault="006C73BA" w:rsidP="006C73BA">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4B69A3C5" w14:textId="77777777" w:rsidR="006C73BA" w:rsidRDefault="006C73BA" w:rsidP="006C73B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EBCA3F8" w14:textId="77777777" w:rsidR="006C73BA" w:rsidRDefault="006C73BA" w:rsidP="006C73BA">
      <w:pPr>
        <w:pStyle w:val="B1"/>
      </w:pPr>
      <w:r w:rsidRPr="001344AD">
        <w:t>a)</w:t>
      </w:r>
      <w:r>
        <w:tab/>
        <w:t>stop timer T3448 if it is running; and</w:t>
      </w:r>
    </w:p>
    <w:p w14:paraId="15EB2E0C" w14:textId="77777777" w:rsidR="006C73BA" w:rsidRPr="00CC0C94" w:rsidRDefault="006C73BA" w:rsidP="006C73BA">
      <w:pPr>
        <w:pStyle w:val="B1"/>
        <w:rPr>
          <w:lang w:eastAsia="ja-JP"/>
        </w:rPr>
      </w:pPr>
      <w:r>
        <w:t>b)</w:t>
      </w:r>
      <w:r w:rsidRPr="00CC0C94">
        <w:tab/>
        <w:t>start timer T3448 with the value provided in the T3448 value IE.</w:t>
      </w:r>
    </w:p>
    <w:p w14:paraId="7A524ABD" w14:textId="77777777" w:rsidR="006C73BA" w:rsidRPr="00CC0C94" w:rsidRDefault="006C73BA" w:rsidP="006C73BA">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20A2055"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9873778" w14:textId="77777777" w:rsidR="006C73BA" w:rsidRPr="00F80336" w:rsidRDefault="006C73BA" w:rsidP="006C73BA">
      <w:pPr>
        <w:pStyle w:val="NO"/>
        <w:rPr>
          <w:rFonts w:eastAsia="Malgun Gothic"/>
        </w:rPr>
      </w:pPr>
      <w:r w:rsidRPr="002C1FFB">
        <w:t>NOTE</w:t>
      </w:r>
      <w:r>
        <w:t> 13: The UE provides the truncated 5G-S-TMSI configuration to the lower layers.</w:t>
      </w:r>
    </w:p>
    <w:p w14:paraId="7367C138" w14:textId="77777777" w:rsidR="006C73BA" w:rsidRDefault="006C73BA" w:rsidP="006C73BA">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E6C7E3F" w14:textId="77777777" w:rsidR="006C73BA" w:rsidRDefault="006C73BA" w:rsidP="006C73BA">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53342F4C" w14:textId="77777777" w:rsidR="006C73BA" w:rsidRDefault="006C73BA" w:rsidP="006C73BA">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14074C8E" w14:textId="77777777" w:rsidR="006C73BA" w:rsidRDefault="006C73BA" w:rsidP="006C73BA">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7710A42C" w14:textId="77777777" w:rsidR="006C73BA" w:rsidRDefault="006C73BA" w:rsidP="006C73BA">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4771BDA" w14:textId="77777777" w:rsidR="006C73BA" w:rsidRDefault="006C73BA" w:rsidP="006C73BA">
      <w:pPr>
        <w:pStyle w:val="EditorsNote"/>
      </w:pPr>
      <w:r>
        <w:t>Editor's note:</w:t>
      </w:r>
      <w:r>
        <w:tab/>
        <w:t>It is FFS whether the Service-level-AA pending indication is included in the service-level AA container IE.</w:t>
      </w:r>
    </w:p>
    <w:p w14:paraId="48677D6C" w14:textId="013F7024" w:rsidR="002D068C" w:rsidRDefault="002D068C" w:rsidP="002D068C">
      <w:pPr>
        <w:rPr>
          <w:ins w:id="463" w:author="Lena Chaponniere15" w:date="2021-09-27T16:11:00Z"/>
        </w:rPr>
      </w:pPr>
      <w:ins w:id="464" w:author="Lena Chaponniere15" w:date="2021-09-27T16:11:00Z">
        <w:r w:rsidRPr="008E342A">
          <w:t xml:space="preserve">If the UE receives the </w:t>
        </w:r>
        <w:r>
          <w:t>List of PLMNs to be used in disaster condition</w:t>
        </w:r>
        <w:r w:rsidRPr="008E342A">
          <w:t xml:space="preserve"> IE in the </w:t>
        </w:r>
      </w:ins>
      <w:ins w:id="465" w:author="Lena Chaponniere15" w:date="2021-09-27T16:12:00Z">
        <w:r>
          <w:t>REGISTRATION ACCEPT</w:t>
        </w:r>
      </w:ins>
      <w:ins w:id="466" w:author="Lena Chaponniere15" w:date="2021-09-27T16:11:00Z">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4543785E" w14:textId="77777777" w:rsidR="002D068C" w:rsidRDefault="002D068C" w:rsidP="002D068C">
      <w:pPr>
        <w:pStyle w:val="B1"/>
        <w:rPr>
          <w:ins w:id="467" w:author="Lena Chaponniere15" w:date="2021-09-27T16:11:00Z"/>
        </w:rPr>
      </w:pPr>
      <w:ins w:id="468" w:author="Lena Chaponniere15" w:date="2021-09-27T16:11:00Z">
        <w:r>
          <w:t>a)</w:t>
        </w:r>
        <w:r>
          <w:tab/>
          <w:t>if the</w:t>
        </w:r>
        <w:r w:rsidRPr="00085419">
          <w:t xml:space="preserve"> </w:t>
        </w:r>
        <w:r>
          <w:t>List of PLMNs to be used in disaster condition</w:t>
        </w:r>
        <w:r w:rsidRPr="008E342A">
          <w:t xml:space="preserve"> IE</w:t>
        </w:r>
        <w:r>
          <w:t xml:space="preserve"> is received in the HPLMN or EHPLMN and:</w:t>
        </w:r>
      </w:ins>
    </w:p>
    <w:p w14:paraId="486D89B6" w14:textId="060063B4" w:rsidR="002D068C" w:rsidRDefault="002D068C" w:rsidP="002D068C">
      <w:pPr>
        <w:pStyle w:val="B2"/>
        <w:rPr>
          <w:ins w:id="469" w:author="Lena Chaponniere15" w:date="2021-09-27T16:11:00Z"/>
        </w:rPr>
      </w:pPr>
      <w:ins w:id="470" w:author="Lena Chaponniere15" w:date="2021-09-27T16:11:00Z">
        <w:r>
          <w:t>1)</w:t>
        </w:r>
        <w:r>
          <w:tab/>
          <w:t>the UE has a "list of PLMN(s) to be used in disaster condition" stored in the ME, replace the "list of PLMN(s) to be used in disaster condition" stored in the ME with the "list of PLMN(s) to be used in disaster condition" included in the List of PLMNs to be used in disaster condition</w:t>
        </w:r>
        <w:r w:rsidRPr="008E342A">
          <w:t xml:space="preserve"> IE</w:t>
        </w:r>
        <w:r>
          <w:t xml:space="preserve">; </w:t>
        </w:r>
      </w:ins>
      <w:ins w:id="471" w:author="Lena Chaponniere15" w:date="2021-09-29T15:03:00Z">
        <w:r w:rsidR="00EA3CE1">
          <w:t>and</w:t>
        </w:r>
      </w:ins>
    </w:p>
    <w:p w14:paraId="2D48E39C" w14:textId="77777777" w:rsidR="002D068C" w:rsidRDefault="002D068C" w:rsidP="002D068C">
      <w:pPr>
        <w:pStyle w:val="B2"/>
        <w:rPr>
          <w:ins w:id="472" w:author="Lena Chaponniere15" w:date="2021-09-27T16:11:00Z"/>
        </w:rPr>
      </w:pPr>
      <w:ins w:id="473" w:author="Lena Chaponniere15" w:date="2021-09-27T16:11:00Z">
        <w:r>
          <w:lastRenderedPageBreak/>
          <w:t>2)</w:t>
        </w:r>
        <w:r>
          <w:tab/>
          <w:t>the UE does not have a "list of PLMN(s) to be used in disaster condition" stored in the ME, store the "list of PLMN(s) to be used in disaster condition" included in the List of PLMNs to be used in disaster condition</w:t>
        </w:r>
        <w:r w:rsidRPr="008E342A">
          <w:t xml:space="preserve"> IE</w:t>
        </w:r>
        <w:r>
          <w:t xml:space="preserve"> in the ME; and</w:t>
        </w:r>
      </w:ins>
    </w:p>
    <w:p w14:paraId="60509F01" w14:textId="384B204C" w:rsidR="002D068C" w:rsidRPr="00B447DB" w:rsidRDefault="002D068C" w:rsidP="002D068C">
      <w:pPr>
        <w:pStyle w:val="NO"/>
        <w:rPr>
          <w:ins w:id="474" w:author="Lena Chaponniere15" w:date="2021-09-27T16:11:00Z"/>
        </w:rPr>
      </w:pPr>
      <w:ins w:id="475" w:author="Lena Chaponniere15" w:date="2021-09-27T16:11:00Z">
        <w:r w:rsidRPr="002C1FFB">
          <w:t>NOTE</w:t>
        </w:r>
        <w:r>
          <w:t> </w:t>
        </w:r>
      </w:ins>
      <w:ins w:id="476" w:author="Lena Chaponniere15" w:date="2021-09-27T16:13:00Z">
        <w:r w:rsidR="00970A68">
          <w:t>x</w:t>
        </w:r>
      </w:ins>
      <w:ins w:id="477" w:author="Lena Chaponniere15" w:date="2021-09-27T16:11:00Z">
        <w:r w:rsidRPr="00A95700">
          <w:t>:</w:t>
        </w:r>
        <w:r w:rsidRPr="00A95700">
          <w:tab/>
        </w:r>
        <w:r w:rsidRPr="00226A2D">
          <w:t xml:space="preserve">When the UE receives the </w:t>
        </w:r>
        <w:r>
          <w:t>List of PLMNs to be used in disaster condition</w:t>
        </w:r>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List of PLMNs to be used in disaster condition</w:t>
        </w:r>
        <w:r w:rsidRPr="00226A2D">
          <w:t xml:space="preserve"> IE in a VPLMN</w:t>
        </w:r>
        <w:r>
          <w:rPr>
            <w:rFonts w:hint="eastAsia"/>
            <w:lang w:eastAsia="zh-CN"/>
          </w:rPr>
          <w:t>.</w:t>
        </w:r>
      </w:ins>
    </w:p>
    <w:p w14:paraId="0FF0C035" w14:textId="77777777" w:rsidR="002D068C" w:rsidRDefault="002D068C" w:rsidP="002D068C">
      <w:pPr>
        <w:pStyle w:val="B1"/>
        <w:rPr>
          <w:ins w:id="478" w:author="Lena Chaponniere15" w:date="2021-09-27T16:11:00Z"/>
        </w:rPr>
      </w:pPr>
      <w:ins w:id="479" w:author="Lena Chaponniere15" w:date="2021-09-27T16:11:00Z">
        <w:r>
          <w:t>b)</w:t>
        </w:r>
        <w:r>
          <w:tab/>
          <w:t>if the</w:t>
        </w:r>
        <w:r w:rsidRPr="00085419">
          <w:t xml:space="preserve"> </w:t>
        </w:r>
        <w:r>
          <w:t>List of PLMNs to be used in disaster condition</w:t>
        </w:r>
        <w:r w:rsidRPr="008E342A">
          <w:t xml:space="preserve"> IE</w:t>
        </w:r>
        <w:r>
          <w:t xml:space="preserve"> is received in a PLMN other than the HPLMN or EHPLMN, the UE shall discard the List of PLMNs to be used in disaster condition</w:t>
        </w:r>
        <w:r w:rsidRPr="008E342A">
          <w:t xml:space="preserve"> IE</w:t>
        </w:r>
        <w:r>
          <w:t>.</w:t>
        </w:r>
      </w:ins>
    </w:p>
    <w:p w14:paraId="220A78BD" w14:textId="0205BE6F" w:rsidR="002D068C" w:rsidRDefault="002D068C" w:rsidP="002D068C">
      <w:pPr>
        <w:rPr>
          <w:ins w:id="480" w:author="Lena Chaponniere15" w:date="2021-09-27T16:11:00Z"/>
        </w:rPr>
      </w:pPr>
      <w:ins w:id="481" w:author="Lena Chaponniere15" w:date="2021-09-27T16:11:00Z">
        <w:r w:rsidRPr="008E342A">
          <w:t xml:space="preserve">If the UE receives the </w:t>
        </w:r>
        <w:r>
          <w:t>List of PLMNs to be used in disaster condition</w:t>
        </w:r>
        <w:r w:rsidRPr="008E342A">
          <w:t xml:space="preserve"> </w:t>
        </w:r>
        <w:r>
          <w:t xml:space="preserve">in the roamed to country </w:t>
        </w:r>
        <w:r w:rsidRPr="008E342A">
          <w:t xml:space="preserve">IE in the </w:t>
        </w:r>
      </w:ins>
      <w:ins w:id="482" w:author="Lena Chaponniere15" w:date="2021-09-27T16:12:00Z">
        <w:r w:rsidR="00970A68">
          <w:t>REGISTRATION ACCEPT</w:t>
        </w:r>
        <w:r w:rsidR="00970A68" w:rsidRPr="008E342A">
          <w:t xml:space="preserve"> </w:t>
        </w:r>
      </w:ins>
      <w:ins w:id="483" w:author="Lena Chaponniere15" w:date="2021-09-27T16:11:00Z">
        <w:r w:rsidRPr="008E342A">
          <w:t>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06C6A914" w14:textId="77777777" w:rsidR="002D068C" w:rsidRDefault="002D068C" w:rsidP="002D068C">
      <w:pPr>
        <w:pStyle w:val="B1"/>
        <w:rPr>
          <w:ins w:id="484" w:author="Lena Chaponniere15" w:date="2021-09-27T16:11:00Z"/>
        </w:rPr>
      </w:pPr>
      <w:ins w:id="485" w:author="Lena Chaponniere15" w:date="2021-09-27T16:11:00Z">
        <w:r>
          <w:t>a)</w:t>
        </w:r>
        <w:r>
          <w:tab/>
          <w:t>if the</w:t>
        </w:r>
        <w:r w:rsidRPr="00085419">
          <w:t xml:space="preserve"> </w:t>
        </w:r>
        <w:r>
          <w:t>List of PLMNs to be used in disaster condition</w:t>
        </w:r>
        <w:r w:rsidRPr="008E342A">
          <w:t xml:space="preserve"> </w:t>
        </w:r>
        <w:r>
          <w:t xml:space="preserve">in the roamed to country </w:t>
        </w:r>
        <w:r w:rsidRPr="008E342A">
          <w:t>IE</w:t>
        </w:r>
        <w:r>
          <w:t xml:space="preserve"> is received in a PLMN other than the HPLMN or EHPLMN and:</w:t>
        </w:r>
      </w:ins>
    </w:p>
    <w:p w14:paraId="0E512382" w14:textId="2612DADB" w:rsidR="002D068C" w:rsidRDefault="002D068C" w:rsidP="002D068C">
      <w:pPr>
        <w:pStyle w:val="B2"/>
        <w:rPr>
          <w:ins w:id="486" w:author="Lena Chaponniere15" w:date="2021-09-27T16:11:00Z"/>
        </w:rPr>
      </w:pPr>
      <w:ins w:id="487" w:author="Lena Chaponniere15" w:date="2021-09-27T16:11:00Z">
        <w:r>
          <w:t>1)</w:t>
        </w:r>
        <w:r>
          <w:tab/>
          <w:t>the UE has a "list of PLMN(s) to be used in disaster condition in the roamed to country" stored in the ME, replace the "list of PLMN(s) to be used in disaster condition in the roamed to country" stored in the ME with the "list of PLMN(s) to be used in disaster condition in the roamed to country" included in the List of PLMNs to be used in disaster condition</w:t>
        </w:r>
        <w:r w:rsidRPr="008E342A">
          <w:t xml:space="preserve"> </w:t>
        </w:r>
        <w:r>
          <w:t>in the roamed to country</w:t>
        </w:r>
        <w:r w:rsidRPr="008E342A">
          <w:t xml:space="preserve"> IE</w:t>
        </w:r>
        <w:r>
          <w:t xml:space="preserve">; </w:t>
        </w:r>
      </w:ins>
      <w:ins w:id="488" w:author="Lena Chaponniere15" w:date="2021-09-29T15:03:00Z">
        <w:r w:rsidR="00EA3CE1">
          <w:t>and</w:t>
        </w:r>
      </w:ins>
    </w:p>
    <w:p w14:paraId="59CBF164" w14:textId="77777777" w:rsidR="002D068C" w:rsidRDefault="002D068C" w:rsidP="002D068C">
      <w:pPr>
        <w:pStyle w:val="B2"/>
        <w:rPr>
          <w:ins w:id="489" w:author="Lena Chaponniere15" w:date="2021-09-27T16:11:00Z"/>
        </w:rPr>
      </w:pPr>
      <w:ins w:id="490" w:author="Lena Chaponniere15" w:date="2021-09-27T16:11:00Z">
        <w:r>
          <w:t>2)</w:t>
        </w:r>
        <w:r>
          <w:tab/>
          <w:t>the UE does not have a "list of PLMN(s) to be used in disaster condition in the roamed to country" stored in the ME, store the "list of PLMN(s) to be used in disaster condition in the roamed to country" included in the List of PLMNs to be used in disaster condition</w:t>
        </w:r>
        <w:r w:rsidRPr="008E342A">
          <w:t xml:space="preserve"> </w:t>
        </w:r>
        <w:r>
          <w:t>in the roamed to country</w:t>
        </w:r>
        <w:r w:rsidRPr="008E342A">
          <w:t xml:space="preserve"> IE</w:t>
        </w:r>
        <w:r>
          <w:t xml:space="preserve"> in the ME; and</w:t>
        </w:r>
      </w:ins>
    </w:p>
    <w:p w14:paraId="7FF867E2" w14:textId="77777777" w:rsidR="002D068C" w:rsidRDefault="002D068C" w:rsidP="002D068C">
      <w:pPr>
        <w:pStyle w:val="B1"/>
        <w:rPr>
          <w:ins w:id="491" w:author="Lena Chaponniere15" w:date="2021-09-27T16:11:00Z"/>
        </w:rPr>
      </w:pPr>
      <w:ins w:id="492" w:author="Lena Chaponniere15" w:date="2021-09-27T16:11:00Z">
        <w:r>
          <w:t>b)</w:t>
        </w:r>
        <w:r>
          <w:tab/>
          <w:t>if the</w:t>
        </w:r>
        <w:r w:rsidRPr="00085419">
          <w:t xml:space="preserve"> </w:t>
        </w:r>
        <w:r>
          <w:t>List of PLMNs to be used in disaster condition</w:t>
        </w:r>
        <w:r w:rsidRPr="008E342A">
          <w:t xml:space="preserve"> </w:t>
        </w:r>
        <w:r>
          <w:t>in the roamed to country</w:t>
        </w:r>
        <w:r w:rsidRPr="008E342A">
          <w:t xml:space="preserve"> IE</w:t>
        </w:r>
        <w:r>
          <w:t xml:space="preserve"> is received in the HPLMN or EHPLMN, the UE shall discard the List of PLMNs to be used in disaster condition</w:t>
        </w:r>
        <w:r w:rsidRPr="008E342A">
          <w:t xml:space="preserve"> </w:t>
        </w:r>
        <w:r>
          <w:t>in the roamed to country</w:t>
        </w:r>
        <w:r w:rsidRPr="008E342A">
          <w:t xml:space="preserve"> IE</w:t>
        </w:r>
        <w:r>
          <w:t>.</w:t>
        </w:r>
      </w:ins>
    </w:p>
    <w:p w14:paraId="77B65224" w14:textId="65AC93F9" w:rsidR="002D068C" w:rsidRDefault="002D068C" w:rsidP="002D068C">
      <w:pPr>
        <w:rPr>
          <w:ins w:id="493" w:author="Lena Chaponniere15" w:date="2021-09-27T16:11:00Z"/>
        </w:rPr>
      </w:pPr>
      <w:ins w:id="494" w:author="Lena Chaponniere15" w:date="2021-09-27T16:11:00Z">
        <w:r w:rsidRPr="008E342A">
          <w:t xml:space="preserve">If the UE receives the </w:t>
        </w:r>
        <w:r>
          <w:t>Disaster roaming wait range</w:t>
        </w:r>
        <w:r w:rsidRPr="008E342A">
          <w:t xml:space="preserve"> IE in the </w:t>
        </w:r>
      </w:ins>
      <w:ins w:id="495" w:author="Lena Chaponniere15" w:date="2021-09-27T16:12:00Z">
        <w:r w:rsidR="00970A68">
          <w:t>REGISTRATION ACCEPT</w:t>
        </w:r>
        <w:r w:rsidR="00970A68" w:rsidRPr="008E342A">
          <w:t xml:space="preserve"> </w:t>
        </w:r>
      </w:ins>
      <w:ins w:id="496" w:author="Lena Chaponniere15" w:date="2021-09-27T16:11:00Z">
        <w:r w:rsidRPr="008E342A">
          <w:t>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Pr>
            <w:lang w:eastAsia="ko-KR"/>
          </w:rPr>
          <w:t>, the UE shall</w:t>
        </w:r>
        <w:r>
          <w:t>:</w:t>
        </w:r>
      </w:ins>
    </w:p>
    <w:p w14:paraId="287A37D3" w14:textId="045A1CB8" w:rsidR="002D068C" w:rsidRDefault="002D068C" w:rsidP="002D068C">
      <w:pPr>
        <w:pStyle w:val="B1"/>
        <w:rPr>
          <w:ins w:id="497" w:author="Lena Chaponniere15" w:date="2021-09-27T16:11:00Z"/>
        </w:rPr>
      </w:pPr>
      <w:ins w:id="498" w:author="Lena Chaponniere15" w:date="2021-09-27T16:11:00Z">
        <w:r>
          <w:t>a)</w:t>
        </w:r>
        <w:r>
          <w:tab/>
          <w:t xml:space="preserve">if the UE has a disaster roaming wait range stored in the ME, replace the disaster roaming wait range stored in the ME with the disaster roaming wait range included in the Disaster roaming wait range </w:t>
        </w:r>
        <w:r w:rsidRPr="008E342A">
          <w:t>IE</w:t>
        </w:r>
        <w:r>
          <w:t xml:space="preserve">; </w:t>
        </w:r>
      </w:ins>
      <w:ins w:id="499" w:author="Lena Chaponniere15" w:date="2021-09-29T15:04:00Z">
        <w:r w:rsidR="00EA3CE1">
          <w:t>and</w:t>
        </w:r>
      </w:ins>
    </w:p>
    <w:p w14:paraId="73BC6028" w14:textId="13BC08F1" w:rsidR="002D068C" w:rsidRDefault="003B4EF2" w:rsidP="002D068C">
      <w:pPr>
        <w:pStyle w:val="B1"/>
        <w:rPr>
          <w:ins w:id="500" w:author="Lena Chaponniere15" w:date="2021-09-27T16:11:00Z"/>
        </w:rPr>
      </w:pPr>
      <w:ins w:id="501" w:author="Lena Chaponniere15" w:date="2021-09-27T17:29:00Z">
        <w:r>
          <w:t>b</w:t>
        </w:r>
      </w:ins>
      <w:ins w:id="502" w:author="Lena Chaponniere15" w:date="2021-09-27T16:11:00Z">
        <w:r w:rsidR="002D068C">
          <w:t>)</w:t>
        </w:r>
        <w:r w:rsidR="002D068C">
          <w:tab/>
          <w:t>if the UE does not have a disaster roaming wait range stored in the ME, store the disaster roaming wait range included in the Disaster roaming wait range</w:t>
        </w:r>
        <w:r w:rsidR="002D068C" w:rsidRPr="008E342A">
          <w:t xml:space="preserve"> IE</w:t>
        </w:r>
        <w:r w:rsidR="002D068C">
          <w:t xml:space="preserve"> in the ME.</w:t>
        </w:r>
      </w:ins>
    </w:p>
    <w:p w14:paraId="1CC1DBD0" w14:textId="5A402F03" w:rsidR="002D068C" w:rsidRDefault="002D068C" w:rsidP="002D068C">
      <w:pPr>
        <w:rPr>
          <w:ins w:id="503" w:author="Lena Chaponniere15" w:date="2021-09-27T16:11:00Z"/>
        </w:rPr>
      </w:pPr>
      <w:ins w:id="504" w:author="Lena Chaponniere15" w:date="2021-09-27T16:11:00Z">
        <w:r w:rsidRPr="008E342A">
          <w:t xml:space="preserve">If the UE receives the </w:t>
        </w:r>
        <w:r>
          <w:t>Disaster return wait range</w:t>
        </w:r>
        <w:r w:rsidRPr="008E342A">
          <w:t xml:space="preserve"> IE in the </w:t>
        </w:r>
      </w:ins>
      <w:ins w:id="505" w:author="Lena Chaponniere15" w:date="2021-09-27T16:12:00Z">
        <w:r w:rsidR="00970A68">
          <w:t>REGISTRATION ACCEPT</w:t>
        </w:r>
      </w:ins>
      <w:ins w:id="506" w:author="Lena Chaponniere15" w:date="2021-09-27T16:11:00Z">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Pr>
            <w:lang w:eastAsia="ko-KR"/>
          </w:rPr>
          <w:t>, the UE shall</w:t>
        </w:r>
        <w:r>
          <w:t>:</w:t>
        </w:r>
      </w:ins>
    </w:p>
    <w:p w14:paraId="541A8903" w14:textId="2DF457DE" w:rsidR="002D068C" w:rsidRDefault="002D068C" w:rsidP="002D068C">
      <w:pPr>
        <w:pStyle w:val="B1"/>
        <w:rPr>
          <w:ins w:id="507" w:author="Lena Chaponniere15" w:date="2021-09-27T16:11:00Z"/>
        </w:rPr>
      </w:pPr>
      <w:ins w:id="508" w:author="Lena Chaponniere15" w:date="2021-09-27T16:11:00Z">
        <w:r>
          <w:t>a)</w:t>
        </w:r>
        <w:r>
          <w:tab/>
          <w:t xml:space="preserve">if the UE has a disaster return wait range stored in the ME, replace the disaster return wait range stored in the ME with the disaster return wait range included in the Disaster return wait range </w:t>
        </w:r>
        <w:r w:rsidRPr="008E342A">
          <w:t>IE</w:t>
        </w:r>
        <w:r>
          <w:t xml:space="preserve">; </w:t>
        </w:r>
      </w:ins>
      <w:ins w:id="509" w:author="Lena Chaponniere15" w:date="2021-09-29T15:04:00Z">
        <w:r w:rsidR="00EA3CE1">
          <w:t>and</w:t>
        </w:r>
      </w:ins>
    </w:p>
    <w:p w14:paraId="190718C0" w14:textId="77777777" w:rsidR="002D068C" w:rsidRDefault="002D068C" w:rsidP="002D068C">
      <w:pPr>
        <w:pStyle w:val="B1"/>
        <w:rPr>
          <w:ins w:id="510" w:author="Lena Chaponniere15" w:date="2021-09-27T16:11:00Z"/>
        </w:rPr>
      </w:pPr>
      <w:ins w:id="511" w:author="Lena Chaponniere15" w:date="2021-09-27T16:11:00Z">
        <w:r>
          <w:t>b)</w:t>
        </w:r>
        <w:r>
          <w:tab/>
          <w:t>if the UE does not have a disaster return wait range stored in the ME, store the disaster return wait range included in the Disaster return wait range</w:t>
        </w:r>
        <w:r w:rsidRPr="008E342A">
          <w:t xml:space="preserve"> IE</w:t>
        </w:r>
        <w:r>
          <w:t xml:space="preserve"> in the ME.</w:t>
        </w:r>
      </w:ins>
    </w:p>
    <w:p w14:paraId="1E0586DA" w14:textId="55130866" w:rsidR="00503726" w:rsidRDefault="00503726" w:rsidP="002768E9">
      <w:pPr>
        <w:jc w:val="center"/>
        <w:rPr>
          <w:noProof/>
        </w:rPr>
      </w:pPr>
    </w:p>
    <w:p w14:paraId="56361B87" w14:textId="77777777" w:rsidR="00503726" w:rsidRDefault="00503726" w:rsidP="002768E9">
      <w:pPr>
        <w:jc w:val="center"/>
        <w:rPr>
          <w:noProof/>
        </w:rPr>
      </w:pPr>
    </w:p>
    <w:p w14:paraId="23FB22D6" w14:textId="12494193"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B2BB13E" w14:textId="77777777" w:rsidR="006F2541" w:rsidRDefault="006F2541" w:rsidP="006F2541">
      <w:pPr>
        <w:pStyle w:val="5"/>
      </w:pPr>
      <w:bookmarkStart w:id="512" w:name="_Toc82895860"/>
      <w:r>
        <w:t>5.5.1.3.2</w:t>
      </w:r>
      <w:r>
        <w:tab/>
        <w:t>Mobility and periodic registration update initiation</w:t>
      </w:r>
      <w:bookmarkEnd w:id="512"/>
    </w:p>
    <w:p w14:paraId="363B7602" w14:textId="77777777" w:rsidR="006F2541" w:rsidRPr="003168A2" w:rsidRDefault="006F2541" w:rsidP="006F2541">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22B0671" w14:textId="77777777" w:rsidR="006F2541" w:rsidRPr="003168A2" w:rsidRDefault="006F2541" w:rsidP="006F2541">
      <w:pPr>
        <w:pStyle w:val="B1"/>
      </w:pPr>
      <w:r w:rsidRPr="003168A2">
        <w:t>a)</w:t>
      </w:r>
      <w:r w:rsidRPr="003168A2">
        <w:tab/>
      </w:r>
      <w:proofErr w:type="gramStart"/>
      <w:r w:rsidRPr="003168A2">
        <w:t>when</w:t>
      </w:r>
      <w:proofErr w:type="gramEnd"/>
      <w:r w:rsidRPr="003168A2">
        <w:t xml:space="preserve"> the UE detects entering a tracking area that is not in the list of tracking areas that the UE previously registered in the </w:t>
      </w:r>
      <w:r>
        <w:t>AMF</w:t>
      </w:r>
      <w:r w:rsidRPr="003168A2">
        <w:t>;</w:t>
      </w:r>
    </w:p>
    <w:p w14:paraId="67A2DD1D" w14:textId="77777777" w:rsidR="006F2541" w:rsidRDefault="006F2541" w:rsidP="006F2541">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6E0986FC" w14:textId="77777777" w:rsidR="006F2541" w:rsidRDefault="006F2541" w:rsidP="006F2541">
      <w:pPr>
        <w:pStyle w:val="B1"/>
      </w:pPr>
      <w:r>
        <w:lastRenderedPageBreak/>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7E8C6F7F" w14:textId="77777777" w:rsidR="006F2541" w:rsidRDefault="006F2541" w:rsidP="006F2541">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C9E6860" w14:textId="77777777" w:rsidR="006F2541" w:rsidRPr="002B6F44" w:rsidRDefault="006F2541" w:rsidP="006F2541">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141713DA" w14:textId="77777777" w:rsidR="006F2541" w:rsidRDefault="006F2541" w:rsidP="006F2541">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5461581A" w14:textId="77777777" w:rsidR="006F2541" w:rsidRDefault="006F2541" w:rsidP="006F2541">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57DC958" w14:textId="77777777" w:rsidR="006F2541" w:rsidRDefault="006F2541" w:rsidP="006F2541">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35A1FE06" w14:textId="77777777" w:rsidR="006F2541" w:rsidRPr="00CB6964" w:rsidRDefault="006F2541" w:rsidP="006F2541">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229B09D8" w14:textId="77777777" w:rsidR="006F2541" w:rsidRDefault="006F2541" w:rsidP="006F2541">
      <w:pPr>
        <w:pStyle w:val="B1"/>
        <w:rPr>
          <w:lang w:val="en-US"/>
        </w:rPr>
      </w:pPr>
      <w:r>
        <w:t>i</w:t>
      </w:r>
      <w:r w:rsidRPr="00735CAD">
        <w:t>)</w:t>
      </w:r>
      <w:r w:rsidRPr="00735CAD">
        <w:tab/>
      </w:r>
      <w:proofErr w:type="gramStart"/>
      <w:r>
        <w:rPr>
          <w:lang w:val="en-US"/>
        </w:rPr>
        <w:t>when</w:t>
      </w:r>
      <w:proofErr w:type="gramEnd"/>
      <w:r>
        <w:rPr>
          <w:lang w:val="en-US"/>
        </w:rPr>
        <w:t xml:space="preserve"> the UE needs to change the slice(s) it is currently registered to;</w:t>
      </w:r>
    </w:p>
    <w:p w14:paraId="30D558E5" w14:textId="77777777" w:rsidR="006F2541" w:rsidRDefault="006F2541" w:rsidP="006F2541">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03C0103A" w14:textId="77777777" w:rsidR="006F2541" w:rsidRPr="00735CAD" w:rsidRDefault="006F2541" w:rsidP="006F2541">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7A3B3C09" w14:textId="77777777" w:rsidR="006F2541" w:rsidRDefault="006F2541" w:rsidP="006F2541">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D7B2399" w14:textId="77777777" w:rsidR="006F2541" w:rsidRPr="00735CAD" w:rsidRDefault="006F2541" w:rsidP="006F2541">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8118804" w14:textId="77777777" w:rsidR="006F2541" w:rsidRPr="00735CAD" w:rsidRDefault="006F2541" w:rsidP="006F2541">
      <w:pPr>
        <w:pStyle w:val="B1"/>
      </w:pPr>
      <w:r>
        <w:t>n)</w:t>
      </w:r>
      <w:r>
        <w:tab/>
      </w:r>
      <w:proofErr w:type="gramStart"/>
      <w:r>
        <w:t>when</w:t>
      </w:r>
      <w:proofErr w:type="gramEnd"/>
      <w:r>
        <w:t xml:space="preserve"> the UE in 5GMM-IDLE mode changes the radio capability for NG-RAN or E-UTRAN;</w:t>
      </w:r>
    </w:p>
    <w:p w14:paraId="239BB65B" w14:textId="77777777" w:rsidR="006F2541" w:rsidRPr="00504452" w:rsidRDefault="006F2541" w:rsidP="006F2541">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7AF7DAD" w14:textId="77777777" w:rsidR="006F2541" w:rsidRDefault="006F2541" w:rsidP="006F2541">
      <w:pPr>
        <w:pStyle w:val="B1"/>
      </w:pPr>
      <w:r>
        <w:t>p</w:t>
      </w:r>
      <w:r w:rsidRPr="00504452">
        <w:rPr>
          <w:rFonts w:hint="eastAsia"/>
        </w:rPr>
        <w:t>)</w:t>
      </w:r>
      <w:r w:rsidRPr="00504452">
        <w:rPr>
          <w:rFonts w:hint="eastAsia"/>
        </w:rPr>
        <w:tab/>
      </w:r>
      <w:proofErr w:type="gramStart"/>
      <w:r>
        <w:t>void</w:t>
      </w:r>
      <w:proofErr w:type="gramEnd"/>
      <w:r>
        <w:t>;</w:t>
      </w:r>
    </w:p>
    <w:p w14:paraId="12752DAB" w14:textId="77777777" w:rsidR="006F2541" w:rsidRPr="00504452" w:rsidRDefault="006F2541" w:rsidP="006F2541">
      <w:pPr>
        <w:pStyle w:val="B1"/>
      </w:pPr>
      <w:r>
        <w:t>q)</w:t>
      </w:r>
      <w:r>
        <w:tab/>
      </w:r>
      <w:proofErr w:type="gramStart"/>
      <w:r>
        <w:t>when</w:t>
      </w:r>
      <w:proofErr w:type="gramEnd"/>
      <w:r>
        <w:t xml:space="preserve"> the UE needs to request new LADN information;</w:t>
      </w:r>
    </w:p>
    <w:p w14:paraId="3465A81A" w14:textId="77777777" w:rsidR="006F2541" w:rsidRPr="00504452" w:rsidRDefault="006F2541" w:rsidP="006F2541">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3AEEC304" w14:textId="77777777" w:rsidR="006F2541" w:rsidRPr="00504452" w:rsidRDefault="006F2541" w:rsidP="006F2541">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4BC348F" w14:textId="77777777" w:rsidR="006F2541" w:rsidRDefault="006F2541" w:rsidP="006F2541">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339566B" w14:textId="77777777" w:rsidR="006F2541" w:rsidRDefault="006F2541" w:rsidP="006F2541">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79B54C77" w14:textId="77777777" w:rsidR="006F2541" w:rsidRPr="00504452" w:rsidRDefault="006F2541" w:rsidP="006F2541">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B436C57" w14:textId="77777777" w:rsidR="006F2541" w:rsidRDefault="006F2541" w:rsidP="006F2541">
      <w:pPr>
        <w:pStyle w:val="B1"/>
        <w:rPr>
          <w:lang w:val="en-US" w:eastAsia="ko-KR"/>
        </w:rPr>
      </w:pPr>
      <w:r>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24A009DE" w14:textId="77777777" w:rsidR="006F2541" w:rsidRPr="004B11B4" w:rsidRDefault="006F2541" w:rsidP="006F2541">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2AA74F55" w14:textId="77777777" w:rsidR="006F2541" w:rsidRPr="004B11B4" w:rsidRDefault="006F2541" w:rsidP="006F2541">
      <w:pPr>
        <w:pStyle w:val="B1"/>
        <w:rPr>
          <w:rFonts w:eastAsia="Malgun Gothic"/>
          <w:lang w:val="en-US" w:eastAsia="ko-KR"/>
        </w:rPr>
      </w:pPr>
      <w:r>
        <w:rPr>
          <w:lang w:val="en-US" w:eastAsia="ko-KR"/>
        </w:rPr>
        <w:lastRenderedPageBreak/>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F9B46DE" w14:textId="77777777" w:rsidR="006F2541" w:rsidRPr="004B11B4" w:rsidRDefault="006F2541" w:rsidP="006F2541">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2FAAE6E" w14:textId="77777777" w:rsidR="006F2541" w:rsidRPr="004B11B4" w:rsidRDefault="006F2541" w:rsidP="006F2541">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56028E7F" w14:textId="77777777" w:rsidR="006F2541" w:rsidRPr="004B11B4" w:rsidRDefault="006F2541" w:rsidP="006F2541">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3B21847D" w14:textId="77777777" w:rsidR="006F2541" w:rsidRPr="00CC0C94" w:rsidRDefault="006F2541" w:rsidP="006F2541">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0FE48DE6" w14:textId="77777777" w:rsidR="006F2541" w:rsidRPr="00CC0C94" w:rsidRDefault="006F2541" w:rsidP="006F2541">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w:t>
      </w:r>
    </w:p>
    <w:p w14:paraId="4E2465E7" w14:textId="77777777" w:rsidR="006F2541" w:rsidRPr="00496914" w:rsidRDefault="006F2541" w:rsidP="006F2541">
      <w:pPr>
        <w:pStyle w:val="B1"/>
      </w:pPr>
      <w:proofErr w:type="spellStart"/>
      <w:proofErr w:type="gramStart"/>
      <w:r w:rsidRPr="00496914">
        <w:t>zd</w:t>
      </w:r>
      <w:proofErr w:type="spellEnd"/>
      <w:proofErr w:type="gram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65663558" w14:textId="77777777" w:rsidR="006F2541" w:rsidRPr="00D74CA1" w:rsidRDefault="006F2541" w:rsidP="006F2541">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1D19566D" w14:textId="77777777" w:rsidR="006F2541" w:rsidRDefault="006F2541" w:rsidP="006F2541">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 xml:space="preserve"> or</w:t>
      </w:r>
    </w:p>
    <w:p w14:paraId="701544D3" w14:textId="77777777" w:rsidR="006F2541" w:rsidRPr="00D74CA1" w:rsidRDefault="006F2541" w:rsidP="006F2541">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7AFE3973" w14:textId="77777777" w:rsidR="006F2541" w:rsidRDefault="006F2541" w:rsidP="006F2541">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5EEF913" w14:textId="77777777" w:rsidR="006F2541" w:rsidRDefault="006F2541" w:rsidP="006F2541">
      <w:pPr>
        <w:pStyle w:val="EditorsNote"/>
      </w:pPr>
      <w:r>
        <w:t>Editor</w:t>
      </w:r>
      <w:r>
        <w:rPr>
          <w:lang w:val="en-US"/>
        </w:rPr>
        <w:t>'s note:</w:t>
      </w:r>
      <w:r>
        <w:rPr>
          <w:lang w:val="en-US"/>
        </w:rPr>
        <w:tab/>
        <w:t>It is FFS how the new registration type is used in AMF</w:t>
      </w:r>
      <w:r>
        <w:t>.</w:t>
      </w:r>
    </w:p>
    <w:p w14:paraId="3BD610F7" w14:textId="77777777" w:rsidR="006F2541" w:rsidRDefault="006F2541" w:rsidP="006F254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E559D03" w14:textId="77777777" w:rsidR="006F2541" w:rsidRDefault="006F2541" w:rsidP="006F2541">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5575484A" w14:textId="77777777" w:rsidR="006F2541" w:rsidRDefault="006F2541" w:rsidP="006F2541">
      <w:pPr>
        <w:pStyle w:val="B1"/>
        <w:rPr>
          <w:rFonts w:eastAsia="Malgun Gothic"/>
        </w:rPr>
      </w:pPr>
      <w:r>
        <w:rPr>
          <w:rFonts w:eastAsia="Malgun Gothic"/>
        </w:rPr>
        <w:t>-</w:t>
      </w:r>
      <w:r>
        <w:rPr>
          <w:rFonts w:eastAsia="Malgun Gothic"/>
        </w:rPr>
        <w:tab/>
        <w:t>include the S1 UE network capability IE in the REGISTRATION REQUEST message; and</w:t>
      </w:r>
    </w:p>
    <w:p w14:paraId="0F6334AC" w14:textId="77777777" w:rsidR="006F2541" w:rsidRDefault="006F2541" w:rsidP="006F2541">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BE872A3" w14:textId="77777777" w:rsidR="006F2541" w:rsidRDefault="006F2541" w:rsidP="006F2541">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F82D458" w14:textId="77777777" w:rsidR="006F2541" w:rsidRPr="00FE320E" w:rsidRDefault="006F2541" w:rsidP="006F2541">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9191AFE" w14:textId="77777777" w:rsidR="006F2541" w:rsidRDefault="006F2541" w:rsidP="006F2541">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32D791D" w14:textId="77777777" w:rsidR="006F2541" w:rsidRDefault="006F2541" w:rsidP="006F2541">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28C0429" w14:textId="77777777" w:rsidR="006F2541" w:rsidRDefault="006F2541" w:rsidP="006F2541">
      <w:pPr>
        <w:pStyle w:val="B1"/>
      </w:pPr>
      <w:r>
        <w:rPr>
          <w:rFonts w:eastAsia="Malgun Gothic"/>
        </w:rPr>
        <w:lastRenderedPageBreak/>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0885C55" w14:textId="77777777" w:rsidR="006F2541" w:rsidRPr="0008719F" w:rsidRDefault="006F2541" w:rsidP="006F2541">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A4B05A3" w14:textId="77777777" w:rsidR="006F2541" w:rsidRDefault="006F2541" w:rsidP="006F2541">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B240B77" w14:textId="77777777" w:rsidR="006F2541" w:rsidRDefault="006F2541" w:rsidP="006F2541">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40D8B87C" w14:textId="77777777" w:rsidR="006F2541" w:rsidRDefault="006F2541" w:rsidP="006F2541">
      <w:r>
        <w:t>If the UE supports CAG feature, the UE shall set the CAG bit to "CAG Supported</w:t>
      </w:r>
      <w:r w:rsidRPr="00CC0C94">
        <w:t>"</w:t>
      </w:r>
      <w:r>
        <w:t xml:space="preserve"> in the 5GMM capability IE of the REGISTRATION REQUEST message.</w:t>
      </w:r>
    </w:p>
    <w:p w14:paraId="552A483C" w14:textId="77777777" w:rsidR="006F2541" w:rsidRPr="00AB3E8E" w:rsidRDefault="006F2541" w:rsidP="006F2541">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22201CF" w14:textId="77777777" w:rsidR="006F2541" w:rsidRDefault="006F2541" w:rsidP="006F2541">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7DAC3E22" w14:textId="77777777" w:rsidR="006F2541" w:rsidRDefault="006F2541" w:rsidP="006F2541">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3D899AF" w14:textId="77777777" w:rsidR="006F2541" w:rsidRDefault="006F2541" w:rsidP="006F2541">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378CA7D1" w14:textId="77777777" w:rsidR="006F2541" w:rsidRPr="00BE237D" w:rsidRDefault="006F2541" w:rsidP="006F2541">
      <w:r w:rsidRPr="00BE237D">
        <w:t>If the UE no longer requires the use of SMS over NAS, then the UE shall include the 5GS update type IE in the REGISTRATION REQUEST message with the SMS requested bit set to "SMS over NAS not supported".</w:t>
      </w:r>
    </w:p>
    <w:p w14:paraId="2A0EBD37" w14:textId="77777777" w:rsidR="006F2541" w:rsidRDefault="006F2541" w:rsidP="006F254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27DBAFA" w14:textId="77777777" w:rsidR="006F2541" w:rsidRDefault="006F2541" w:rsidP="006F254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C7AD40C" w14:textId="77777777" w:rsidR="006F2541" w:rsidRDefault="006F2541" w:rsidP="006F2541">
      <w:r>
        <w:t xml:space="preserve">The UE shall handle the 5GS mobile identity IE in the REGISTRATION </w:t>
      </w:r>
      <w:r w:rsidRPr="003168A2">
        <w:t>REQUEST message</w:t>
      </w:r>
      <w:r>
        <w:t xml:space="preserve"> as follows:</w:t>
      </w:r>
    </w:p>
    <w:p w14:paraId="0F25B84A" w14:textId="77777777" w:rsidR="006F2541" w:rsidRDefault="006F2541" w:rsidP="006F2541">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51B9FF6" w14:textId="77777777" w:rsidR="006F2541" w:rsidRDefault="006F2541" w:rsidP="006F2541">
      <w:pPr>
        <w:pStyle w:val="B2"/>
      </w:pPr>
      <w:r>
        <w:t>1)</w:t>
      </w:r>
      <w:r>
        <w:tab/>
      </w:r>
      <w:proofErr w:type="gramStart"/>
      <w:r>
        <w:t>a</w:t>
      </w:r>
      <w:proofErr w:type="gramEnd"/>
      <w:r>
        <w:t xml:space="preserve"> valid 5G-GUTI that was previously assigned by the same PLMN with which the UE is performing the registration, if available;</w:t>
      </w:r>
    </w:p>
    <w:p w14:paraId="7FD4793B" w14:textId="77777777" w:rsidR="006F2541" w:rsidRDefault="006F2541" w:rsidP="006F2541">
      <w:pPr>
        <w:pStyle w:val="B2"/>
      </w:pPr>
      <w:r>
        <w:t>2)</w:t>
      </w:r>
      <w:r>
        <w:tab/>
        <w:t>a valid 5G-GUTI that was previously assigned by an equivalent PLMN, if available; and</w:t>
      </w:r>
    </w:p>
    <w:p w14:paraId="153BB69C" w14:textId="77777777" w:rsidR="006F2541" w:rsidRDefault="006F2541" w:rsidP="006F2541">
      <w:pPr>
        <w:pStyle w:val="B2"/>
      </w:pPr>
      <w:r>
        <w:t>3)</w:t>
      </w:r>
      <w:r>
        <w:tab/>
        <w:t>a valid 5G-GUTI that was previously assigned by any other PLMN, if available; and</w:t>
      </w:r>
    </w:p>
    <w:p w14:paraId="2ED940FC" w14:textId="77777777" w:rsidR="006F2541" w:rsidRDefault="006F2541" w:rsidP="006F2541">
      <w:pPr>
        <w:pStyle w:val="NO"/>
      </w:pPr>
      <w:r>
        <w:t>NOTE 4:</w:t>
      </w:r>
      <w:r>
        <w:tab/>
        <w:t>The 5G-GUTI included in the Additional GUTI IE is a native 5G-GUTI.</w:t>
      </w:r>
    </w:p>
    <w:p w14:paraId="5F9ED3DE" w14:textId="77777777" w:rsidR="006F2541" w:rsidRDefault="006F2541" w:rsidP="006F2541">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6B32E10F" w14:textId="77777777" w:rsidR="006F2541" w:rsidRDefault="006F2541" w:rsidP="006F2541">
      <w:pPr>
        <w:pStyle w:val="B1"/>
      </w:pPr>
      <w:r>
        <w:tab/>
        <w:t>If the UE holds two valid native 5G-GUTIs and:</w:t>
      </w:r>
    </w:p>
    <w:p w14:paraId="19F0EE7E" w14:textId="77777777" w:rsidR="006F2541" w:rsidRDefault="006F2541" w:rsidP="006F2541">
      <w:pPr>
        <w:pStyle w:val="B2"/>
      </w:pPr>
      <w:r>
        <w:lastRenderedPageBreak/>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4AFA1CEF" w14:textId="77777777" w:rsidR="006F2541" w:rsidRDefault="006F2541" w:rsidP="006F2541">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834C966" w14:textId="77777777" w:rsidR="006F2541" w:rsidRPr="00FE320E" w:rsidRDefault="006F2541" w:rsidP="006F2541">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C1F4053" w14:textId="77777777" w:rsidR="006F2541" w:rsidRDefault="006F2541" w:rsidP="006F2541">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5F363C6" w14:textId="77777777" w:rsidR="006F2541" w:rsidRDefault="006F2541" w:rsidP="006F2541">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547A8E8" w14:textId="77777777" w:rsidR="006F2541" w:rsidRDefault="006F2541" w:rsidP="006F2541">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79277710" w14:textId="77777777" w:rsidR="006F2541" w:rsidRDefault="006F2541" w:rsidP="006F2541">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A0F9626" w14:textId="77777777" w:rsidR="006F2541" w:rsidRDefault="006F2541" w:rsidP="006F2541">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3001B07" w14:textId="77777777" w:rsidR="006F2541" w:rsidRPr="00216B0A" w:rsidRDefault="006F2541" w:rsidP="006F2541">
      <w:pPr>
        <w:pStyle w:val="B1"/>
      </w:pPr>
      <w:r>
        <w:t>-</w:t>
      </w:r>
      <w:r>
        <w:tab/>
      </w:r>
      <w:r w:rsidRPr="00977243">
        <w:t xml:space="preserve">to indicate a request for LADN information by </w:t>
      </w:r>
      <w:r>
        <w:t>not including any LADN DNN value in the LADN indication IE.</w:t>
      </w:r>
    </w:p>
    <w:p w14:paraId="7619B2AE" w14:textId="77777777" w:rsidR="006F2541" w:rsidRDefault="006F2541" w:rsidP="006F2541">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2E8C6EE" w14:textId="77777777" w:rsidR="006F2541" w:rsidRDefault="006F2541" w:rsidP="006F2541">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47246CE8" w14:textId="77777777" w:rsidR="006F2541" w:rsidRDefault="006F2541" w:rsidP="006F2541">
      <w:pPr>
        <w:pStyle w:val="B1"/>
      </w:pPr>
      <w:r>
        <w:rPr>
          <w:rFonts w:hint="eastAsia"/>
          <w:lang w:eastAsia="zh-CN"/>
        </w:rPr>
        <w:t>-</w:t>
      </w:r>
      <w:r>
        <w:rPr>
          <w:rFonts w:hint="eastAsia"/>
          <w:lang w:eastAsia="zh-CN"/>
        </w:rPr>
        <w:tab/>
      </w:r>
      <w:r>
        <w:t>associated with the access type the REGISTRATION REQUEST message is sent over; and</w:t>
      </w:r>
    </w:p>
    <w:p w14:paraId="5B72CEF4" w14:textId="77777777" w:rsidR="006F2541" w:rsidRDefault="006F2541" w:rsidP="006F2541">
      <w:pPr>
        <w:pStyle w:val="B1"/>
      </w:pPr>
      <w:r>
        <w:t>-</w:t>
      </w:r>
      <w:r>
        <w:tab/>
      </w:r>
      <w:r>
        <w:rPr>
          <w:rFonts w:hint="eastAsia"/>
        </w:rPr>
        <w:t>have pending user data to be sent</w:t>
      </w:r>
      <w:r>
        <w:t xml:space="preserve"> over user plane</w:t>
      </w:r>
      <w:r>
        <w:rPr>
          <w:rFonts w:hint="eastAsia"/>
        </w:rPr>
        <w:t>.</w:t>
      </w:r>
    </w:p>
    <w:p w14:paraId="5E7A5C34" w14:textId="77777777" w:rsidR="006F2541" w:rsidRPr="00D72B4E" w:rsidRDefault="006F2541" w:rsidP="006F2541">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7301082" w14:textId="77777777" w:rsidR="006F2541" w:rsidRDefault="006F2541" w:rsidP="006F2541">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9F607FF" w14:textId="77777777" w:rsidR="006F2541" w:rsidRDefault="006F2541" w:rsidP="006F2541">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E9D8106" w14:textId="77777777" w:rsidR="006F2541" w:rsidRDefault="006F2541" w:rsidP="006F2541">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B6BB6A5" w14:textId="77777777" w:rsidR="006F2541" w:rsidRDefault="006F2541" w:rsidP="006F2541">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E4AAE42" w14:textId="77777777" w:rsidR="006F2541" w:rsidRDefault="006F2541" w:rsidP="006F2541">
      <w:r>
        <w:lastRenderedPageBreak/>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20BFD69" w14:textId="77777777" w:rsidR="006F2541" w:rsidRDefault="006F2541" w:rsidP="006F2541">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1055A0B" w14:textId="77777777" w:rsidR="006F2541" w:rsidRDefault="006F2541" w:rsidP="006F2541">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55C3AFB" w14:textId="77777777" w:rsidR="006F2541" w:rsidRDefault="006F2541" w:rsidP="006F2541">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3E4F60A3" w14:textId="77777777" w:rsidR="006F2541" w:rsidRDefault="006F2541" w:rsidP="006F2541">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63B2290" w14:textId="77777777" w:rsidR="006F2541" w:rsidRDefault="006F2541" w:rsidP="006F2541">
      <w:pPr>
        <w:pStyle w:val="NO"/>
      </w:pPr>
      <w:r>
        <w:t>NOTE 6:</w:t>
      </w:r>
      <w:r>
        <w:tab/>
      </w:r>
      <w:r w:rsidRPr="001E1604">
        <w:t>The value of the 5GMM registration status included by the UE in the UE status IE is not used by the AMF</w:t>
      </w:r>
      <w:r>
        <w:t>.</w:t>
      </w:r>
    </w:p>
    <w:p w14:paraId="25A99D85" w14:textId="77777777" w:rsidR="006F2541" w:rsidRDefault="006F2541" w:rsidP="006F2541">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70CBB6C" w14:textId="77777777" w:rsidR="006F2541" w:rsidRDefault="006F2541" w:rsidP="006F2541">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E7F22B5" w14:textId="77777777" w:rsidR="006F2541" w:rsidRDefault="006F2541" w:rsidP="006F2541">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2E6358FD" w14:textId="77777777" w:rsidR="006F2541" w:rsidRDefault="006F2541" w:rsidP="006F2541">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459B695" w14:textId="77777777" w:rsidR="006F2541" w:rsidRDefault="006F2541" w:rsidP="006F254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0BE2F58" w14:textId="77777777" w:rsidR="006F2541" w:rsidRDefault="006F2541" w:rsidP="006F2541">
      <w:pPr>
        <w:pStyle w:val="B1"/>
      </w:pPr>
      <w:r>
        <w:t>a)</w:t>
      </w:r>
      <w:r>
        <w:tab/>
        <w:t>is in NB-N1 mode and:</w:t>
      </w:r>
    </w:p>
    <w:p w14:paraId="4B2B2C2B" w14:textId="77777777" w:rsidR="006F2541" w:rsidRDefault="006F2541" w:rsidP="006F2541">
      <w:pPr>
        <w:pStyle w:val="B2"/>
        <w:rPr>
          <w:lang w:val="en-US"/>
        </w:rPr>
      </w:pPr>
      <w:r>
        <w:t>1)</w:t>
      </w:r>
      <w:r>
        <w:tab/>
      </w:r>
      <w:r>
        <w:rPr>
          <w:lang w:val="en-US"/>
        </w:rPr>
        <w:t>the UE needs to change the slice(s) it is currently registered to within the same registration area; or</w:t>
      </w:r>
    </w:p>
    <w:p w14:paraId="524A485C" w14:textId="77777777" w:rsidR="006F2541" w:rsidRDefault="006F2541" w:rsidP="006F2541">
      <w:pPr>
        <w:pStyle w:val="B2"/>
        <w:rPr>
          <w:lang w:val="en-US"/>
        </w:rPr>
      </w:pPr>
      <w:r>
        <w:rPr>
          <w:lang w:val="en-US"/>
        </w:rPr>
        <w:t>2)</w:t>
      </w:r>
      <w:r>
        <w:rPr>
          <w:lang w:val="en-US"/>
        </w:rPr>
        <w:tab/>
        <w:t>the UE has entered a new registration area; or</w:t>
      </w:r>
    </w:p>
    <w:p w14:paraId="06C6C9FE" w14:textId="77777777" w:rsidR="006F2541" w:rsidRDefault="006F2541" w:rsidP="006F2541">
      <w:pPr>
        <w:pStyle w:val="B1"/>
      </w:pPr>
      <w:r>
        <w:rPr>
          <w:lang w:val="en-US"/>
        </w:rPr>
        <w:t>b)</w:t>
      </w:r>
      <w:r>
        <w:rPr>
          <w:lang w:val="en-US"/>
        </w:rPr>
        <w:tab/>
      </w:r>
      <w:proofErr w:type="gramStart"/>
      <w:r>
        <w:rPr>
          <w:lang w:val="en-US"/>
        </w:rPr>
        <w:t>the</w:t>
      </w:r>
      <w:proofErr w:type="gramEnd"/>
      <w:r>
        <w:rPr>
          <w:lang w:val="en-US"/>
        </w:rPr>
        <w:t xml:space="preserve"> UE is not in NB-N1 mode and is not r</w:t>
      </w:r>
      <w:r w:rsidRPr="000F0233">
        <w:rPr>
          <w:lang w:val="en-US"/>
        </w:rPr>
        <w:t>egistered for onboarding services in SNPN</w:t>
      </w:r>
      <w:r>
        <w:rPr>
          <w:lang w:val="en-US"/>
        </w:rPr>
        <w:t>;</w:t>
      </w:r>
    </w:p>
    <w:p w14:paraId="133FBD37" w14:textId="77777777" w:rsidR="006F2541" w:rsidRDefault="006F2541" w:rsidP="006F2541">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F4A9357" w14:textId="77777777" w:rsidR="006F2541" w:rsidRDefault="006F2541" w:rsidP="006F2541">
      <w:pPr>
        <w:pStyle w:val="NO"/>
      </w:pPr>
      <w:r>
        <w:t>NOTE 7:</w:t>
      </w:r>
      <w:r>
        <w:tab/>
        <w:t>T</w:t>
      </w:r>
      <w:r w:rsidRPr="00405DEB">
        <w:t xml:space="preserve">he REGISTRATION REQUEST message </w:t>
      </w:r>
      <w:r>
        <w:t>can include both the Requested NSSAI IE and the Requested mapped NSSAI IE as described below.</w:t>
      </w:r>
    </w:p>
    <w:p w14:paraId="3B033876" w14:textId="77777777" w:rsidR="006F2541" w:rsidRDefault="006F2541" w:rsidP="006F2541">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599E821" w14:textId="77777777" w:rsidR="006F2541" w:rsidRPr="00FC30B0" w:rsidRDefault="006F2541" w:rsidP="006F2541">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C6AE49E" w14:textId="77777777" w:rsidR="006F2541" w:rsidRPr="006741C2" w:rsidRDefault="006F2541" w:rsidP="006F2541">
      <w:pPr>
        <w:pStyle w:val="B1"/>
      </w:pPr>
      <w:r>
        <w:t>a)</w:t>
      </w:r>
      <w:r>
        <w:tab/>
      </w:r>
      <w:proofErr w:type="gramStart"/>
      <w:r>
        <w:t>the</w:t>
      </w:r>
      <w:proofErr w:type="gramEnd"/>
      <w:r>
        <w:t xml:space="preserv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2BD18F2A" w14:textId="77777777" w:rsidR="006F2541" w:rsidRPr="006741C2" w:rsidRDefault="006F2541" w:rsidP="006F2541">
      <w:pPr>
        <w:pStyle w:val="B1"/>
      </w:pPr>
      <w:r>
        <w:lastRenderedPageBreak/>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216E0B36" w14:textId="77777777" w:rsidR="006F2541" w:rsidRPr="006741C2" w:rsidRDefault="006F2541" w:rsidP="006F2541">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15B0DF00" w14:textId="77777777" w:rsidR="006F2541" w:rsidRDefault="006F2541" w:rsidP="006F2541">
      <w:proofErr w:type="gramStart"/>
      <w:r>
        <w:t>and</w:t>
      </w:r>
      <w:proofErr w:type="gramEnd"/>
      <w:r>
        <w:t xml:space="preserve"> in addition the Requested NSSAI IE shall include S-NSSAI(s) applicable in the current PLMN, and if available the associated mapped S-NSSAI(s) for:</w:t>
      </w:r>
    </w:p>
    <w:p w14:paraId="3D67C84F" w14:textId="77777777" w:rsidR="006F2541" w:rsidRPr="00A56A82" w:rsidRDefault="006F2541" w:rsidP="006F2541">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17C5936" w14:textId="77777777" w:rsidR="006F2541" w:rsidRDefault="006F2541" w:rsidP="006F2541">
      <w:pPr>
        <w:pStyle w:val="B1"/>
      </w:pPr>
      <w:r w:rsidRPr="00A56A82">
        <w:t>b)</w:t>
      </w:r>
      <w:r w:rsidRPr="00A56A82">
        <w:tab/>
        <w:t>each active PDU session.</w:t>
      </w:r>
    </w:p>
    <w:p w14:paraId="2A7756A4" w14:textId="77777777" w:rsidR="006F2541" w:rsidRDefault="006F2541" w:rsidP="006F2541">
      <w:r>
        <w:t xml:space="preserve">If the UE does not have S-NSSAI(s) applicable in the current PLMN, then the </w:t>
      </w:r>
      <w:r w:rsidRPr="003C5CB2">
        <w:t>Requested mapped NSSAI IE shall</w:t>
      </w:r>
      <w:r>
        <w:t xml:space="preserve"> include HPLMN S-NSSAI(s) (e.g. mapped S-NSSAI(s), if available) for:</w:t>
      </w:r>
    </w:p>
    <w:p w14:paraId="3F43AC3E" w14:textId="77777777" w:rsidR="006F2541" w:rsidRDefault="006F2541" w:rsidP="006F2541">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233981F" w14:textId="77777777" w:rsidR="006F2541" w:rsidRDefault="006F2541" w:rsidP="006F2541">
      <w:pPr>
        <w:pStyle w:val="B1"/>
      </w:pPr>
      <w:r>
        <w:t>b)</w:t>
      </w:r>
      <w:r>
        <w:tab/>
        <w:t>each active PDU session when the UE is performing mobility from N1 mode to N1 mode to a visited PLMN.</w:t>
      </w:r>
    </w:p>
    <w:p w14:paraId="305FAFAF" w14:textId="77777777" w:rsidR="006F2541" w:rsidRDefault="006F2541" w:rsidP="006F2541">
      <w:pPr>
        <w:pStyle w:val="NO"/>
      </w:pPr>
      <w:r>
        <w:t>NOTE 8:</w:t>
      </w:r>
      <w:r>
        <w:tab/>
        <w:t>The Requested NSSAI IE is used instead of Requested mapped NSSAI IE in REGISTRATION REQUEST message when the UE enters HPLMN.</w:t>
      </w:r>
    </w:p>
    <w:p w14:paraId="61E39EEB" w14:textId="77777777" w:rsidR="006F2541" w:rsidRDefault="006F2541" w:rsidP="006F254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74548F1C" w14:textId="77777777" w:rsidR="006F2541" w:rsidRDefault="006F2541" w:rsidP="006F2541">
      <w:r>
        <w:t>If the UE has:</w:t>
      </w:r>
    </w:p>
    <w:p w14:paraId="6B031B08" w14:textId="77777777" w:rsidR="006F2541" w:rsidRDefault="006F2541" w:rsidP="006F2541">
      <w:pPr>
        <w:pStyle w:val="B1"/>
      </w:pPr>
      <w:r>
        <w:t>-</w:t>
      </w:r>
      <w:r>
        <w:tab/>
      </w:r>
      <w:proofErr w:type="gramStart"/>
      <w:r>
        <w:t>no</w:t>
      </w:r>
      <w:proofErr w:type="gramEnd"/>
      <w:r>
        <w:t xml:space="preserve"> allowed NSSAI for the current PLMN;</w:t>
      </w:r>
    </w:p>
    <w:p w14:paraId="7130F777" w14:textId="77777777" w:rsidR="006F2541" w:rsidRDefault="006F2541" w:rsidP="006F2541">
      <w:pPr>
        <w:pStyle w:val="B1"/>
      </w:pPr>
      <w:r>
        <w:t>-</w:t>
      </w:r>
      <w:r>
        <w:tab/>
      </w:r>
      <w:proofErr w:type="gramStart"/>
      <w:r>
        <w:t>no</w:t>
      </w:r>
      <w:proofErr w:type="gramEnd"/>
      <w:r>
        <w:t xml:space="preserve"> configured NSSAI for the current PLMN;</w:t>
      </w:r>
    </w:p>
    <w:p w14:paraId="7E929048" w14:textId="77777777" w:rsidR="006F2541" w:rsidRDefault="006F2541" w:rsidP="006F2541">
      <w:pPr>
        <w:pStyle w:val="B1"/>
      </w:pPr>
      <w:r>
        <w:t>-</w:t>
      </w:r>
      <w:r>
        <w:tab/>
        <w:t>neither active PDU session(s) nor PDN connection(s) to transfer associated with an S-NSSAI applicable in the current PLMN; and</w:t>
      </w:r>
    </w:p>
    <w:p w14:paraId="57B60454" w14:textId="77777777" w:rsidR="006F2541" w:rsidRDefault="006F2541" w:rsidP="006F2541">
      <w:pPr>
        <w:pStyle w:val="B1"/>
      </w:pPr>
      <w:r>
        <w:t>-</w:t>
      </w:r>
      <w:r>
        <w:tab/>
      </w:r>
      <w:proofErr w:type="gramStart"/>
      <w:r>
        <w:t>neither</w:t>
      </w:r>
      <w:proofErr w:type="gramEnd"/>
      <w:r>
        <w:t xml:space="preserve"> active PDU session(s) nor PDN connection(s) to transfer associated with mapped S-NSSAI(s);</w:t>
      </w:r>
    </w:p>
    <w:p w14:paraId="7CD0F330" w14:textId="77777777" w:rsidR="006F2541" w:rsidRDefault="006F2541" w:rsidP="006F2541">
      <w:r>
        <w:t>and has a default configured NSSAI, then the UE shall:</w:t>
      </w:r>
    </w:p>
    <w:p w14:paraId="770E6F1F" w14:textId="77777777" w:rsidR="006F2541" w:rsidRDefault="006F2541" w:rsidP="006F2541">
      <w:pPr>
        <w:pStyle w:val="B1"/>
      </w:pPr>
      <w:r>
        <w:t>a)</w:t>
      </w:r>
      <w:r>
        <w:tab/>
        <w:t>include the S-NSSAI(s) in the Requested NSSAI IE of the REGISTRATION REQUEST message using the default configured NSSAI; and</w:t>
      </w:r>
    </w:p>
    <w:p w14:paraId="7FC9EDAC" w14:textId="77777777" w:rsidR="006F2541" w:rsidRDefault="006F2541" w:rsidP="006F2541">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0AFD19B" w14:textId="77777777" w:rsidR="006F2541" w:rsidRDefault="006F2541" w:rsidP="006F2541">
      <w:r>
        <w:t>If the UE has:</w:t>
      </w:r>
    </w:p>
    <w:p w14:paraId="7408CCFF" w14:textId="77777777" w:rsidR="006F2541" w:rsidRDefault="006F2541" w:rsidP="006F2541">
      <w:pPr>
        <w:pStyle w:val="B1"/>
      </w:pPr>
      <w:r>
        <w:t>-</w:t>
      </w:r>
      <w:r>
        <w:tab/>
      </w:r>
      <w:proofErr w:type="gramStart"/>
      <w:r>
        <w:t>no</w:t>
      </w:r>
      <w:proofErr w:type="gramEnd"/>
      <w:r>
        <w:t xml:space="preserve"> allowed NSSAI for the current PLMN;</w:t>
      </w:r>
    </w:p>
    <w:p w14:paraId="10AD3A7E" w14:textId="77777777" w:rsidR="006F2541" w:rsidRDefault="006F2541" w:rsidP="006F2541">
      <w:pPr>
        <w:pStyle w:val="B1"/>
      </w:pPr>
      <w:r>
        <w:t>-</w:t>
      </w:r>
      <w:r>
        <w:tab/>
      </w:r>
      <w:proofErr w:type="gramStart"/>
      <w:r>
        <w:t>no</w:t>
      </w:r>
      <w:proofErr w:type="gramEnd"/>
      <w:r>
        <w:t xml:space="preserve"> configured NSSAI for the current PLMN;</w:t>
      </w:r>
    </w:p>
    <w:p w14:paraId="60A9A958" w14:textId="77777777" w:rsidR="006F2541" w:rsidRDefault="006F2541" w:rsidP="006F2541">
      <w:pPr>
        <w:pStyle w:val="B1"/>
      </w:pPr>
      <w:r>
        <w:t>-</w:t>
      </w:r>
      <w:r>
        <w:tab/>
        <w:t>neither active PDU session(s) nor PDN connection(s) to transfer associated with an S-NSSAI applicable in the current PLMN</w:t>
      </w:r>
    </w:p>
    <w:p w14:paraId="67D2904C" w14:textId="77777777" w:rsidR="006F2541" w:rsidRDefault="006F2541" w:rsidP="006F2541">
      <w:pPr>
        <w:pStyle w:val="B1"/>
      </w:pPr>
      <w:r>
        <w:t>-</w:t>
      </w:r>
      <w:r>
        <w:tab/>
        <w:t>neither active PDU session(s) nor PDN connection(s) to transfer associated with mapped S-NSSAI(s); and</w:t>
      </w:r>
    </w:p>
    <w:p w14:paraId="13F6B311" w14:textId="77777777" w:rsidR="006F2541" w:rsidRDefault="006F2541" w:rsidP="006F2541">
      <w:pPr>
        <w:pStyle w:val="B1"/>
      </w:pPr>
      <w:r>
        <w:t>-</w:t>
      </w:r>
      <w:r>
        <w:tab/>
        <w:t>no default configured NSSAI</w:t>
      </w:r>
    </w:p>
    <w:p w14:paraId="7A404586" w14:textId="77777777" w:rsidR="006F2541" w:rsidRDefault="006F2541" w:rsidP="006F2541">
      <w:r>
        <w:t xml:space="preserve">the UE shall include neither </w:t>
      </w:r>
      <w:r w:rsidRPr="00512A6B">
        <w:t>Request</w:t>
      </w:r>
      <w:r>
        <w:t>ed NSSAI IE nor Requested mapped NSSAI IE in the REGISTRATION REQUEST message.</w:t>
      </w:r>
    </w:p>
    <w:p w14:paraId="0EB82848" w14:textId="77777777" w:rsidR="006F2541" w:rsidRDefault="006F2541" w:rsidP="006F2541">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9EE1CB6" w14:textId="77777777" w:rsidR="006F2541" w:rsidRDefault="006F2541" w:rsidP="006F2541">
      <w:r w:rsidRPr="00DD3167">
        <w:lastRenderedPageBreak/>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ED041B1" w14:textId="77777777" w:rsidR="006F2541" w:rsidRDefault="006F2541" w:rsidP="006F2541">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2674F965" w14:textId="77777777" w:rsidR="006F2541" w:rsidRDefault="006F2541" w:rsidP="006F2541">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0906637" w14:textId="77777777" w:rsidR="006F2541" w:rsidRPr="00BE76B7" w:rsidRDefault="006F2541" w:rsidP="006F2541">
      <w:pPr>
        <w:pStyle w:val="NO"/>
      </w:pPr>
      <w:r w:rsidRPr="00F31D96">
        <w:t>NOTE </w:t>
      </w:r>
      <w:r>
        <w:t>10</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EAE339B" w14:textId="77777777" w:rsidR="006F2541" w:rsidRDefault="006F2541" w:rsidP="006F254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2BFEA33E" w14:textId="77777777" w:rsidR="006F2541" w:rsidRDefault="006F2541" w:rsidP="006F2541">
      <w:pPr>
        <w:pStyle w:val="NO"/>
      </w:pPr>
      <w:r>
        <w:t>NOTE 11:</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62C94495" w14:textId="77777777" w:rsidR="006F2541" w:rsidRDefault="006F2541" w:rsidP="006F2541">
      <w:pPr>
        <w:pStyle w:val="NO"/>
      </w:pPr>
      <w:r>
        <w:t>NOTE 12:</w:t>
      </w:r>
      <w:r>
        <w:tab/>
        <w:t>The number of S-NSSAI(s) included in the requested NSSAI cannot exceed eight.</w:t>
      </w:r>
    </w:p>
    <w:p w14:paraId="5E58F7C5" w14:textId="77777777" w:rsidR="006F2541" w:rsidRDefault="006F2541" w:rsidP="006F2541">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6263322" w14:textId="77777777" w:rsidR="006F2541" w:rsidRDefault="006F2541" w:rsidP="006F2541">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2846EC6" w14:textId="77777777" w:rsidR="006F2541" w:rsidRDefault="006F2541" w:rsidP="006F2541">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3D9A9073" w14:textId="77777777" w:rsidR="006F2541" w:rsidRPr="00082716" w:rsidRDefault="006F2541" w:rsidP="006F2541">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DA4628B" w14:textId="77777777" w:rsidR="006F2541" w:rsidRPr="007569F0" w:rsidRDefault="006F2541" w:rsidP="006F2541">
      <w:pPr>
        <w:pStyle w:val="NO"/>
      </w:pPr>
      <w:r>
        <w:t>NOTE 13:</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5665555F" w14:textId="77777777" w:rsidR="006F2541" w:rsidRDefault="006F2541" w:rsidP="006F2541">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0889067D" w14:textId="77777777" w:rsidR="006F2541" w:rsidRDefault="006F2541" w:rsidP="006F2541">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BCAAF3F" w14:textId="77777777" w:rsidR="006F2541" w:rsidRPr="00082716" w:rsidRDefault="006F2541" w:rsidP="006F2541">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9B1C273" w14:textId="77777777" w:rsidR="006F2541" w:rsidRDefault="006F2541" w:rsidP="006F2541">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 xml:space="preserve">Uplink data </w:t>
      </w:r>
      <w:r>
        <w:rPr>
          <w:noProof/>
          <w:lang w:val="en-US"/>
        </w:rPr>
        <w:lastRenderedPageBreak/>
        <w:t>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37DA951" w14:textId="77777777" w:rsidR="006F2541" w:rsidRDefault="006F2541" w:rsidP="006F2541">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6D565DC" w14:textId="77777777" w:rsidR="006F2541" w:rsidRDefault="006F2541" w:rsidP="006F2541">
      <w:r>
        <w:t>For case a), x)</w:t>
      </w:r>
      <w:r w:rsidRPr="005E5A4A">
        <w:t xml:space="preserve"> or if the UE operating in the single-registration mode performs inter-system change from S1 mode to N1 mode</w:t>
      </w:r>
      <w:r>
        <w:t>, the UE shall:</w:t>
      </w:r>
    </w:p>
    <w:p w14:paraId="73B1962A" w14:textId="77777777" w:rsidR="006F2541" w:rsidRDefault="006F2541" w:rsidP="006F2541">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EDAC32A" w14:textId="77777777" w:rsidR="006F2541" w:rsidRDefault="006F2541" w:rsidP="006F2541">
      <w:pPr>
        <w:pStyle w:val="B1"/>
      </w:pPr>
      <w:r>
        <w:t>b)</w:t>
      </w:r>
      <w:r>
        <w:tab/>
        <w:t>if the UE:</w:t>
      </w:r>
    </w:p>
    <w:p w14:paraId="297E107B" w14:textId="77777777" w:rsidR="006F2541" w:rsidRDefault="006F2541" w:rsidP="006F2541">
      <w:pPr>
        <w:pStyle w:val="B2"/>
      </w:pPr>
      <w:r>
        <w:t>1)</w:t>
      </w:r>
      <w:r>
        <w:tab/>
        <w:t>does not have an applicable network-assigned UE radio capability ID for the current UE radio configuration in the selected PLMN or SNPN; and</w:t>
      </w:r>
    </w:p>
    <w:p w14:paraId="644AF9A6" w14:textId="77777777" w:rsidR="006F2541" w:rsidRDefault="006F2541" w:rsidP="006F2541">
      <w:pPr>
        <w:pStyle w:val="B2"/>
      </w:pPr>
      <w:r>
        <w:t>2)</w:t>
      </w:r>
      <w:r>
        <w:tab/>
        <w:t>has an applicable manufacturer-assigned UE radio capability ID for the current UE radio configuration,</w:t>
      </w:r>
    </w:p>
    <w:p w14:paraId="2B5853A3" w14:textId="77777777" w:rsidR="006F2541" w:rsidRDefault="006F2541" w:rsidP="006F2541">
      <w:pPr>
        <w:pStyle w:val="B1"/>
      </w:pPr>
      <w:r>
        <w:tab/>
        <w:t>include the applicable manufacturer-assigned UE radio capability ID in the UE radio capability ID IE of the REGISTRATION REQUEST message.</w:t>
      </w:r>
    </w:p>
    <w:p w14:paraId="768D5121" w14:textId="77777777" w:rsidR="006F2541" w:rsidRPr="00CC0C94" w:rsidRDefault="006F2541" w:rsidP="006F2541">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66E52AE" w14:textId="77777777" w:rsidR="006F2541" w:rsidRPr="00CC0C94" w:rsidRDefault="006F2541" w:rsidP="006F2541">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166A211" w14:textId="77777777" w:rsidR="006F2541" w:rsidRPr="00CC0C94" w:rsidRDefault="006F2541" w:rsidP="006F2541">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964639C" w14:textId="77777777" w:rsidR="006F2541" w:rsidRDefault="006F2541" w:rsidP="006F2541">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B4E0DD8" w14:textId="77777777" w:rsidR="006F2541" w:rsidRDefault="006F2541" w:rsidP="006F2541">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C75FDD3" w14:textId="77777777" w:rsidR="006F2541" w:rsidRDefault="006F2541" w:rsidP="006F2541">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45973FEC" w14:textId="77777777" w:rsidR="006F2541" w:rsidRDefault="006F2541" w:rsidP="006F2541">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567C2A62" w14:textId="77777777" w:rsidR="006F2541" w:rsidRDefault="006F2541" w:rsidP="006F2541">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7472CFC9" w14:textId="77777777" w:rsidR="006F2541" w:rsidRDefault="006F2541" w:rsidP="006F254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w:t>
      </w:r>
      <w:r w:rsidRPr="003168A2">
        <w:lastRenderedPageBreak/>
        <w:t>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739A3838" w14:textId="77777777" w:rsidR="006F2541" w:rsidRDefault="006F2541" w:rsidP="006F2541">
      <w:r>
        <w:t>The UE shall send the REGISTRATION REQUEST message including the NAS message container IE as described in subclause 4.4.6:</w:t>
      </w:r>
    </w:p>
    <w:p w14:paraId="7E6BB340" w14:textId="77777777" w:rsidR="006F2541" w:rsidRDefault="006F2541" w:rsidP="006F2541">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4C8A8A6" w14:textId="77777777" w:rsidR="006F2541" w:rsidRDefault="006F2541" w:rsidP="006F2541">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0FA884D" w14:textId="77777777" w:rsidR="006F2541" w:rsidRDefault="006F2541" w:rsidP="006F2541">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64BBAF4" w14:textId="77777777" w:rsidR="006F2541" w:rsidRDefault="006F2541" w:rsidP="006F2541">
      <w:pPr>
        <w:pStyle w:val="B1"/>
      </w:pPr>
      <w:r>
        <w:t>a)</w:t>
      </w:r>
      <w:r>
        <w:tab/>
        <w:t>from 5GMM-</w:t>
      </w:r>
      <w:r w:rsidRPr="003168A2">
        <w:t xml:space="preserve">IDLE </w:t>
      </w:r>
      <w:r>
        <w:t>mode; or</w:t>
      </w:r>
    </w:p>
    <w:p w14:paraId="624FF955" w14:textId="77777777" w:rsidR="006F2541" w:rsidRDefault="006F2541" w:rsidP="006F2541">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11D11CA" w14:textId="77777777" w:rsidR="006F2541" w:rsidRDefault="006F2541" w:rsidP="006F2541">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340390A" w14:textId="77777777" w:rsidR="006F2541" w:rsidRDefault="006F2541" w:rsidP="006F2541">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1D9197D" w14:textId="77777777" w:rsidR="006F2541" w:rsidRPr="00CC0C94" w:rsidRDefault="006F2541" w:rsidP="006F2541">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0B3969E" w14:textId="77777777" w:rsidR="006F2541" w:rsidRPr="00CD2F0E" w:rsidRDefault="006F2541" w:rsidP="006F2541">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4A60CCF" w14:textId="77777777" w:rsidR="006F2541" w:rsidRPr="00CC0C94" w:rsidRDefault="006F2541" w:rsidP="006F2541">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4619C5" w14:textId="77777777" w:rsidR="006F2541" w:rsidRDefault="006F2541" w:rsidP="006F2541">
      <w:r>
        <w:t>The UE shall set the ER-NSSAI bit to "Extended rejected NSSAI supported" in the 5GMM capability IE of the REGISTRATION REQUEST message.</w:t>
      </w:r>
    </w:p>
    <w:p w14:paraId="395779BA" w14:textId="77777777" w:rsidR="006F2541" w:rsidRDefault="006F2541" w:rsidP="006F2541">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6BE5A245" w14:textId="77777777" w:rsidR="006F2541" w:rsidRDefault="006F2541" w:rsidP="006F2541">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638F18C4" w14:textId="65C90E3F" w:rsidR="006F2541" w:rsidRDefault="006F2541" w:rsidP="006F2541">
      <w:pPr>
        <w:rPr>
          <w:ins w:id="513" w:author="Lena Chaponniere15" w:date="2021-09-27T17:04: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dd</w:t>
      </w:r>
      <w:proofErr w:type="spellEnd"/>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w:t>
      </w:r>
      <w:r>
        <w:lastRenderedPageBreak/>
        <w:t>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D346572" w14:textId="2F77E01A" w:rsidR="00061138" w:rsidRPr="00FE320E" w:rsidRDefault="00061138" w:rsidP="006F2541">
      <w:ins w:id="514" w:author="Lena Chaponniere15" w:date="2021-09-27T17:04:00Z">
        <w:r>
          <w:t>If the UE supports MINT, the UE shall set the MINT bit to "MINT supported</w:t>
        </w:r>
        <w:r w:rsidRPr="00CC0C94">
          <w:t>"</w:t>
        </w:r>
        <w:r>
          <w:t xml:space="preserve"> in the 5GMM capability IE of the REGISTRATION REQUEST message</w:t>
        </w:r>
      </w:ins>
      <w:ins w:id="515" w:author="Lena Chaponniere15" w:date="2021-09-27T17:05:00Z">
        <w:r>
          <w:t>.</w:t>
        </w:r>
      </w:ins>
    </w:p>
    <w:p w14:paraId="03B60008" w14:textId="77777777" w:rsidR="006F2541" w:rsidRDefault="006F2541" w:rsidP="006F2541">
      <w:pPr>
        <w:pStyle w:val="TH"/>
      </w:pPr>
      <w:r>
        <w:object w:dxaOrig="9541" w:dyaOrig="8460" w14:anchorId="31030035">
          <v:shape id="_x0000_i1027" type="#_x0000_t75" style="width:416.75pt;height:369.25pt" o:ole="">
            <v:imagedata r:id="rId17" o:title=""/>
          </v:shape>
          <o:OLEObject Type="Embed" ProgID="Visio.Drawing.15" ShapeID="_x0000_i1027" DrawAspect="Content" ObjectID="_1695453387" r:id="rId18"/>
        </w:object>
      </w:r>
    </w:p>
    <w:p w14:paraId="782BEACD" w14:textId="77777777" w:rsidR="006F2541" w:rsidRPr="00BD0557" w:rsidRDefault="006F2541" w:rsidP="006F2541">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F655FD3" w14:textId="0F19D6B4" w:rsidR="006F2541" w:rsidRDefault="006F2541" w:rsidP="002768E9">
      <w:pPr>
        <w:jc w:val="center"/>
        <w:rPr>
          <w:noProof/>
        </w:rPr>
      </w:pPr>
    </w:p>
    <w:p w14:paraId="6D4E81F1" w14:textId="77777777" w:rsidR="006F2541" w:rsidRDefault="006F2541" w:rsidP="002768E9">
      <w:pPr>
        <w:jc w:val="center"/>
        <w:rPr>
          <w:noProof/>
        </w:rPr>
      </w:pPr>
    </w:p>
    <w:p w14:paraId="25142C7B" w14:textId="553B2CBE"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4828CD" w14:textId="77777777" w:rsidR="00262D93" w:rsidRDefault="00262D93" w:rsidP="00262D93">
      <w:pPr>
        <w:pStyle w:val="5"/>
      </w:pPr>
      <w:bookmarkStart w:id="516" w:name="_Toc82895862"/>
      <w:r>
        <w:t>5.5.1.3.4</w:t>
      </w:r>
      <w:r>
        <w:tab/>
        <w:t xml:space="preserve">Mobility and periodic registration update </w:t>
      </w:r>
      <w:r w:rsidRPr="003168A2">
        <w:t>accepted by the network</w:t>
      </w:r>
      <w:bookmarkEnd w:id="516"/>
    </w:p>
    <w:p w14:paraId="55522FD1" w14:textId="77777777" w:rsidR="00262D93" w:rsidRDefault="00262D93" w:rsidP="00262D93">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D013BC4" w14:textId="77777777" w:rsidR="00262D93" w:rsidRDefault="00262D93" w:rsidP="00262D93">
      <w:r>
        <w:t>If timer T3513 is running in the AMF, the AMF shall stop timer T3513 if a paging request was sent with the access type indicating non-3GPP and the REGISTRATION REQUEST message includes the Allowed PDU session status IE.</w:t>
      </w:r>
    </w:p>
    <w:p w14:paraId="435EBC0C" w14:textId="77777777" w:rsidR="00262D93" w:rsidRDefault="00262D93" w:rsidP="00262D93">
      <w:r>
        <w:t>If timer T3565 is running in the AMF, the AMF shall stop timer T3565 when a REGISTRATION REQUEST message is received.</w:t>
      </w:r>
    </w:p>
    <w:p w14:paraId="2460FD24" w14:textId="77777777" w:rsidR="00262D93" w:rsidRPr="00CC0C94" w:rsidRDefault="00262D93" w:rsidP="00262D93">
      <w:r>
        <w:lastRenderedPageBreak/>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7DC0D52" w14:textId="77777777" w:rsidR="00262D93" w:rsidRPr="00CC0C94" w:rsidRDefault="00262D93" w:rsidP="00262D9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FF7C1F5" w14:textId="77777777" w:rsidR="00262D93" w:rsidRDefault="00262D93" w:rsidP="00262D93">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2ED88C34" w14:textId="77777777" w:rsidR="00262D93" w:rsidRDefault="00262D93" w:rsidP="00262D93">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4876335" w14:textId="77777777" w:rsidR="00262D93" w:rsidRPr="0000154D" w:rsidRDefault="00262D93" w:rsidP="00262D93">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18F5CA90" w14:textId="77777777" w:rsidR="00262D93" w:rsidRPr="008D17FF" w:rsidRDefault="00262D93" w:rsidP="00262D93">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868B5C7" w14:textId="77777777" w:rsidR="00262D93" w:rsidRDefault="00262D93" w:rsidP="00262D93">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5412675D" w14:textId="77777777" w:rsidR="00262D93" w:rsidRDefault="00262D93" w:rsidP="00262D93">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1142CFB" w14:textId="77777777" w:rsidR="00262D93" w:rsidRDefault="00262D93" w:rsidP="00262D93">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E0E7CFD" w14:textId="77777777" w:rsidR="00262D93" w:rsidRDefault="00262D93" w:rsidP="00262D93">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6CDDCDA6" w14:textId="77777777" w:rsidR="00262D93" w:rsidRDefault="00262D93" w:rsidP="00262D93">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14274E0C" w14:textId="77777777" w:rsidR="00262D93" w:rsidRPr="00A01A68" w:rsidRDefault="00262D93" w:rsidP="00262D93">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42E9D5D6" w14:textId="77777777" w:rsidR="00262D93" w:rsidRDefault="00262D93" w:rsidP="00262D93">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FBD446B" w14:textId="77777777" w:rsidR="00262D93" w:rsidRDefault="00262D93" w:rsidP="00262D93">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3AF66FE6" w14:textId="77777777" w:rsidR="00262D93" w:rsidRDefault="00262D93" w:rsidP="00262D93">
      <w:r>
        <w:lastRenderedPageBreak/>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B2F98C8" w14:textId="77777777" w:rsidR="00262D93" w:rsidRDefault="00262D93" w:rsidP="00262D93">
      <w:r>
        <w:t>The AMF shall include an active time value in the T3324 IE in the REGISTRATION ACCEPT message if the UE requested an active time value in the REGISTRATION REQUEST message and the AMF accepts the use of MICO mode and the use of active time.</w:t>
      </w:r>
    </w:p>
    <w:p w14:paraId="0C04FC6A" w14:textId="77777777" w:rsidR="00262D93" w:rsidRPr="003C2D26" w:rsidRDefault="00262D93" w:rsidP="00262D93">
      <w:r w:rsidRPr="003C2D26">
        <w:t>If the UE does not include MICO indication IE in the REGISTRATION REQUEST message, then the AMF shall disable MICO mode if it was already enabled.</w:t>
      </w:r>
    </w:p>
    <w:p w14:paraId="3654141F" w14:textId="77777777" w:rsidR="00262D93" w:rsidRDefault="00262D93" w:rsidP="00262D93">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294CA25" w14:textId="77777777" w:rsidR="00262D93" w:rsidRDefault="00262D93" w:rsidP="00262D93">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11BC1F6" w14:textId="77777777" w:rsidR="00262D93" w:rsidRDefault="00262D93" w:rsidP="00262D93">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0ECD003" w14:textId="77777777" w:rsidR="00262D93" w:rsidRDefault="00262D93" w:rsidP="00262D93">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67F4CE2A" w14:textId="77777777" w:rsidR="00262D93" w:rsidRPr="00CC0C94" w:rsidRDefault="00262D93" w:rsidP="00262D93">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3596219C" w14:textId="77777777" w:rsidR="00262D93" w:rsidRDefault="00262D93" w:rsidP="00262D93">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B943D47" w14:textId="77777777" w:rsidR="00262D93" w:rsidRPr="00CC0C94" w:rsidRDefault="00262D93" w:rsidP="00262D93">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60FFC44D" w14:textId="77777777" w:rsidR="00262D93" w:rsidRDefault="00262D93" w:rsidP="00262D93">
      <w:r>
        <w:t>If:</w:t>
      </w:r>
    </w:p>
    <w:p w14:paraId="4F1AB34F" w14:textId="77777777" w:rsidR="00262D93" w:rsidRDefault="00262D93" w:rsidP="00262D93">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E5DC8C5" w14:textId="77777777" w:rsidR="00262D93" w:rsidRDefault="00262D93" w:rsidP="00262D93">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EEC1D0E" w14:textId="77777777" w:rsidR="00262D93" w:rsidRDefault="00262D93" w:rsidP="00262D93">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323AD14" w14:textId="77777777" w:rsidR="00262D93" w:rsidRPr="00CC0C94" w:rsidRDefault="00262D93" w:rsidP="00262D93">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AB3B002" w14:textId="77777777" w:rsidR="00262D93" w:rsidRPr="00CC0C94" w:rsidRDefault="00262D93" w:rsidP="00262D93">
      <w:pPr>
        <w:pStyle w:val="B1"/>
      </w:pPr>
      <w:r>
        <w:lastRenderedPageBreak/>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6A740B19" w14:textId="77777777" w:rsidR="00262D93" w:rsidRPr="00CC0C94" w:rsidRDefault="00262D93" w:rsidP="00262D93">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0DABE23" w14:textId="77777777" w:rsidR="00262D93" w:rsidRPr="00CC0C94" w:rsidRDefault="00262D93" w:rsidP="00262D93">
      <w:pPr>
        <w:pStyle w:val="B1"/>
      </w:pPr>
      <w:r>
        <w:t>c)</w:t>
      </w:r>
      <w:r>
        <w:tab/>
      </w:r>
      <w:proofErr w:type="gramStart"/>
      <w:r w:rsidRPr="00CC0C94">
        <w:t>if</w:t>
      </w:r>
      <w:proofErr w:type="gramEnd"/>
      <w:r w:rsidRPr="00CC0C94">
        <w:t xml:space="preserve">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62BD0873" w14:textId="77777777" w:rsidR="00262D93" w:rsidRPr="00CC0C94" w:rsidRDefault="00262D93" w:rsidP="00262D93">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8FA056A" w14:textId="77777777" w:rsidR="00262D93" w:rsidRPr="00CC0C94" w:rsidRDefault="00262D93" w:rsidP="00262D93">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7AAE6615" w14:textId="77777777" w:rsidR="00262D93" w:rsidRPr="00CC0C94" w:rsidRDefault="00262D93" w:rsidP="00262D93">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0F8F24C6" w14:textId="77777777" w:rsidR="00262D93" w:rsidRDefault="00262D93" w:rsidP="00262D93">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01827E33" w14:textId="77777777" w:rsidR="00262D93" w:rsidRDefault="00262D93" w:rsidP="00262D93">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6301BD6" w14:textId="77777777" w:rsidR="00262D93" w:rsidRDefault="00262D93" w:rsidP="00262D93">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7EA881C9" w14:textId="77777777" w:rsidR="00262D93" w:rsidRPr="00CC0C94" w:rsidRDefault="00262D93" w:rsidP="00262D93">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2187E554" w14:textId="77777777" w:rsidR="00262D93" w:rsidRDefault="00262D93" w:rsidP="00262D93">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757591EB" w14:textId="77777777" w:rsidR="00262D93" w:rsidRPr="002C33EA" w:rsidRDefault="00262D93" w:rsidP="00262D93">
      <w:pPr>
        <w:pStyle w:val="B1"/>
      </w:pPr>
      <w:r w:rsidRPr="002C33EA">
        <w:t>-</w:t>
      </w:r>
      <w:r w:rsidRPr="002C33EA">
        <w:tab/>
        <w:t>the UE has a valid aerial UE subscription information; and</w:t>
      </w:r>
    </w:p>
    <w:p w14:paraId="3A6BCC5F" w14:textId="77777777" w:rsidR="00262D93" w:rsidRPr="002C33EA" w:rsidRDefault="00262D93" w:rsidP="00262D93">
      <w:pPr>
        <w:pStyle w:val="B1"/>
      </w:pPr>
      <w:r w:rsidRPr="002C33EA">
        <w:t>-</w:t>
      </w:r>
      <w:r w:rsidRPr="002C33EA">
        <w:tab/>
        <w:t>the UUAA procedure is to be performed during the registration procedure according to operator policy; and</w:t>
      </w:r>
    </w:p>
    <w:p w14:paraId="548C36D8" w14:textId="77777777" w:rsidR="00262D93" w:rsidRPr="002C33EA" w:rsidRDefault="00262D93" w:rsidP="00262D93">
      <w:pPr>
        <w:pStyle w:val="B1"/>
      </w:pPr>
      <w:r w:rsidRPr="002C33EA">
        <w:t>-</w:t>
      </w:r>
      <w:r w:rsidRPr="002C33EA">
        <w:tab/>
        <w:t>there is no valid UUAA result for the UE in the UE 5GMM context,</w:t>
      </w:r>
    </w:p>
    <w:p w14:paraId="2220F09C" w14:textId="77777777" w:rsidR="00262D93" w:rsidRDefault="00262D93" w:rsidP="00262D93">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64BB58FA" w14:textId="77777777" w:rsidR="00262D93" w:rsidRDefault="00262D93" w:rsidP="00262D93">
      <w:pPr>
        <w:pStyle w:val="EditorsNote"/>
      </w:pPr>
      <w:r>
        <w:t>Editor's note:</w:t>
      </w:r>
      <w:r>
        <w:tab/>
        <w:t>It is FFS when there is valid UUAA result for the UE in the UE 5GMM context</w:t>
      </w:r>
    </w:p>
    <w:p w14:paraId="02515387" w14:textId="77777777" w:rsidR="00262D93" w:rsidRDefault="00262D93" w:rsidP="00262D93">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04FE1A51" w14:textId="77777777" w:rsidR="00262D93" w:rsidRDefault="00262D93" w:rsidP="00262D93">
      <w:pPr>
        <w:pStyle w:val="EditorsNote"/>
      </w:pPr>
      <w:r>
        <w:t>Editor's note:</w:t>
      </w:r>
      <w:r>
        <w:tab/>
        <w:t>It is FFS whether the Service-level-AA pending indication is included in the service-level AA container IE.</w:t>
      </w:r>
    </w:p>
    <w:p w14:paraId="234458B7" w14:textId="77777777" w:rsidR="00262D93" w:rsidRDefault="00262D93" w:rsidP="00262D93">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47721BE9" w14:textId="3CFA43C7" w:rsidR="0040264C" w:rsidRDefault="0040264C" w:rsidP="0040264C">
      <w:pPr>
        <w:rPr>
          <w:ins w:id="517" w:author="Lena Chaponniere15" w:date="2021-09-27T17:28:00Z"/>
          <w:lang w:val="en-US"/>
        </w:rPr>
      </w:pPr>
      <w:ins w:id="518" w:author="Lena Chaponniere15" w:date="2021-09-27T17:28:00Z">
        <w:r>
          <w:rPr>
            <w:lang w:val="en-US"/>
          </w:rPr>
          <w:lastRenderedPageBreak/>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w:t>
        </w:r>
      </w:ins>
      <w:ins w:id="519" w:author="Huawei" w:date="2021-10-11T10:13:00Z">
        <w:r w:rsidR="00585A9F" w:rsidRPr="00585A9F">
          <w:rPr>
            <w:highlight w:val="yellow"/>
          </w:rPr>
          <w:t xml:space="preserve"> </w:t>
        </w:r>
        <w:r w:rsidR="00585A9F" w:rsidRPr="006C6B11">
          <w:rPr>
            <w:highlight w:val="yellow"/>
          </w:rPr>
          <w:t>based on network policies</w:t>
        </w:r>
        <w:r w:rsidR="00585A9F">
          <w:rPr>
            <w:lang w:val="en-US"/>
          </w:rPr>
          <w:t>,</w:t>
        </w:r>
      </w:ins>
      <w:ins w:id="520" w:author="Lena Chaponniere15" w:date="2021-09-27T17:28:00Z">
        <w:r>
          <w:rPr>
            <w:lang w:val="en-US"/>
          </w:rPr>
          <w:t xml:space="preserve"> the AMF</w:t>
        </w:r>
        <w:r w:rsidRPr="00456F52">
          <w:t xml:space="preserve"> </w:t>
        </w:r>
        <w:r w:rsidRPr="008E342A">
          <w:t xml:space="preserve">needs to update the </w:t>
        </w:r>
        <w:r>
          <w:t>"List of PLMN(s) to be used in disaster condition" stored in the UE,</w:t>
        </w:r>
        <w:r>
          <w:rPr>
            <w:lang w:val="en-US"/>
          </w:rPr>
          <w:t xml:space="preserve"> the AMF shall include the List of PLMNs to be used in disaster condition IE in the REGISTRATION ACCEPT message.</w:t>
        </w:r>
      </w:ins>
    </w:p>
    <w:p w14:paraId="7FA582D9" w14:textId="68070DB2" w:rsidR="0040264C" w:rsidRDefault="0040264C" w:rsidP="0040264C">
      <w:pPr>
        <w:rPr>
          <w:ins w:id="521" w:author="Lena Chaponniere15" w:date="2021-09-27T17:28:00Z"/>
          <w:lang w:val="en-US"/>
        </w:rPr>
      </w:pPr>
      <w:ins w:id="522" w:author="Lena Chaponniere15" w:date="2021-09-27T17:2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w:t>
        </w:r>
      </w:ins>
      <w:bookmarkStart w:id="523" w:name="OLE_LINK3"/>
      <w:bookmarkStart w:id="524" w:name="OLE_LINK4"/>
      <w:ins w:id="525" w:author="Huawei" w:date="2021-10-11T10:13:00Z">
        <w:r w:rsidR="00585A9F" w:rsidRPr="00585A9F">
          <w:rPr>
            <w:highlight w:val="yellow"/>
          </w:rPr>
          <w:t xml:space="preserve"> </w:t>
        </w:r>
        <w:r w:rsidR="00585A9F" w:rsidRPr="006C6B11">
          <w:rPr>
            <w:highlight w:val="yellow"/>
          </w:rPr>
          <w:t>based on network policies</w:t>
        </w:r>
        <w:r w:rsidR="00585A9F">
          <w:rPr>
            <w:lang w:val="en-US"/>
          </w:rPr>
          <w:t>,</w:t>
        </w:r>
      </w:ins>
      <w:bookmarkEnd w:id="523"/>
      <w:bookmarkEnd w:id="524"/>
      <w:ins w:id="526" w:author="Lena Chaponniere15" w:date="2021-09-27T17:28:00Z">
        <w:r>
          <w:rPr>
            <w:lang w:val="en-US"/>
          </w:rPr>
          <w:t xml:space="preserve"> the AMF</w:t>
        </w:r>
        <w:r w:rsidRPr="00456F52">
          <w:t xml:space="preserve"> </w:t>
        </w:r>
        <w:r w:rsidRPr="008E342A">
          <w:t xml:space="preserve">needs to update the </w:t>
        </w:r>
        <w:r>
          <w:t>"List of PLMN(s) to be used in disaster condition in the roamed to country" stored in the UE,</w:t>
        </w:r>
        <w:r>
          <w:rPr>
            <w:lang w:val="en-US"/>
          </w:rPr>
          <w:t xml:space="preserve"> the AMF shall include the List of PLMNs to be used in disaster condition in the roamed to country IE in the REGISTRATION ACCEPT message.</w:t>
        </w:r>
      </w:ins>
    </w:p>
    <w:p w14:paraId="0B99AA6F" w14:textId="78C009E3" w:rsidR="0040264C" w:rsidRDefault="0040264C" w:rsidP="0040264C">
      <w:pPr>
        <w:rPr>
          <w:ins w:id="527" w:author="Lena Chaponniere15" w:date="2021-09-27T17:28:00Z"/>
          <w:lang w:val="en-US"/>
        </w:rPr>
      </w:pPr>
      <w:ins w:id="528" w:author="Lena Chaponniere15" w:date="2021-09-27T17:2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w:t>
        </w:r>
      </w:ins>
      <w:ins w:id="529" w:author="Huawei" w:date="2021-10-11T10:23:00Z">
        <w:r w:rsidR="002C5E48" w:rsidRPr="00585A9F">
          <w:rPr>
            <w:highlight w:val="yellow"/>
          </w:rPr>
          <w:t xml:space="preserve"> </w:t>
        </w:r>
        <w:r w:rsidR="002C5E48" w:rsidRPr="006C6B11">
          <w:rPr>
            <w:highlight w:val="yellow"/>
          </w:rPr>
          <w:t>based on network policies</w:t>
        </w:r>
        <w:r w:rsidR="002C5E48">
          <w:rPr>
            <w:lang w:val="en-US"/>
          </w:rPr>
          <w:t>,</w:t>
        </w:r>
      </w:ins>
      <w:ins w:id="530" w:author="Lena Chaponniere15" w:date="2021-09-27T17:28:00Z">
        <w:r>
          <w:rPr>
            <w:lang w:val="en-US"/>
          </w:rPr>
          <w:t xml:space="preserve"> the AMF</w:t>
        </w:r>
        <w:r w:rsidRPr="00456F52">
          <w:t xml:space="preserve"> </w:t>
        </w:r>
        <w:r w:rsidRPr="008E342A">
          <w:t xml:space="preserve">needs to update the </w:t>
        </w:r>
        <w:r>
          <w:t>disaster roaming wait range stored in the UE,</w:t>
        </w:r>
        <w:r>
          <w:rPr>
            <w:lang w:val="en-US"/>
          </w:rPr>
          <w:t xml:space="preserve"> the AMF shall include the </w:t>
        </w:r>
        <w:r>
          <w:t>Disaster roaming wait range</w:t>
        </w:r>
        <w:r>
          <w:rPr>
            <w:lang w:val="en-US"/>
          </w:rPr>
          <w:t xml:space="preserve"> IE in the REGISTRATION ACCEPT message.</w:t>
        </w:r>
      </w:ins>
    </w:p>
    <w:p w14:paraId="7AAECB3E" w14:textId="7A482F5D" w:rsidR="003B4EF2" w:rsidRDefault="0040264C" w:rsidP="0040264C">
      <w:pPr>
        <w:rPr>
          <w:ins w:id="531" w:author="Lena Chaponniere15" w:date="2021-09-27T17:28:00Z"/>
          <w:lang w:val="en-US"/>
        </w:rPr>
      </w:pPr>
      <w:ins w:id="532" w:author="Lena Chaponniere15" w:date="2021-09-27T17:2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w:t>
        </w:r>
      </w:ins>
      <w:ins w:id="533" w:author="Huawei" w:date="2021-10-11T10:23:00Z">
        <w:r w:rsidR="002C5E48" w:rsidRPr="00585A9F">
          <w:rPr>
            <w:highlight w:val="yellow"/>
          </w:rPr>
          <w:t xml:space="preserve"> </w:t>
        </w:r>
        <w:r w:rsidR="002C5E48" w:rsidRPr="006C6B11">
          <w:rPr>
            <w:highlight w:val="yellow"/>
          </w:rPr>
          <w:t>based on network policies</w:t>
        </w:r>
        <w:r w:rsidR="002C5E48">
          <w:rPr>
            <w:lang w:val="en-US"/>
          </w:rPr>
          <w:t>,</w:t>
        </w:r>
      </w:ins>
      <w:ins w:id="534" w:author="Lena Chaponniere15" w:date="2021-09-27T17:28:00Z">
        <w:r>
          <w:rPr>
            <w:lang w:val="en-US"/>
          </w:rPr>
          <w:t xml:space="preserve"> the AMF</w:t>
        </w:r>
        <w:r w:rsidRPr="00456F52">
          <w:t xml:space="preserve"> </w:t>
        </w:r>
        <w:r w:rsidRPr="008E342A">
          <w:t xml:space="preserve">needs to update the </w:t>
        </w:r>
        <w:r>
          <w:t>disaster return wait range stored in the UE,</w:t>
        </w:r>
        <w:r>
          <w:rPr>
            <w:lang w:val="en-US"/>
          </w:rPr>
          <w:t xml:space="preserve"> the AMF shall include the </w:t>
        </w:r>
        <w:r>
          <w:t>Disaster return wait range</w:t>
        </w:r>
        <w:r>
          <w:rPr>
            <w:lang w:val="en-US"/>
          </w:rPr>
          <w:t xml:space="preserve"> IE in the REGISTRATION ACCEPT message.</w:t>
        </w:r>
      </w:ins>
    </w:p>
    <w:p w14:paraId="1509CC94" w14:textId="77777777" w:rsidR="00125FF3" w:rsidRDefault="00125FF3" w:rsidP="00125FF3">
      <w:pPr>
        <w:pStyle w:val="NO"/>
        <w:rPr>
          <w:ins w:id="535" w:author="Huawei" w:date="2021-10-11T10:22:00Z"/>
        </w:rPr>
      </w:pPr>
      <w:ins w:id="536" w:author="Huawei" w:date="2021-10-11T10:22:00Z">
        <w:r>
          <w:rPr>
            <w:highlight w:val="yellow"/>
          </w:rPr>
          <w:t>NOTE 5</w:t>
        </w:r>
        <w:r w:rsidRPr="00DE7C6F">
          <w:rPr>
            <w:highlight w:val="yellow"/>
          </w:rPr>
          <w:t>a:</w:t>
        </w:r>
        <w:r w:rsidRPr="00DE7C6F">
          <w:rPr>
            <w:highlight w:val="yellow"/>
          </w:rPr>
          <w:tab/>
        </w:r>
        <w:r w:rsidRPr="00E9223B">
          <w:rPr>
            <w:highlight w:val="yellow"/>
          </w:rPr>
          <w:t>The AMF can determine the content of the "List of PLMN(s) to be used in disaster condition"</w:t>
        </w:r>
        <w:r>
          <w:rPr>
            <w:highlight w:val="yellow"/>
          </w:rPr>
          <w:t xml:space="preserve"> and</w:t>
        </w:r>
        <w:r w:rsidRPr="00E9223B">
          <w:rPr>
            <w:highlight w:val="yellow"/>
          </w:rPr>
          <w:t xml:space="preserve"> the "List of PLMN(s) to be used in disaster condition in the roamed to country", </w:t>
        </w:r>
        <w:r>
          <w:rPr>
            <w:highlight w:val="yellow"/>
          </w:rPr>
          <w:t xml:space="preserve">and the value of </w:t>
        </w:r>
        <w:r w:rsidRPr="00E9223B">
          <w:rPr>
            <w:highlight w:val="yellow"/>
          </w:rPr>
          <w:t>the disaster roaming wait range and the disaster return wait range based on the network local configuration.</w:t>
        </w:r>
      </w:ins>
    </w:p>
    <w:p w14:paraId="100C334D" w14:textId="690EDFDB" w:rsidR="00262D93" w:rsidRPr="004A5232" w:rsidRDefault="00262D93" w:rsidP="0040264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w:t>
      </w:r>
      <w:bookmarkStart w:id="537" w:name="_GoBack"/>
      <w:bookmarkEnd w:id="537"/>
      <w:r w:rsidRPr="001A1965">
        <w:t>D and set the 5GS update status to 5U1 UPDATED.</w:t>
      </w:r>
    </w:p>
    <w:p w14:paraId="3F18B87F" w14:textId="77777777" w:rsidR="00262D93" w:rsidRPr="004A5232" w:rsidRDefault="00262D93" w:rsidP="00262D93">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26AC614" w14:textId="77777777" w:rsidR="00262D93" w:rsidRPr="004A5232" w:rsidRDefault="00262D93" w:rsidP="00262D93">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53DB8A5" w14:textId="77777777" w:rsidR="00262D93" w:rsidRPr="00E062DB" w:rsidRDefault="00262D93" w:rsidP="00262D93">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BE16170" w14:textId="77777777" w:rsidR="00262D93" w:rsidRPr="00E062DB" w:rsidRDefault="00262D93" w:rsidP="00262D93">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4063FB2D" w14:textId="77777777" w:rsidR="00262D93" w:rsidRPr="004A5232" w:rsidRDefault="00262D93" w:rsidP="00262D9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56A7BFFE" w14:textId="77777777" w:rsidR="00262D93" w:rsidRPr="00470E32" w:rsidRDefault="00262D93" w:rsidP="00262D93">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C7D5A85" w14:textId="77777777" w:rsidR="00262D93" w:rsidRPr="007B0AEB" w:rsidRDefault="00262D93" w:rsidP="00262D93">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7006AC0E" w14:textId="77777777" w:rsidR="00262D93" w:rsidRDefault="00262D93" w:rsidP="00262D93">
      <w:r w:rsidRPr="00397DA8">
        <w:lastRenderedPageBreak/>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B038C26" w14:textId="77777777" w:rsidR="00262D93" w:rsidRPr="000759DA" w:rsidRDefault="00262D93" w:rsidP="00262D93">
      <w:pPr>
        <w:pStyle w:val="B1"/>
      </w:pPr>
      <w:r>
        <w:t>a)</w:t>
      </w:r>
      <w:r>
        <w:tab/>
      </w:r>
      <w:proofErr w:type="gramStart"/>
      <w:r w:rsidRPr="000759DA">
        <w:t>replace</w:t>
      </w:r>
      <w:proofErr w:type="gramEnd"/>
      <w:r w:rsidRPr="000759DA">
        <w:t xml:space="preserv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62245968" w14:textId="77777777" w:rsidR="00262D93" w:rsidRPr="003300D6" w:rsidRDefault="00262D93" w:rsidP="00262D93">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2786CF30" w14:textId="77777777" w:rsidR="00262D93" w:rsidRPr="003300D6" w:rsidRDefault="00262D93" w:rsidP="00262D93">
      <w:pPr>
        <w:pStyle w:val="NO"/>
      </w:pPr>
      <w:r w:rsidRPr="004C2DA5">
        <w:t>NOTE </w:t>
      </w:r>
      <w:r>
        <w:t>6</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79C72732" w14:textId="77777777" w:rsidR="00262D93" w:rsidRDefault="00262D93" w:rsidP="00262D93">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837A34C" w14:textId="77777777" w:rsidR="00262D93" w:rsidRDefault="00262D93" w:rsidP="00262D93">
      <w:r>
        <w:t xml:space="preserve">The UE </w:t>
      </w:r>
      <w:r w:rsidRPr="008E342A">
        <w:t xml:space="preserve">shall store the "CAG information list" </w:t>
      </w:r>
      <w:r>
        <w:t>received in</w:t>
      </w:r>
      <w:r w:rsidRPr="008E342A">
        <w:t xml:space="preserve"> the CAG information list IE as specified in annex C</w:t>
      </w:r>
      <w:r>
        <w:t>.</w:t>
      </w:r>
    </w:p>
    <w:p w14:paraId="39807772" w14:textId="77777777" w:rsidR="00262D93" w:rsidRPr="008E342A" w:rsidRDefault="00262D93" w:rsidP="00262D93">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0732C48" w14:textId="77777777" w:rsidR="00262D93" w:rsidRPr="008E342A" w:rsidRDefault="00262D93" w:rsidP="00262D93">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D766DCB" w14:textId="77777777" w:rsidR="00262D93" w:rsidRPr="008E342A" w:rsidRDefault="00262D93" w:rsidP="00262D93">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35EE1F5" w14:textId="77777777" w:rsidR="00262D93" w:rsidRPr="008E342A" w:rsidRDefault="00262D93" w:rsidP="00262D93">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A0F4C58" w14:textId="77777777" w:rsidR="00262D93" w:rsidRPr="008E342A" w:rsidRDefault="00262D93" w:rsidP="00262D93">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7F0ABBB" w14:textId="77777777" w:rsidR="00262D93" w:rsidRDefault="00262D93" w:rsidP="00262D93">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6F8DDA8" w14:textId="77777777" w:rsidR="00262D93" w:rsidRPr="008E342A" w:rsidRDefault="00262D93" w:rsidP="00262D93">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145C3CC4" w14:textId="77777777" w:rsidR="00262D93" w:rsidRPr="008E342A" w:rsidRDefault="00262D93" w:rsidP="00262D93">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3193F0AA" w14:textId="77777777" w:rsidR="00262D93" w:rsidRPr="008E342A" w:rsidRDefault="00262D93" w:rsidP="00262D93">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3846BD9" w14:textId="77777777" w:rsidR="00262D93" w:rsidRPr="008E342A" w:rsidRDefault="00262D93" w:rsidP="00262D93">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A2A1F40" w14:textId="77777777" w:rsidR="00262D93" w:rsidRDefault="00262D93" w:rsidP="00262D93">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CFDB5AA" w14:textId="77777777" w:rsidR="00262D93" w:rsidRPr="008E342A" w:rsidRDefault="00262D93" w:rsidP="00262D93">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C2F0550" w14:textId="77777777" w:rsidR="00262D93" w:rsidRDefault="00262D93" w:rsidP="00262D93">
      <w:pPr>
        <w:pStyle w:val="B3"/>
      </w:pPr>
      <w:r>
        <w:lastRenderedPageBreak/>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2EB9DA3" w14:textId="77777777" w:rsidR="00262D93" w:rsidRPr="00310A16" w:rsidRDefault="00262D93" w:rsidP="00262D93">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40B4C4E" w14:textId="77777777" w:rsidR="00262D93" w:rsidRPr="00470E32" w:rsidRDefault="00262D93" w:rsidP="00262D93">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207B413A" w14:textId="77777777" w:rsidR="00262D93" w:rsidRPr="00470E32" w:rsidRDefault="00262D93" w:rsidP="00262D93">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3820F55" w14:textId="77777777" w:rsidR="00262D93" w:rsidRDefault="00262D93" w:rsidP="00262D93">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F9311BD" w14:textId="77777777" w:rsidR="00262D93" w:rsidRDefault="00262D93" w:rsidP="00262D93">
      <w:pPr>
        <w:pStyle w:val="B1"/>
      </w:pPr>
      <w:r w:rsidRPr="001344AD">
        <w:t>a)</w:t>
      </w:r>
      <w:r>
        <w:tab/>
        <w:t>stop timer T3448 if it is running; and</w:t>
      </w:r>
    </w:p>
    <w:p w14:paraId="681C3BAD" w14:textId="77777777" w:rsidR="00262D93" w:rsidRPr="00CC0C94" w:rsidRDefault="00262D93" w:rsidP="00262D93">
      <w:pPr>
        <w:pStyle w:val="B1"/>
        <w:rPr>
          <w:lang w:eastAsia="ja-JP"/>
        </w:rPr>
      </w:pPr>
      <w:r>
        <w:t>b)</w:t>
      </w:r>
      <w:r w:rsidRPr="00CC0C94">
        <w:tab/>
        <w:t>start timer T3448 with the value provided in the T3448 value IE.</w:t>
      </w:r>
    </w:p>
    <w:p w14:paraId="1E2A48A5" w14:textId="77777777" w:rsidR="00262D93" w:rsidRPr="00CC0C94" w:rsidRDefault="00262D93" w:rsidP="00262D93">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731B1E4" w14:textId="77777777" w:rsidR="00262D93" w:rsidRPr="00470E32" w:rsidRDefault="00262D93" w:rsidP="00262D93">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8824A67" w14:textId="77777777" w:rsidR="00262D93" w:rsidRPr="00470E32" w:rsidRDefault="00262D93" w:rsidP="00262D93">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296D0B57" w14:textId="77777777" w:rsidR="00262D93" w:rsidRDefault="00262D93" w:rsidP="00262D93">
      <w:r w:rsidRPr="00A16F0D">
        <w:t>If the 5GS update type IE was included in the REGISTRATION REQUEST message with the SMS requested bit set to "SMS over NAS supported" and:</w:t>
      </w:r>
    </w:p>
    <w:p w14:paraId="5758CBBD" w14:textId="77777777" w:rsidR="00262D93" w:rsidRDefault="00262D93" w:rsidP="00262D93">
      <w:pPr>
        <w:pStyle w:val="B1"/>
      </w:pPr>
      <w:r>
        <w:t>a)</w:t>
      </w:r>
      <w:r>
        <w:tab/>
        <w:t>the SMSF address is stored in the UE 5GMM context and:</w:t>
      </w:r>
    </w:p>
    <w:p w14:paraId="048D0847" w14:textId="77777777" w:rsidR="00262D93" w:rsidRDefault="00262D93" w:rsidP="00262D93">
      <w:pPr>
        <w:pStyle w:val="B2"/>
      </w:pPr>
      <w:r>
        <w:t>1)</w:t>
      </w:r>
      <w:r>
        <w:tab/>
        <w:t>the UE is considered available for SMS over NAS; or</w:t>
      </w:r>
    </w:p>
    <w:p w14:paraId="31832D83" w14:textId="77777777" w:rsidR="00262D93" w:rsidRDefault="00262D93" w:rsidP="00262D93">
      <w:pPr>
        <w:pStyle w:val="B2"/>
      </w:pPr>
      <w:r>
        <w:t>2)</w:t>
      </w:r>
      <w:r>
        <w:tab/>
        <w:t>the UE is considered not available for SMS over NAS and the SMSF has confirmed that the activation of the SMS service is successful; or</w:t>
      </w:r>
    </w:p>
    <w:p w14:paraId="1075CA64" w14:textId="77777777" w:rsidR="00262D93" w:rsidRDefault="00262D93" w:rsidP="00262D93">
      <w:pPr>
        <w:pStyle w:val="B1"/>
        <w:rPr>
          <w:lang w:eastAsia="zh-CN"/>
        </w:rPr>
      </w:pPr>
      <w:r>
        <w:t>b)</w:t>
      </w:r>
      <w:r>
        <w:tab/>
      </w:r>
      <w:proofErr w:type="gramStart"/>
      <w:r>
        <w:t>the</w:t>
      </w:r>
      <w:proofErr w:type="gramEnd"/>
      <w:r>
        <w:t xml:space="preserve"> SMSF address is not stored in the UE 5GMM context, the SMSF selection is successful and the SMSF has confirmed that the activation of the SMS service is successful;</w:t>
      </w:r>
    </w:p>
    <w:p w14:paraId="11E222F7" w14:textId="77777777" w:rsidR="00262D93" w:rsidRDefault="00262D93" w:rsidP="00262D93">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B641FE5" w14:textId="77777777" w:rsidR="00262D93" w:rsidRDefault="00262D93" w:rsidP="00262D93">
      <w:pPr>
        <w:pStyle w:val="B1"/>
      </w:pPr>
      <w:r>
        <w:t>a)</w:t>
      </w:r>
      <w:r>
        <w:tab/>
        <w:t>store the SMSF address in the UE 5GMM context if not stored already; and</w:t>
      </w:r>
    </w:p>
    <w:p w14:paraId="3B285694" w14:textId="77777777" w:rsidR="00262D93" w:rsidRDefault="00262D93" w:rsidP="00262D93">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158E430F" w14:textId="77777777" w:rsidR="00262D93" w:rsidRDefault="00262D93" w:rsidP="00262D93">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DAF6162" w14:textId="77777777" w:rsidR="00262D93" w:rsidRDefault="00262D93" w:rsidP="00262D93">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1C37924B" w14:textId="77777777" w:rsidR="00262D93" w:rsidRDefault="00262D93" w:rsidP="00262D93">
      <w:pPr>
        <w:pStyle w:val="B1"/>
      </w:pPr>
      <w:r>
        <w:lastRenderedPageBreak/>
        <w:t>a)</w:t>
      </w:r>
      <w:r>
        <w:tab/>
        <w:t xml:space="preserve">mark the 5GMM context to indicate that </w:t>
      </w:r>
      <w:r>
        <w:rPr>
          <w:rFonts w:hint="eastAsia"/>
          <w:lang w:eastAsia="zh-CN"/>
        </w:rPr>
        <w:t xml:space="preserve">the UE is not available for </w:t>
      </w:r>
      <w:r>
        <w:t>SMS over NAS; and</w:t>
      </w:r>
    </w:p>
    <w:p w14:paraId="1AF408BC" w14:textId="77777777" w:rsidR="00262D93" w:rsidRDefault="00262D93" w:rsidP="00262D93">
      <w:pPr>
        <w:pStyle w:val="NO"/>
      </w:pPr>
      <w:r>
        <w:t>NOTE 7:</w:t>
      </w:r>
      <w:r>
        <w:tab/>
        <w:t>The AMF can notify the SMSF that the UE is deregistered from SMS over NAS based on local configuration.</w:t>
      </w:r>
    </w:p>
    <w:p w14:paraId="1EFFE4B3" w14:textId="77777777" w:rsidR="00262D93" w:rsidRDefault="00262D93" w:rsidP="00262D93">
      <w:pPr>
        <w:pStyle w:val="B1"/>
      </w:pPr>
      <w:r>
        <w:t>b)</w:t>
      </w:r>
      <w:r>
        <w:tab/>
        <w:t>set the SMS allowed bit of the 5GS registration result IE to "SMS over NAS not allowed" in the REGISTRATION ACCEPT message.</w:t>
      </w:r>
    </w:p>
    <w:p w14:paraId="59F556AE" w14:textId="77777777" w:rsidR="00262D93" w:rsidRDefault="00262D93" w:rsidP="00262D93">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40B3F22" w14:textId="77777777" w:rsidR="00262D93" w:rsidRPr="0014273D" w:rsidRDefault="00262D93" w:rsidP="00262D93">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2E81C0BD" w14:textId="77777777" w:rsidR="00262D93" w:rsidRDefault="00262D93" w:rsidP="00262D93">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2CBCDC7" w14:textId="77777777" w:rsidR="00262D93" w:rsidRDefault="00262D93" w:rsidP="00262D93">
      <w:pPr>
        <w:pStyle w:val="B1"/>
      </w:pPr>
      <w:r>
        <w:t>a)</w:t>
      </w:r>
      <w:r>
        <w:tab/>
        <w:t>"3GPP access", the UE:</w:t>
      </w:r>
    </w:p>
    <w:p w14:paraId="1FA23133" w14:textId="77777777" w:rsidR="00262D93" w:rsidRDefault="00262D93" w:rsidP="00262D93">
      <w:pPr>
        <w:pStyle w:val="B2"/>
      </w:pPr>
      <w:r>
        <w:t>-</w:t>
      </w:r>
      <w:r>
        <w:tab/>
        <w:t>shall consider itself as being registered to 3GPP access only; and</w:t>
      </w:r>
    </w:p>
    <w:p w14:paraId="2C462634" w14:textId="77777777" w:rsidR="00262D93" w:rsidRDefault="00262D93" w:rsidP="00262D93">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A3466F8" w14:textId="77777777" w:rsidR="00262D93" w:rsidRDefault="00262D93" w:rsidP="00262D93">
      <w:pPr>
        <w:pStyle w:val="B1"/>
      </w:pPr>
      <w:r>
        <w:t>b)</w:t>
      </w:r>
      <w:r>
        <w:tab/>
        <w:t>"N</w:t>
      </w:r>
      <w:r w:rsidRPr="00470D7A">
        <w:t>on-3GPP access</w:t>
      </w:r>
      <w:r>
        <w:t>", the UE:</w:t>
      </w:r>
    </w:p>
    <w:p w14:paraId="675EF5E8" w14:textId="77777777" w:rsidR="00262D93" w:rsidRDefault="00262D93" w:rsidP="00262D93">
      <w:pPr>
        <w:pStyle w:val="B2"/>
      </w:pPr>
      <w:r>
        <w:t>-</w:t>
      </w:r>
      <w:r>
        <w:tab/>
        <w:t>shall consider itself as being registered to n</w:t>
      </w:r>
      <w:r w:rsidRPr="00470D7A">
        <w:t>on-</w:t>
      </w:r>
      <w:r>
        <w:t>3GPP access only; and</w:t>
      </w:r>
    </w:p>
    <w:p w14:paraId="410CBFDD" w14:textId="77777777" w:rsidR="00262D93" w:rsidRDefault="00262D93" w:rsidP="00262D93">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129616C" w14:textId="77777777" w:rsidR="00262D93" w:rsidRPr="00E814A3" w:rsidRDefault="00262D93" w:rsidP="00262D93">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4B8B216F" w14:textId="77777777" w:rsidR="00262D93" w:rsidRDefault="00262D93" w:rsidP="00262D93">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338E77D1" w14:textId="77777777" w:rsidR="00262D93" w:rsidRDefault="00262D93" w:rsidP="00262D93">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B975441" w14:textId="77777777" w:rsidR="00262D93" w:rsidRDefault="00262D93" w:rsidP="00262D93">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77883ED1" w14:textId="77777777" w:rsidR="00262D93" w:rsidRDefault="00262D93" w:rsidP="00262D93">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0DEC5D9" w14:textId="77777777" w:rsidR="00262D93" w:rsidRPr="002E24BF" w:rsidRDefault="00262D93" w:rsidP="00262D93">
      <w:pPr>
        <w:pStyle w:val="B1"/>
      </w:pPr>
      <w:r w:rsidRPr="002E24BF">
        <w:lastRenderedPageBreak/>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D58DB4B" w14:textId="77777777" w:rsidR="00262D93" w:rsidRDefault="00262D93" w:rsidP="00262D93">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4E18E56" w14:textId="77777777" w:rsidR="00262D93" w:rsidRDefault="00262D93" w:rsidP="00262D93">
      <w:pPr>
        <w:pStyle w:val="NO"/>
      </w:pPr>
      <w:r>
        <w:t>NOTE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2C1E34A9" w14:textId="77777777" w:rsidR="00262D93" w:rsidRPr="00B36F7E" w:rsidRDefault="00262D93" w:rsidP="00262D93">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DD712CF" w14:textId="77777777" w:rsidR="00262D93" w:rsidRPr="00B36F7E" w:rsidRDefault="00262D93" w:rsidP="00262D93">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EF959C0" w14:textId="77777777" w:rsidR="00262D93" w:rsidRDefault="00262D93" w:rsidP="00262D93">
      <w:pPr>
        <w:pStyle w:val="B2"/>
      </w:pPr>
      <w:r>
        <w:t>i)</w:t>
      </w:r>
      <w:r>
        <w:tab/>
        <w:t>which are not subject to network slice-specific authentication and authorization and are allowed by the AMF; or</w:t>
      </w:r>
    </w:p>
    <w:p w14:paraId="1EF510B1" w14:textId="77777777" w:rsidR="00262D93" w:rsidRDefault="00262D93" w:rsidP="00262D93">
      <w:pPr>
        <w:pStyle w:val="B2"/>
      </w:pPr>
      <w:r>
        <w:t>ii)</w:t>
      </w:r>
      <w:r>
        <w:tab/>
      </w:r>
      <w:proofErr w:type="gramStart"/>
      <w:r>
        <w:t>for</w:t>
      </w:r>
      <w:proofErr w:type="gramEnd"/>
      <w:r>
        <w:t xml:space="preserve"> which the network slice-specific authentication and authorization has been successfully performed;</w:t>
      </w:r>
    </w:p>
    <w:p w14:paraId="3A8E0608" w14:textId="77777777" w:rsidR="00262D93" w:rsidRPr="00B36F7E" w:rsidRDefault="00262D93" w:rsidP="00262D93">
      <w:pPr>
        <w:pStyle w:val="B1"/>
        <w:rPr>
          <w:lang w:eastAsia="zh-CN"/>
        </w:rPr>
      </w:pPr>
      <w:r>
        <w:rPr>
          <w:lang w:eastAsia="zh-CN"/>
        </w:rPr>
        <w:t>b</w:t>
      </w:r>
      <w:r>
        <w:rPr>
          <w:rFonts w:hint="eastAsia"/>
          <w:lang w:eastAsia="zh-CN"/>
        </w:rPr>
        <w:t>)</w:t>
      </w:r>
      <w:r>
        <w:rPr>
          <w:rFonts w:hint="eastAsia"/>
          <w:lang w:eastAsia="zh-CN"/>
        </w:rPr>
        <w:tab/>
      </w:r>
      <w:proofErr w:type="gramStart"/>
      <w:r>
        <w:rPr>
          <w:rFonts w:hint="eastAsia"/>
          <w:lang w:eastAsia="zh-CN"/>
        </w:rPr>
        <w:t>optionally</w:t>
      </w:r>
      <w:proofErr w:type="gramEnd"/>
      <w:r>
        <w:rPr>
          <w:rFonts w:hint="eastAsia"/>
          <w:lang w:eastAsia="zh-CN"/>
        </w:rPr>
        <w:t xml:space="preserve">, </w:t>
      </w:r>
      <w:r w:rsidRPr="00B36F7E">
        <w:t xml:space="preserve">the </w:t>
      </w:r>
      <w:r>
        <w:rPr>
          <w:rFonts w:hint="eastAsia"/>
          <w:lang w:eastAsia="zh-CN"/>
        </w:rPr>
        <w:t>rejected</w:t>
      </w:r>
      <w:r w:rsidRPr="00B36F7E">
        <w:t xml:space="preserve"> NSSAI</w:t>
      </w:r>
      <w:r>
        <w:rPr>
          <w:rFonts w:hint="eastAsia"/>
          <w:lang w:eastAsia="zh-CN"/>
        </w:rPr>
        <w:t>;</w:t>
      </w:r>
    </w:p>
    <w:p w14:paraId="758A2F6E" w14:textId="77777777" w:rsidR="00262D93" w:rsidRPr="00B36F7E" w:rsidRDefault="00262D93" w:rsidP="00262D93">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14A7696" w14:textId="77777777" w:rsidR="00262D93" w:rsidRPr="00B36F7E" w:rsidRDefault="00262D93" w:rsidP="00262D93">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0B43A6D" w14:textId="77777777" w:rsidR="00262D93" w:rsidRDefault="00262D93" w:rsidP="00262D9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0D322A96" w14:textId="77777777" w:rsidR="00262D93" w:rsidRDefault="00262D93" w:rsidP="00262D93">
      <w:pPr>
        <w:pStyle w:val="B1"/>
      </w:pPr>
      <w:r>
        <w:t>a)</w:t>
      </w:r>
      <w:r>
        <w:tab/>
      </w:r>
      <w:proofErr w:type="gramStart"/>
      <w:r>
        <w:t>the</w:t>
      </w:r>
      <w:proofErr w:type="gramEnd"/>
      <w:r>
        <w:t xml:space="preserv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8987ECD" w14:textId="77777777" w:rsidR="00262D93" w:rsidRDefault="00262D93" w:rsidP="00262D93">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D457528" w14:textId="77777777" w:rsidR="00262D93" w:rsidRDefault="00262D93" w:rsidP="00262D93">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1CAC74F2" w14:textId="77777777" w:rsidR="00262D93" w:rsidRPr="00AE2BAC" w:rsidRDefault="00262D93" w:rsidP="00262D93">
      <w:pPr>
        <w:rPr>
          <w:rFonts w:eastAsia="Malgun Gothic"/>
        </w:rPr>
      </w:pPr>
      <w:r w:rsidRPr="00AE2BAC">
        <w:rPr>
          <w:rFonts w:eastAsia="Malgun Gothic"/>
        </w:rPr>
        <w:t>the AMF shall in the REGISTRATION ACCEPT message include:</w:t>
      </w:r>
    </w:p>
    <w:p w14:paraId="1F0F33AB" w14:textId="77777777" w:rsidR="00262D93" w:rsidRDefault="00262D93" w:rsidP="00262D93">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253DF31A" w14:textId="77777777" w:rsidR="00262D93" w:rsidRPr="004F6D96" w:rsidRDefault="00262D93" w:rsidP="00262D93">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54A3E6F7" w14:textId="77777777" w:rsidR="00262D93" w:rsidRPr="00B36F7E" w:rsidRDefault="00262D93" w:rsidP="00262D93">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EE06640" w14:textId="77777777" w:rsidR="00262D93" w:rsidRDefault="00262D93" w:rsidP="00262D9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1BF7AE4" w14:textId="77777777" w:rsidR="00262D93" w:rsidRDefault="00262D93" w:rsidP="00262D9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9DA6E45" w14:textId="77777777" w:rsidR="00262D93" w:rsidRDefault="00262D93" w:rsidP="00262D93">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2BC52735" w14:textId="77777777" w:rsidR="00262D93" w:rsidRPr="00AE2BAC" w:rsidRDefault="00262D93" w:rsidP="00262D93">
      <w:pPr>
        <w:rPr>
          <w:rFonts w:eastAsia="Malgun Gothic"/>
        </w:rPr>
      </w:pPr>
      <w:r w:rsidRPr="00AE2BAC">
        <w:rPr>
          <w:rFonts w:eastAsia="Malgun Gothic"/>
        </w:rPr>
        <w:lastRenderedPageBreak/>
        <w:t>the AMF shall in the REGISTRATION ACCEPT message include:</w:t>
      </w:r>
    </w:p>
    <w:p w14:paraId="457DE370" w14:textId="77777777" w:rsidR="00262D93" w:rsidRDefault="00262D93" w:rsidP="00262D93">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098B0899" w14:textId="77777777" w:rsidR="00262D93" w:rsidRDefault="00262D93" w:rsidP="00262D93">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35D57EF2" w14:textId="77777777" w:rsidR="00262D93" w:rsidRPr="00946FC5" w:rsidRDefault="00262D93" w:rsidP="00262D93">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A73C794" w14:textId="77777777" w:rsidR="00262D93" w:rsidRDefault="00262D93" w:rsidP="00262D93">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6BC656A" w14:textId="77777777" w:rsidR="00262D93" w:rsidRPr="00B36F7E" w:rsidRDefault="00262D93" w:rsidP="00262D93">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248B5586" w14:textId="77777777" w:rsidR="00262D93" w:rsidRDefault="00262D93" w:rsidP="00262D93">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05CAA22" w14:textId="77777777" w:rsidR="00262D93" w:rsidRDefault="00262D93" w:rsidP="00262D93">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DF79385" w14:textId="77777777" w:rsidR="00262D93" w:rsidRDefault="00262D93" w:rsidP="00262D93">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2DE345DC" w14:textId="77777777" w:rsidR="00262D93" w:rsidRDefault="00262D93" w:rsidP="00262D93">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02FBDC05" w14:textId="77777777" w:rsidR="00262D93" w:rsidRDefault="00262D93" w:rsidP="00262D93">
      <w:r>
        <w:t xml:space="preserve">The AMF may include a new </w:t>
      </w:r>
      <w:r w:rsidRPr="00D738B9">
        <w:t xml:space="preserve">configured NSSAI </w:t>
      </w:r>
      <w:r>
        <w:t>for the current PLMN in the REGISTRATION ACCEPT message if:</w:t>
      </w:r>
    </w:p>
    <w:p w14:paraId="13347027" w14:textId="77777777" w:rsidR="00262D93" w:rsidRDefault="00262D93" w:rsidP="00262D93">
      <w:pPr>
        <w:pStyle w:val="B1"/>
      </w:pPr>
      <w:r>
        <w:t>a)</w:t>
      </w:r>
      <w:r>
        <w:tab/>
      </w:r>
      <w:proofErr w:type="gramStart"/>
      <w:r>
        <w:t>the</w:t>
      </w:r>
      <w:proofErr w:type="gramEnd"/>
      <w:r>
        <w:t xml:space="preserv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5DBF54D2" w14:textId="77777777" w:rsidR="00262D93" w:rsidRDefault="00262D93" w:rsidP="00262D93">
      <w:pPr>
        <w:pStyle w:val="B1"/>
      </w:pPr>
      <w:r>
        <w:t>b)</w:t>
      </w:r>
      <w:r>
        <w:tab/>
      </w:r>
      <w:proofErr w:type="gramStart"/>
      <w:r w:rsidRPr="00707781">
        <w:t>the</w:t>
      </w:r>
      <w:proofErr w:type="gramEnd"/>
      <w:r w:rsidRPr="00707781">
        <w:t xml:space="preserve"> REGISTRATION REQUEST message</w:t>
      </w:r>
      <w:r>
        <w:t xml:space="preserve"> included a requested NSSAI containing an </w:t>
      </w:r>
      <w:r w:rsidRPr="00707781">
        <w:t xml:space="preserve">S-NSSAI </w:t>
      </w:r>
      <w:r>
        <w:t>that is not valid in the serving PLMN;</w:t>
      </w:r>
    </w:p>
    <w:p w14:paraId="1025E62A" w14:textId="77777777" w:rsidR="00262D93" w:rsidRDefault="00262D93" w:rsidP="00262D93">
      <w:pPr>
        <w:pStyle w:val="B1"/>
      </w:pPr>
      <w:r>
        <w:t>c)</w:t>
      </w:r>
      <w:r>
        <w:tab/>
      </w:r>
      <w:proofErr w:type="gramStart"/>
      <w:r w:rsidRPr="005617D3">
        <w:t>the</w:t>
      </w:r>
      <w:proofErr w:type="gramEnd"/>
      <w:r w:rsidRPr="005617D3">
        <w:t xml:space="preserve"> REGISTRATION REQUEST message include</w:t>
      </w:r>
      <w:r>
        <w:t>d a requested NSSAI containing an S-NSSAI with incorrect mapping information to an S-NSSAI</w:t>
      </w:r>
      <w:r w:rsidRPr="005617D3">
        <w:t xml:space="preserve"> of the HPLMN</w:t>
      </w:r>
      <w:r>
        <w:t>;</w:t>
      </w:r>
    </w:p>
    <w:p w14:paraId="18FBA5FD" w14:textId="77777777" w:rsidR="00262D93" w:rsidRDefault="00262D93" w:rsidP="00262D93">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091B8E64" w14:textId="77777777" w:rsidR="00262D93" w:rsidRDefault="00262D93" w:rsidP="00262D93">
      <w:pPr>
        <w:pStyle w:val="B1"/>
      </w:pPr>
      <w:r>
        <w:t>e)</w:t>
      </w:r>
      <w:r>
        <w:tab/>
        <w:t>the REGISTRATION REQUEST message included the requested mapped NSSAI.</w:t>
      </w:r>
    </w:p>
    <w:p w14:paraId="01323DA4" w14:textId="77777777" w:rsidR="00262D93" w:rsidRDefault="00262D93" w:rsidP="00262D93">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7F736F9A" w14:textId="77777777" w:rsidR="00262D93" w:rsidRPr="00353AEE" w:rsidRDefault="00262D93" w:rsidP="00262D93">
      <w:r>
        <w:lastRenderedPageBreak/>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A8D5B8A" w14:textId="77777777" w:rsidR="00262D93" w:rsidRDefault="00262D93" w:rsidP="00262D93">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6BFD6E0F" w14:textId="77777777" w:rsidR="00262D93" w:rsidRPr="000337C2" w:rsidRDefault="00262D93" w:rsidP="00262D93">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747426BD" w14:textId="77777777" w:rsidR="00262D93" w:rsidRDefault="00262D93" w:rsidP="00262D93">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6FF1314" w14:textId="77777777" w:rsidR="00262D93" w:rsidRPr="003168A2" w:rsidRDefault="00262D93" w:rsidP="00262D93">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28BA7D4" w14:textId="77777777" w:rsidR="00262D93" w:rsidRDefault="00262D93" w:rsidP="00262D93">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2B24761" w14:textId="77777777" w:rsidR="00262D93" w:rsidRDefault="00262D93" w:rsidP="00262D93">
      <w:pPr>
        <w:pStyle w:val="B1"/>
      </w:pPr>
      <w:r w:rsidRPr="00AB5C0F">
        <w:t>"S</w:t>
      </w:r>
      <w:r>
        <w:rPr>
          <w:rFonts w:hint="eastAsia"/>
        </w:rPr>
        <w:t>-NSSAI</w:t>
      </w:r>
      <w:r w:rsidRPr="00AB5C0F">
        <w:t xml:space="preserve"> not available</w:t>
      </w:r>
      <w:r>
        <w:t xml:space="preserve"> in the current registration area</w:t>
      </w:r>
      <w:r w:rsidRPr="00AB5C0F">
        <w:t>"</w:t>
      </w:r>
    </w:p>
    <w:p w14:paraId="6C694C7F" w14:textId="77777777" w:rsidR="00262D93" w:rsidRDefault="00262D93" w:rsidP="00262D93">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EA8926F" w14:textId="77777777" w:rsidR="00262D93" w:rsidRDefault="00262D93" w:rsidP="00262D93">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44066E30" w14:textId="77777777" w:rsidR="00262D93" w:rsidRPr="00B90668" w:rsidRDefault="00262D93" w:rsidP="00262D93">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5BDF450" w14:textId="77777777" w:rsidR="00262D93" w:rsidRPr="008A2F60" w:rsidRDefault="00262D93" w:rsidP="00262D93">
      <w:pPr>
        <w:pStyle w:val="B1"/>
      </w:pPr>
      <w:r w:rsidRPr="008A2F60">
        <w:t>"S-NSSAI not available due to maximum number of UEs reached"</w:t>
      </w:r>
    </w:p>
    <w:p w14:paraId="235288D7" w14:textId="77777777" w:rsidR="00262D93" w:rsidRPr="00B90668" w:rsidRDefault="00262D93" w:rsidP="00262D93">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0586989" w14:textId="77777777" w:rsidR="00262D93" w:rsidRPr="009C5FC3" w:rsidRDefault="00262D93" w:rsidP="00262D93">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4AD586E8" w14:textId="77777777" w:rsidR="00262D93" w:rsidRDefault="00262D93" w:rsidP="00262D93">
      <w:r>
        <w:t>If there is one or more S-NSSAIs in the rejected NSSAI with the rejection cause "S-NSSAI not available due to maximum number of UEs reached", then the UE shall for each S-NSSAI behave as follows:</w:t>
      </w:r>
    </w:p>
    <w:p w14:paraId="7CA55FD3" w14:textId="77777777" w:rsidR="00262D93" w:rsidRDefault="00262D93" w:rsidP="00262D93">
      <w:pPr>
        <w:pStyle w:val="B1"/>
      </w:pPr>
      <w:r>
        <w:t>a)</w:t>
      </w:r>
      <w:r>
        <w:tab/>
        <w:t>stop the timer T3526 associated with the S-NSSAI, if running; and</w:t>
      </w:r>
    </w:p>
    <w:p w14:paraId="6F5A10EB" w14:textId="77777777" w:rsidR="00262D93" w:rsidRDefault="00262D93" w:rsidP="00262D93">
      <w:pPr>
        <w:pStyle w:val="B1"/>
      </w:pPr>
      <w:r>
        <w:t>b)</w:t>
      </w:r>
      <w:r>
        <w:tab/>
        <w:t>start the timer T3526 with:</w:t>
      </w:r>
    </w:p>
    <w:p w14:paraId="6D47FD88" w14:textId="77777777" w:rsidR="00262D93" w:rsidRDefault="00262D93" w:rsidP="00262D93">
      <w:pPr>
        <w:pStyle w:val="B2"/>
      </w:pPr>
      <w:r>
        <w:lastRenderedPageBreak/>
        <w:t>1)</w:t>
      </w:r>
      <w:r>
        <w:tab/>
        <w:t>the back-off timer value received along with the S-NSSAI, if a back-off timer value is received along with the S-NSSAI that is neither zero nor deactivated; or</w:t>
      </w:r>
    </w:p>
    <w:p w14:paraId="7DD6357A" w14:textId="77777777" w:rsidR="00262D93" w:rsidRDefault="00262D93" w:rsidP="00262D93">
      <w:pPr>
        <w:pStyle w:val="B2"/>
      </w:pPr>
      <w:r>
        <w:t>2)</w:t>
      </w:r>
      <w:r>
        <w:tab/>
        <w:t>an implementation specific back-off timer value, if no back-off timer value is received along with the S-NSSAI; and</w:t>
      </w:r>
    </w:p>
    <w:p w14:paraId="1DCE78E4" w14:textId="77777777" w:rsidR="00262D93" w:rsidRDefault="00262D93" w:rsidP="00262D93">
      <w:pPr>
        <w:pStyle w:val="B1"/>
      </w:pPr>
      <w:r>
        <w:t>c)</w:t>
      </w:r>
      <w:r>
        <w:tab/>
        <w:t>remove the S-NSSAI from the rejected NSSAI for the maximum number of UEs reached when the timer T3526 associated with the S-NSSAI expires.</w:t>
      </w:r>
    </w:p>
    <w:p w14:paraId="15008824" w14:textId="77777777" w:rsidR="00262D93" w:rsidRPr="002C41D6" w:rsidRDefault="00262D93" w:rsidP="00262D93">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5073813A" w14:textId="77777777" w:rsidR="00262D93" w:rsidRDefault="00262D93" w:rsidP="00262D93">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A317817" w14:textId="77777777" w:rsidR="00262D93" w:rsidRPr="008473E9" w:rsidRDefault="00262D93" w:rsidP="00262D93">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6D90B62" w14:textId="77777777" w:rsidR="00262D93" w:rsidRPr="00B36F7E" w:rsidRDefault="00262D93" w:rsidP="00262D93">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F968059" w14:textId="77777777" w:rsidR="00262D93" w:rsidRPr="00B36F7E" w:rsidRDefault="00262D93" w:rsidP="00262D93">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BC6B6B1" w14:textId="77777777" w:rsidR="00262D93" w:rsidRPr="00B36F7E" w:rsidRDefault="00262D93" w:rsidP="00262D93">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15B6E69" w14:textId="77777777" w:rsidR="00262D93" w:rsidRPr="00B36F7E" w:rsidRDefault="00262D93" w:rsidP="00262D93">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BA757E9" w14:textId="77777777" w:rsidR="00262D93" w:rsidRDefault="00262D93" w:rsidP="00262D93">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DE44E1A" w14:textId="77777777" w:rsidR="00262D93" w:rsidRDefault="00262D93" w:rsidP="00262D93">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4A951339" w14:textId="77777777" w:rsidR="00262D93" w:rsidRPr="00B36F7E" w:rsidRDefault="00262D93" w:rsidP="00262D93">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40F56B6" w14:textId="77777777" w:rsidR="00262D93" w:rsidRDefault="00262D93" w:rsidP="00262D93">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B7E5842" w14:textId="77777777" w:rsidR="00262D93" w:rsidRDefault="00262D93" w:rsidP="00262D93">
      <w:pPr>
        <w:pStyle w:val="B1"/>
      </w:pPr>
      <w:r>
        <w:t>a)</w:t>
      </w:r>
      <w:r>
        <w:tab/>
        <w:t>the UE is not in NB-N1 mode; and</w:t>
      </w:r>
    </w:p>
    <w:p w14:paraId="690CDB81" w14:textId="77777777" w:rsidR="00262D93" w:rsidRDefault="00262D93" w:rsidP="00262D93">
      <w:pPr>
        <w:pStyle w:val="B1"/>
      </w:pPr>
      <w:r>
        <w:t>b)</w:t>
      </w:r>
      <w:r>
        <w:tab/>
        <w:t>if:</w:t>
      </w:r>
    </w:p>
    <w:p w14:paraId="2D4DC3B3" w14:textId="77777777" w:rsidR="00262D93" w:rsidRDefault="00262D93" w:rsidP="00262D93">
      <w:pPr>
        <w:pStyle w:val="B2"/>
        <w:rPr>
          <w:lang w:eastAsia="zh-CN"/>
        </w:rPr>
      </w:pPr>
      <w:r>
        <w:t>1)</w:t>
      </w:r>
      <w:r>
        <w:tab/>
        <w:t>the UE did not include the requested NSSAI in the REGISTRATION REQUEST message; or</w:t>
      </w:r>
    </w:p>
    <w:p w14:paraId="1B5969B8" w14:textId="77777777" w:rsidR="00262D93" w:rsidRDefault="00262D93" w:rsidP="00262D93">
      <w:pPr>
        <w:pStyle w:val="B2"/>
      </w:pPr>
      <w:r>
        <w:rPr>
          <w:lang w:eastAsia="zh-CN"/>
        </w:rPr>
        <w:t>2)</w:t>
      </w:r>
      <w:r>
        <w:rPr>
          <w:lang w:eastAsia="zh-CN"/>
        </w:rPr>
        <w:tab/>
      </w:r>
      <w:proofErr w:type="gramStart"/>
      <w:r>
        <w:rPr>
          <w:rFonts w:hint="eastAsia"/>
          <w:lang w:eastAsia="zh-CN"/>
        </w:rPr>
        <w:t>none</w:t>
      </w:r>
      <w:proofErr w:type="gramEnd"/>
      <w:r>
        <w:rPr>
          <w:rFonts w:hint="eastAsia"/>
          <w:lang w:eastAsia="zh-CN"/>
        </w:rPr>
        <w:t xml:space="preserv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50397A74" w14:textId="77777777" w:rsidR="00262D93" w:rsidRDefault="00262D93" w:rsidP="00262D93">
      <w:r>
        <w:t>and one or more subscribed S-NSSAIs marked as default which are not subject to network slice-specific authentication and authorization are available, the AMF shall:</w:t>
      </w:r>
    </w:p>
    <w:p w14:paraId="481BA056" w14:textId="77777777" w:rsidR="00262D93" w:rsidRDefault="00262D93" w:rsidP="00262D93">
      <w:pPr>
        <w:pStyle w:val="B2"/>
      </w:pPr>
      <w:r w:rsidRPr="008473E9">
        <w:t>a)</w:t>
      </w:r>
      <w:r w:rsidRPr="008473E9">
        <w:tab/>
      </w:r>
      <w:proofErr w:type="gramStart"/>
      <w:r w:rsidRPr="008473E9">
        <w:t>put</w:t>
      </w:r>
      <w:proofErr w:type="gramEnd"/>
      <w:r w:rsidRPr="008473E9">
        <w:t xml:space="preserve">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66E2E82B" w14:textId="77777777" w:rsidR="00262D93" w:rsidRDefault="00262D93" w:rsidP="00262D93">
      <w:pPr>
        <w:pStyle w:val="B2"/>
        <w:rPr>
          <w:lang w:eastAsia="ko-KR"/>
        </w:rPr>
      </w:pPr>
      <w:r>
        <w:lastRenderedPageBreak/>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F1AD2A" w14:textId="77777777" w:rsidR="00262D93" w:rsidRDefault="00262D93" w:rsidP="00262D93">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78CDB2E" w14:textId="77777777" w:rsidR="00262D93" w:rsidRPr="00996903" w:rsidRDefault="00262D93" w:rsidP="00262D93">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1C15305" w14:textId="77777777" w:rsidR="00262D93" w:rsidRDefault="00262D93" w:rsidP="00262D93">
      <w:pPr>
        <w:pStyle w:val="B1"/>
        <w:rPr>
          <w:rFonts w:eastAsia="Malgun Gothic"/>
        </w:rPr>
      </w:pPr>
      <w:r>
        <w:t>a)</w:t>
      </w:r>
      <w:r>
        <w:tab/>
      </w:r>
      <w:r w:rsidRPr="003168A2">
        <w:t>"</w:t>
      </w:r>
      <w:r w:rsidRPr="005F7EB0">
        <w:t>periodic registration updating</w:t>
      </w:r>
      <w:r w:rsidRPr="003168A2">
        <w:t>"</w:t>
      </w:r>
      <w:r>
        <w:t>; or</w:t>
      </w:r>
    </w:p>
    <w:p w14:paraId="609AC274" w14:textId="77777777" w:rsidR="00262D93" w:rsidRDefault="00262D93" w:rsidP="00262D93">
      <w:pPr>
        <w:pStyle w:val="B1"/>
      </w:pPr>
      <w:r>
        <w:t>b)</w:t>
      </w:r>
      <w:r>
        <w:tab/>
      </w:r>
      <w:r w:rsidRPr="003168A2">
        <w:t>"</w:t>
      </w:r>
      <w:proofErr w:type="gramStart"/>
      <w:r w:rsidRPr="005F7EB0">
        <w:t>mobility</w:t>
      </w:r>
      <w:proofErr w:type="gramEnd"/>
      <w:r w:rsidRPr="005F7EB0">
        <w:t xml:space="preserve"> registration updating</w:t>
      </w:r>
      <w:r w:rsidRPr="003168A2">
        <w:t>"</w:t>
      </w:r>
      <w:r>
        <w:t xml:space="preserve"> and the UE is in NB-N1 mode;</w:t>
      </w:r>
    </w:p>
    <w:p w14:paraId="2C22BB9A" w14:textId="77777777" w:rsidR="00262D93" w:rsidRDefault="00262D93" w:rsidP="00262D93">
      <w:r>
        <w:t>and the UE is not</w:t>
      </w:r>
      <w:r w:rsidRPr="00E42A2E">
        <w:t xml:space="preserve"> </w:t>
      </w:r>
      <w:r>
        <w:t>r</w:t>
      </w:r>
      <w:r w:rsidRPr="0038413D">
        <w:t>egistered for onboarding services in SNPN</w:t>
      </w:r>
      <w:r>
        <w:t>, the AMF:</w:t>
      </w:r>
    </w:p>
    <w:p w14:paraId="4B83C628" w14:textId="77777777" w:rsidR="00262D93" w:rsidRDefault="00262D93" w:rsidP="00262D93">
      <w:pPr>
        <w:pStyle w:val="B1"/>
      </w:pPr>
      <w:r>
        <w:t>a)</w:t>
      </w:r>
      <w:r>
        <w:tab/>
      </w:r>
      <w:proofErr w:type="gramStart"/>
      <w:r>
        <w:t>may</w:t>
      </w:r>
      <w:proofErr w:type="gramEnd"/>
      <w:r>
        <w:t xml:space="preserve"> provide a new allowed NSSAI to the UE;</w:t>
      </w:r>
    </w:p>
    <w:p w14:paraId="1955C3C0" w14:textId="77777777" w:rsidR="00262D93" w:rsidRDefault="00262D93" w:rsidP="00262D93">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0A4360B7" w14:textId="77777777" w:rsidR="00262D93" w:rsidRDefault="00262D93" w:rsidP="00262D93">
      <w:pPr>
        <w:pStyle w:val="B1"/>
      </w:pPr>
      <w:r>
        <w:t>c)</w:t>
      </w:r>
      <w:r>
        <w:tab/>
      </w:r>
      <w:proofErr w:type="gramStart"/>
      <w:r>
        <w:t>may</w:t>
      </w:r>
      <w:proofErr w:type="gramEnd"/>
      <w:r>
        <w:t xml:space="preserve"> provide both a new allowed NSSAI and a pending NSSAI to the UE;</w:t>
      </w:r>
    </w:p>
    <w:p w14:paraId="55E1F64A" w14:textId="77777777" w:rsidR="00262D93" w:rsidRDefault="00262D93" w:rsidP="00262D93">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58B25C5C" w14:textId="77777777" w:rsidR="00262D93" w:rsidRPr="00F41928" w:rsidRDefault="00262D93" w:rsidP="00262D93">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4D8E0957" w14:textId="77777777" w:rsidR="00262D93" w:rsidRDefault="00262D93" w:rsidP="00262D93">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5D09393A" w14:textId="77777777" w:rsidR="00262D93" w:rsidRPr="00CA4AA5" w:rsidRDefault="00262D93" w:rsidP="00262D93">
      <w:r w:rsidRPr="00CA4AA5">
        <w:t>With respect to each of the PDU session(s) active in the UE, if the allowed NSSAI contain</w:t>
      </w:r>
      <w:r>
        <w:t>s neither</w:t>
      </w:r>
      <w:r w:rsidRPr="00CA4AA5">
        <w:t>:</w:t>
      </w:r>
    </w:p>
    <w:p w14:paraId="45E5521E" w14:textId="77777777" w:rsidR="00262D93" w:rsidRPr="00CA4AA5" w:rsidRDefault="00262D93" w:rsidP="00262D93">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098C1FE5" w14:textId="77777777" w:rsidR="00262D93" w:rsidRDefault="00262D93" w:rsidP="00262D93">
      <w:pPr>
        <w:pStyle w:val="B1"/>
      </w:pPr>
      <w:r>
        <w:t>b</w:t>
      </w:r>
      <w:r w:rsidRPr="00CA4AA5">
        <w:t>)</w:t>
      </w:r>
      <w:r w:rsidRPr="00CA4AA5">
        <w:tab/>
      </w:r>
      <w:proofErr w:type="gramStart"/>
      <w:r w:rsidRPr="00CA4AA5">
        <w:t>a</w:t>
      </w:r>
      <w:proofErr w:type="gramEnd"/>
      <w:r w:rsidRPr="00CA4AA5">
        <w:t xml:space="preserve"> mapped S-NSSAI matching to the mapped S-NSSAI </w:t>
      </w:r>
      <w:r>
        <w:t>of the PDU session</w:t>
      </w:r>
      <w:r w:rsidRPr="00CA4AA5">
        <w:t>;</w:t>
      </w:r>
    </w:p>
    <w:p w14:paraId="5FB0433F" w14:textId="77777777" w:rsidR="00262D93" w:rsidRPr="00377184" w:rsidRDefault="00262D93" w:rsidP="00262D93">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0810A46D" w14:textId="77777777" w:rsidR="00262D93" w:rsidRDefault="00262D93" w:rsidP="00262D93">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0180A997" w14:textId="77777777" w:rsidR="00262D93" w:rsidRDefault="00262D93" w:rsidP="00262D93">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FF6BDFA" w14:textId="77777777" w:rsidR="00262D93" w:rsidRDefault="00262D93" w:rsidP="00262D9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7E2FB88" w14:textId="77777777" w:rsidR="00262D93" w:rsidRDefault="00262D93" w:rsidP="00262D93">
      <w:pPr>
        <w:pStyle w:val="B1"/>
      </w:pPr>
      <w:r>
        <w:t>a)</w:t>
      </w:r>
      <w:r>
        <w:tab/>
      </w:r>
      <w:proofErr w:type="gramStart"/>
      <w:r>
        <w:rPr>
          <w:rFonts w:eastAsia="Malgun Gothic"/>
        </w:rPr>
        <w:t>includes</w:t>
      </w:r>
      <w:proofErr w:type="gramEnd"/>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59D8824C" w14:textId="77777777" w:rsidR="00262D93" w:rsidRDefault="00262D93" w:rsidP="00262D93">
      <w:pPr>
        <w:pStyle w:val="B1"/>
      </w:pPr>
      <w:r>
        <w:t>b)</w:t>
      </w:r>
      <w:r>
        <w:tab/>
      </w:r>
      <w:r>
        <w:rPr>
          <w:rFonts w:eastAsia="Malgun Gothic"/>
        </w:rPr>
        <w:t>includes</w:t>
      </w:r>
      <w:r>
        <w:t xml:space="preserve"> a pending NSSAI; and</w:t>
      </w:r>
    </w:p>
    <w:p w14:paraId="620B7B0B" w14:textId="77777777" w:rsidR="00262D93" w:rsidRDefault="00262D93" w:rsidP="00262D93">
      <w:pPr>
        <w:pStyle w:val="B1"/>
      </w:pPr>
      <w:r>
        <w:t>c)</w:t>
      </w:r>
      <w:r>
        <w:tab/>
      </w:r>
      <w:proofErr w:type="gramStart"/>
      <w:r>
        <w:t>does</w:t>
      </w:r>
      <w:proofErr w:type="gramEnd"/>
      <w:r>
        <w:t xml:space="preserve"> not include an allowed NSSAI;</w:t>
      </w:r>
    </w:p>
    <w:p w14:paraId="6D7C423D" w14:textId="77777777" w:rsidR="00262D93" w:rsidRDefault="00262D93" w:rsidP="00262D93">
      <w:r>
        <w:t>the UE:</w:t>
      </w:r>
    </w:p>
    <w:p w14:paraId="530617EB" w14:textId="77777777" w:rsidR="00262D93" w:rsidRDefault="00262D93" w:rsidP="00262D93">
      <w:pPr>
        <w:pStyle w:val="B1"/>
      </w:pPr>
      <w:r>
        <w:lastRenderedPageBreak/>
        <w:t>a)</w:t>
      </w:r>
      <w:r>
        <w:tab/>
      </w:r>
      <w:proofErr w:type="gramStart"/>
      <w:r w:rsidRPr="008A70C0">
        <w:t>shall</w:t>
      </w:r>
      <w:proofErr w:type="gramEnd"/>
      <w:r w:rsidRPr="008A70C0">
        <w:t xml:space="preserve">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2BD072A8" w14:textId="77777777" w:rsidR="00262D93" w:rsidRDefault="00262D93" w:rsidP="00262D93">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w:t>
      </w:r>
      <w:proofErr w:type="spellStart"/>
      <w:r>
        <w:t>subclause</w:t>
      </w:r>
      <w:proofErr w:type="spellEnd"/>
      <w:r>
        <w:t> 5.6.1.1;</w:t>
      </w:r>
    </w:p>
    <w:p w14:paraId="76CB5A2A" w14:textId="77777777" w:rsidR="00262D93" w:rsidRDefault="00262D93" w:rsidP="00262D93">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724EF3DE" w14:textId="77777777" w:rsidR="00262D93" w:rsidRPr="00215B69" w:rsidRDefault="00262D93" w:rsidP="00262D93">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59EE7A2B" w14:textId="77777777" w:rsidR="00262D93" w:rsidRPr="00175B72" w:rsidRDefault="00262D93" w:rsidP="00262D93">
      <w:pPr>
        <w:rPr>
          <w:rFonts w:eastAsia="Malgun Gothic"/>
        </w:rPr>
      </w:pPr>
      <w:r>
        <w:t>until the UE receives an allowed NSSAI.</w:t>
      </w:r>
    </w:p>
    <w:p w14:paraId="2CD19A77" w14:textId="77777777" w:rsidR="00262D93" w:rsidRDefault="00262D93" w:rsidP="00262D9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01F8EB7" w14:textId="77777777" w:rsidR="00262D93" w:rsidRDefault="00262D93" w:rsidP="00262D93">
      <w:pPr>
        <w:pStyle w:val="B1"/>
      </w:pPr>
      <w:r>
        <w:t>a)</w:t>
      </w:r>
      <w:r>
        <w:tab/>
      </w:r>
      <w:r w:rsidRPr="003168A2">
        <w:t>"</w:t>
      </w:r>
      <w:r w:rsidRPr="005F7EB0">
        <w:t>mobility registration updating</w:t>
      </w:r>
      <w:r w:rsidRPr="003168A2">
        <w:t>"</w:t>
      </w:r>
      <w:r>
        <w:t xml:space="preserve"> and the UE is in NB-N1 mode; or</w:t>
      </w:r>
    </w:p>
    <w:p w14:paraId="55B2C0E5" w14:textId="77777777" w:rsidR="00262D93" w:rsidRDefault="00262D93" w:rsidP="00262D93">
      <w:pPr>
        <w:pStyle w:val="B1"/>
      </w:pPr>
      <w:r>
        <w:t>b)</w:t>
      </w:r>
      <w:r>
        <w:tab/>
      </w:r>
      <w:r w:rsidRPr="003168A2">
        <w:t>"</w:t>
      </w:r>
      <w:proofErr w:type="gramStart"/>
      <w:r w:rsidRPr="005F7EB0">
        <w:t>periodic</w:t>
      </w:r>
      <w:proofErr w:type="gramEnd"/>
      <w:r w:rsidRPr="005F7EB0">
        <w:t xml:space="preserve"> registration updating</w:t>
      </w:r>
      <w:r w:rsidRPr="003168A2">
        <w:t>"</w:t>
      </w:r>
      <w:r>
        <w:t>;</w:t>
      </w:r>
    </w:p>
    <w:p w14:paraId="459EF6CC" w14:textId="77777777" w:rsidR="00262D93" w:rsidRPr="0083064D" w:rsidRDefault="00262D93" w:rsidP="00262D93">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7E6EBDA8" w14:textId="77777777" w:rsidR="00262D93" w:rsidRDefault="00262D93" w:rsidP="00262D9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796ED628" w14:textId="77777777" w:rsidR="00262D93" w:rsidRDefault="00262D93" w:rsidP="00262D93">
      <w:pPr>
        <w:pStyle w:val="B1"/>
      </w:pPr>
      <w:r>
        <w:t>a)</w:t>
      </w:r>
      <w:r>
        <w:tab/>
      </w:r>
      <w:r w:rsidRPr="003168A2">
        <w:t>"</w:t>
      </w:r>
      <w:r w:rsidRPr="005F7EB0">
        <w:t>mobility registration updating</w:t>
      </w:r>
      <w:r w:rsidRPr="003168A2">
        <w:t>"</w:t>
      </w:r>
      <w:r>
        <w:t>; or</w:t>
      </w:r>
    </w:p>
    <w:p w14:paraId="2C1AADC0" w14:textId="77777777" w:rsidR="00262D93" w:rsidRDefault="00262D93" w:rsidP="00262D93">
      <w:pPr>
        <w:pStyle w:val="B1"/>
      </w:pPr>
      <w:r>
        <w:t>b)</w:t>
      </w:r>
      <w:r>
        <w:tab/>
      </w:r>
      <w:r w:rsidRPr="003168A2">
        <w:t>"</w:t>
      </w:r>
      <w:proofErr w:type="gramStart"/>
      <w:r w:rsidRPr="005F7EB0">
        <w:t>periodic</w:t>
      </w:r>
      <w:proofErr w:type="gramEnd"/>
      <w:r w:rsidRPr="005F7EB0">
        <w:t xml:space="preserve"> registration updating</w:t>
      </w:r>
      <w:r w:rsidRPr="003168A2">
        <w:t>"</w:t>
      </w:r>
      <w:r>
        <w:t>;</w:t>
      </w:r>
    </w:p>
    <w:p w14:paraId="168863E9" w14:textId="77777777" w:rsidR="00262D93" w:rsidRPr="00175B72" w:rsidRDefault="00262D93" w:rsidP="00262D93">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096DAE3A" w14:textId="77777777" w:rsidR="00262D93" w:rsidRDefault="00262D93" w:rsidP="00262D93">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FC18C9C" w14:textId="77777777" w:rsidR="00262D93" w:rsidRDefault="00262D93" w:rsidP="00262D93">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F3C1696" w14:textId="77777777" w:rsidR="00262D93" w:rsidRDefault="00262D93" w:rsidP="00262D93">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F3B5122" w14:textId="77777777" w:rsidR="00262D93" w:rsidRDefault="00262D93" w:rsidP="00262D93">
      <w:pPr>
        <w:pStyle w:val="B2"/>
      </w:pPr>
      <w:r>
        <w:rPr>
          <w:lang w:eastAsia="ko-KR"/>
        </w:rPr>
        <w:t>1)</w:t>
      </w:r>
      <w:r>
        <w:rPr>
          <w:rFonts w:hint="eastAsia"/>
          <w:lang w:eastAsia="ko-KR"/>
        </w:rPr>
        <w:tab/>
      </w:r>
      <w:proofErr w:type="gramStart"/>
      <w:r>
        <w:rPr>
          <w:rFonts w:hint="eastAsia"/>
        </w:rPr>
        <w:t>indicate</w:t>
      </w:r>
      <w:proofErr w:type="gramEnd"/>
      <w:r>
        <w:rPr>
          <w:rFonts w:hint="eastAsia"/>
        </w:rPr>
        <w:t xml:space="preserv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31A45A9F" w14:textId="77777777" w:rsidR="00262D93" w:rsidRDefault="00262D93" w:rsidP="00262D93">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935545D" w14:textId="77777777" w:rsidR="00262D93" w:rsidRPr="002D5176" w:rsidRDefault="00262D93" w:rsidP="00262D93">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DF23C04" w14:textId="77777777" w:rsidR="00262D93" w:rsidRPr="000C4AE8" w:rsidRDefault="00262D93" w:rsidP="00262D93">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0F54331" w14:textId="77777777" w:rsidR="00262D93" w:rsidRDefault="00262D93" w:rsidP="00262D93">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C1F6B31" w14:textId="77777777" w:rsidR="00262D93" w:rsidRDefault="00262D93" w:rsidP="00262D93">
      <w:pPr>
        <w:pStyle w:val="B1"/>
        <w:rPr>
          <w:lang w:eastAsia="ko-KR"/>
        </w:rPr>
      </w:pPr>
      <w:r>
        <w:rPr>
          <w:lang w:eastAsia="ko-KR"/>
        </w:rPr>
        <w:t>a)</w:t>
      </w:r>
      <w:r>
        <w:rPr>
          <w:rFonts w:hint="eastAsia"/>
          <w:lang w:eastAsia="ko-KR"/>
        </w:rPr>
        <w:tab/>
      </w:r>
      <w:r>
        <w:rPr>
          <w:lang w:eastAsia="ko-KR"/>
        </w:rPr>
        <w:t>for single access PDU sessions, the AMF shall:</w:t>
      </w:r>
    </w:p>
    <w:p w14:paraId="6C602013" w14:textId="77777777" w:rsidR="00262D93" w:rsidRDefault="00262D93" w:rsidP="00262D93">
      <w:pPr>
        <w:pStyle w:val="B2"/>
      </w:pPr>
      <w:r>
        <w:rPr>
          <w:lang w:eastAsia="ko-KR"/>
        </w:rPr>
        <w:lastRenderedPageBreak/>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EBB5A9C" w14:textId="77777777" w:rsidR="00262D93" w:rsidRPr="008837E1" w:rsidRDefault="00262D93" w:rsidP="00262D93">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348FE71E" w14:textId="77777777" w:rsidR="00262D93" w:rsidRPr="00496914" w:rsidRDefault="00262D93" w:rsidP="00262D93">
      <w:pPr>
        <w:pStyle w:val="B1"/>
        <w:rPr>
          <w:lang w:val="fr-FR"/>
        </w:rPr>
      </w:pPr>
      <w:r w:rsidRPr="00496914">
        <w:rPr>
          <w:lang w:val="fr-FR"/>
        </w:rPr>
        <w:t>b)</w:t>
      </w:r>
      <w:r w:rsidRPr="00496914">
        <w:rPr>
          <w:lang w:val="fr-FR"/>
        </w:rPr>
        <w:tab/>
        <w:t>for MA PDU sessions:</w:t>
      </w:r>
    </w:p>
    <w:p w14:paraId="0FA23894" w14:textId="77777777" w:rsidR="00262D93" w:rsidRPr="00E955B4" w:rsidRDefault="00262D93" w:rsidP="00262D93">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5D612E9A" w14:textId="77777777" w:rsidR="00262D93" w:rsidRPr="00A85133" w:rsidRDefault="00262D93" w:rsidP="00262D93">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7445A38F" w14:textId="77777777" w:rsidR="00262D93" w:rsidRPr="00E955B4" w:rsidRDefault="00262D93" w:rsidP="00262D93">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2EA08815" w14:textId="77777777" w:rsidR="00262D93" w:rsidRPr="008837E1" w:rsidRDefault="00262D93" w:rsidP="00262D93">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F914D17" w14:textId="77777777" w:rsidR="00262D93" w:rsidRDefault="00262D93" w:rsidP="00262D93">
      <w:r>
        <w:t>If the Allowed PDU session status IE is included in the REGISTRATION REQUEST message, the AMF shall:</w:t>
      </w:r>
    </w:p>
    <w:p w14:paraId="644765C9" w14:textId="77777777" w:rsidR="00262D93" w:rsidRDefault="00262D93" w:rsidP="00262D93">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218C895" w14:textId="77777777" w:rsidR="00262D93" w:rsidRDefault="00262D93" w:rsidP="00262D93">
      <w:pPr>
        <w:pStyle w:val="B1"/>
      </w:pPr>
      <w:r>
        <w:t>b)</w:t>
      </w:r>
      <w:r>
        <w:tab/>
      </w:r>
      <w:r>
        <w:rPr>
          <w:lang w:eastAsia="ko-KR"/>
        </w:rPr>
        <w:t>for each SMF that has indicated pending downlink data only:</w:t>
      </w:r>
    </w:p>
    <w:p w14:paraId="2BD3B992" w14:textId="77777777" w:rsidR="00262D93" w:rsidRDefault="00262D93" w:rsidP="00262D93">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7482EDC7" w14:textId="77777777" w:rsidR="00262D93" w:rsidRDefault="00262D93" w:rsidP="00262D9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5DE8E008" w14:textId="77777777" w:rsidR="00262D93" w:rsidRDefault="00262D93" w:rsidP="00262D93">
      <w:pPr>
        <w:pStyle w:val="B1"/>
      </w:pPr>
      <w:r>
        <w:t>c)</w:t>
      </w:r>
      <w:r>
        <w:tab/>
      </w:r>
      <w:r>
        <w:rPr>
          <w:lang w:eastAsia="ko-KR"/>
        </w:rPr>
        <w:t>for each SMF that have indicated pending downlink signalling and data:</w:t>
      </w:r>
    </w:p>
    <w:p w14:paraId="49E76CBF" w14:textId="77777777" w:rsidR="00262D93" w:rsidRDefault="00262D93" w:rsidP="00262D93">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4E43AD0F" w14:textId="77777777" w:rsidR="00262D93" w:rsidRDefault="00262D93" w:rsidP="00262D9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552F1D7" w14:textId="77777777" w:rsidR="00262D93" w:rsidRDefault="00262D93" w:rsidP="00262D93">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A149355" w14:textId="77777777" w:rsidR="00262D93" w:rsidRDefault="00262D93" w:rsidP="00262D93">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264EFA1" w14:textId="77777777" w:rsidR="00262D93" w:rsidRPr="007B4263" w:rsidRDefault="00262D93" w:rsidP="00262D93">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549E5D5" w14:textId="77777777" w:rsidR="00262D93" w:rsidRDefault="00262D93" w:rsidP="00262D93">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1F02D70D" w14:textId="77777777" w:rsidR="00262D93" w:rsidRDefault="00262D93" w:rsidP="00262D93">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 xml:space="preserve">and the AMF supports N26 interface, the AMF shall include an EPS bearer </w:t>
      </w:r>
      <w:r>
        <w:lastRenderedPageBreak/>
        <w:t>context status IE in the REGISTRATION ACCEPT message to indicate the UE which mapped EPS bearer contexts are active in the network.</w:t>
      </w:r>
    </w:p>
    <w:p w14:paraId="4B00C9D1" w14:textId="77777777" w:rsidR="00262D93" w:rsidRDefault="00262D93" w:rsidP="00262D93">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84B2453" w14:textId="77777777" w:rsidR="00262D93" w:rsidRDefault="00262D93" w:rsidP="00262D93">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5BD7657" w14:textId="77777777" w:rsidR="00262D93" w:rsidRDefault="00262D93" w:rsidP="00262D93">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0071E0EB" w14:textId="77777777" w:rsidR="00262D93" w:rsidRDefault="00262D93" w:rsidP="00262D93">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2BCE4DD8" w14:textId="77777777" w:rsidR="00262D93" w:rsidRDefault="00262D93" w:rsidP="00262D93">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248D3356" w14:textId="77777777" w:rsidR="00262D93" w:rsidRPr="0073466E" w:rsidRDefault="00262D93" w:rsidP="00262D93">
      <w:pPr>
        <w:pStyle w:val="NO"/>
        <w:rPr>
          <w:lang w:val="en-US"/>
        </w:rPr>
      </w:pPr>
      <w:r>
        <w:t>NOTE 10:</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57F71D61" w14:textId="77777777" w:rsidR="00262D93" w:rsidRDefault="00262D93" w:rsidP="00262D93">
      <w:r w:rsidRPr="003168A2">
        <w:t xml:space="preserve">If </w:t>
      </w:r>
      <w:r>
        <w:t>the AMF needs to initiate PDU session status synchronization the AMF shall include a PDU session status IE in the REGISTRATION ACCEPT message to indicate the UE:</w:t>
      </w:r>
    </w:p>
    <w:p w14:paraId="3E2EFE19" w14:textId="77777777" w:rsidR="00262D93" w:rsidRDefault="00262D93" w:rsidP="00262D93">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BD6DDCC" w14:textId="77777777" w:rsidR="00262D93" w:rsidRDefault="00262D93" w:rsidP="00262D93">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6D07B758" w14:textId="77777777" w:rsidR="00262D93" w:rsidRDefault="00262D93" w:rsidP="00262D93">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5C119BCF" w14:textId="77777777" w:rsidR="00262D93" w:rsidRPr="00AF2A45" w:rsidRDefault="00262D93" w:rsidP="00262D93">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2A934352" w14:textId="77777777" w:rsidR="00262D93" w:rsidRDefault="00262D93" w:rsidP="00262D93">
      <w:pPr>
        <w:rPr>
          <w:noProof/>
          <w:lang w:val="en-US"/>
        </w:rPr>
      </w:pPr>
      <w:r>
        <w:rPr>
          <w:noProof/>
          <w:lang w:val="en-US"/>
        </w:rPr>
        <w:t>If the PDU session status IE is included in the REGISTRATION ACCEPT message:</w:t>
      </w:r>
    </w:p>
    <w:p w14:paraId="6E8A6293" w14:textId="77777777" w:rsidR="00262D93" w:rsidRDefault="00262D93" w:rsidP="00262D93">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4DF48DAC" w14:textId="77777777" w:rsidR="00262D93" w:rsidRPr="001D347C" w:rsidRDefault="00262D93" w:rsidP="00262D93">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39EBEB75" w14:textId="77777777" w:rsidR="00262D93" w:rsidRPr="00E955B4" w:rsidRDefault="00262D93" w:rsidP="00262D93">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2AB4B787" w14:textId="77777777" w:rsidR="00262D93" w:rsidRDefault="00262D93" w:rsidP="00262D93">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71F18F94" w14:textId="77777777" w:rsidR="00262D93" w:rsidRDefault="00262D93" w:rsidP="00262D93">
      <w:r w:rsidRPr="003168A2">
        <w:t>If</w:t>
      </w:r>
      <w:r>
        <w:t>:</w:t>
      </w:r>
    </w:p>
    <w:p w14:paraId="5B1E234A" w14:textId="77777777" w:rsidR="00262D93" w:rsidRDefault="00262D93" w:rsidP="00262D93">
      <w:pPr>
        <w:pStyle w:val="B1"/>
      </w:pPr>
      <w:r>
        <w:rPr>
          <w:rFonts w:eastAsia="Malgun Gothic"/>
        </w:rPr>
        <w:t>a)</w:t>
      </w:r>
      <w:r>
        <w:rPr>
          <w:rFonts w:eastAsia="Malgun Gothic"/>
        </w:rPr>
        <w:tab/>
      </w:r>
      <w:proofErr w:type="gramStart"/>
      <w:r>
        <w:rPr>
          <w:rFonts w:eastAsia="Malgun Gothic"/>
        </w:rPr>
        <w:t>the</w:t>
      </w:r>
      <w:proofErr w:type="gramEnd"/>
      <w:r>
        <w:rPr>
          <w:rFonts w:eastAsia="Malgun Gothic"/>
        </w:rPr>
        <w:t xml:space="preserv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E3CB7E8" w14:textId="77777777" w:rsidR="00262D93" w:rsidRDefault="00262D93" w:rsidP="00262D93">
      <w:pPr>
        <w:pStyle w:val="B1"/>
      </w:pPr>
      <w:r>
        <w:rPr>
          <w:rFonts w:eastAsia="Malgun Gothic"/>
        </w:rPr>
        <w:t>b)</w:t>
      </w:r>
      <w:r>
        <w:rPr>
          <w:rFonts w:eastAsia="Malgun Gothic"/>
        </w:rPr>
        <w:tab/>
      </w:r>
      <w:proofErr w:type="gramStart"/>
      <w:r>
        <w:t>the</w:t>
      </w:r>
      <w:proofErr w:type="gramEnd"/>
      <w:r>
        <w:t xml:space="preserve"> UE is </w:t>
      </w:r>
      <w:r w:rsidRPr="00596156">
        <w:t>operating in the single-registration mode</w:t>
      </w:r>
      <w:r>
        <w:t>;</w:t>
      </w:r>
    </w:p>
    <w:p w14:paraId="6A6819F1" w14:textId="77777777" w:rsidR="00262D93" w:rsidRDefault="00262D93" w:rsidP="00262D93">
      <w:pPr>
        <w:pStyle w:val="B1"/>
      </w:pPr>
      <w:r>
        <w:rPr>
          <w:rFonts w:eastAsia="Malgun Gothic"/>
        </w:rPr>
        <w:lastRenderedPageBreak/>
        <w:t>c)</w:t>
      </w:r>
      <w:r>
        <w:rPr>
          <w:rFonts w:eastAsia="Malgun Gothic"/>
        </w:rPr>
        <w:tab/>
      </w:r>
      <w:r>
        <w:t>the UE is performing inter-system change from S1 mode to N1 mode in 5GMM-IDLE mode;</w:t>
      </w:r>
      <w:r w:rsidRPr="003168A2">
        <w:t xml:space="preserve"> </w:t>
      </w:r>
      <w:r>
        <w:t>and</w:t>
      </w:r>
    </w:p>
    <w:p w14:paraId="36B82A83" w14:textId="77777777" w:rsidR="00262D93" w:rsidRDefault="00262D93" w:rsidP="00262D93">
      <w:pPr>
        <w:pStyle w:val="B1"/>
      </w:pPr>
      <w:r>
        <w:rPr>
          <w:rFonts w:eastAsia="Malgun Gothic"/>
        </w:rPr>
        <w:t>d)</w:t>
      </w:r>
      <w:r>
        <w:rPr>
          <w:rFonts w:eastAsia="Malgun Gothic"/>
        </w:rPr>
        <w:tab/>
      </w:r>
      <w:proofErr w:type="gramStart"/>
      <w:r>
        <w:t>the</w:t>
      </w:r>
      <w:proofErr w:type="gramEnd"/>
      <w:r>
        <w:t xml:space="preserv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5243B603" w14:textId="77777777" w:rsidR="00262D93" w:rsidRPr="002E411E" w:rsidRDefault="00262D93" w:rsidP="00262D93">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AAA6371" w14:textId="77777777" w:rsidR="00262D93" w:rsidRDefault="00262D93" w:rsidP="00262D93">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5B58B11" w14:textId="77777777" w:rsidR="00262D93" w:rsidRDefault="00262D93" w:rsidP="00262D93">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0A4DAAC" w14:textId="77777777" w:rsidR="00262D93" w:rsidRDefault="00262D93" w:rsidP="00262D93">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F65EDF9" w14:textId="77777777" w:rsidR="00262D93" w:rsidRPr="00F701D3" w:rsidRDefault="00262D93" w:rsidP="00262D93">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74673C1A" w14:textId="77777777" w:rsidR="00262D93" w:rsidRDefault="00262D93" w:rsidP="00262D93">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77998B3" w14:textId="77777777" w:rsidR="00262D93" w:rsidRDefault="00262D93" w:rsidP="00262D93">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4EE3CA31" w14:textId="77777777" w:rsidR="00262D93" w:rsidRDefault="00262D93" w:rsidP="00262D93">
      <w:pPr>
        <w:pStyle w:val="B1"/>
        <w:rPr>
          <w:rFonts w:eastAsia="Malgun Gothic"/>
        </w:rPr>
      </w:pPr>
      <w:r>
        <w:rPr>
          <w:rFonts w:eastAsia="Malgun Gothic"/>
        </w:rPr>
        <w:t>a)</w:t>
      </w:r>
      <w:r>
        <w:rPr>
          <w:rFonts w:eastAsia="Malgun Gothic"/>
        </w:rPr>
        <w:tab/>
      </w:r>
      <w:proofErr w:type="gramStart"/>
      <w:r>
        <w:rPr>
          <w:rFonts w:eastAsia="Malgun Gothic"/>
        </w:rPr>
        <w:t>if</w:t>
      </w:r>
      <w:proofErr w:type="gramEnd"/>
      <w:r>
        <w:rPr>
          <w:rFonts w:eastAsia="Malgun Gothic"/>
        </w:rPr>
        <w:t xml:space="preserve">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3D0985D" w14:textId="77777777" w:rsidR="00262D93" w:rsidRDefault="00262D93" w:rsidP="00262D93">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471E41A" w14:textId="77777777" w:rsidR="00262D93" w:rsidRPr="00604BBA" w:rsidRDefault="00262D93" w:rsidP="00262D93">
      <w:pPr>
        <w:pStyle w:val="NO"/>
        <w:rPr>
          <w:rFonts w:eastAsia="Malgun Gothic"/>
        </w:rPr>
      </w:pPr>
      <w:r>
        <w:rPr>
          <w:rFonts w:eastAsia="Malgun Gothic"/>
        </w:rPr>
        <w:t>NOTE 11:</w:t>
      </w:r>
      <w:r>
        <w:rPr>
          <w:rFonts w:eastAsia="Malgun Gothic"/>
        </w:rPr>
        <w:tab/>
        <w:t>The registration mode used by the UE is implementation dependent.</w:t>
      </w:r>
    </w:p>
    <w:p w14:paraId="60489BC0" w14:textId="77777777" w:rsidR="00262D93" w:rsidRDefault="00262D93" w:rsidP="00262D93">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5C8BFA93" w14:textId="77777777" w:rsidR="00262D93" w:rsidRDefault="00262D93" w:rsidP="00262D93">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0118D3D7" w14:textId="77777777" w:rsidR="00262D93" w:rsidRDefault="00262D93" w:rsidP="00262D93">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30838AF1" w14:textId="77777777" w:rsidR="00262D93" w:rsidRDefault="00262D93" w:rsidP="00262D93">
      <w:r>
        <w:t>The AMF shall set the EMF bit in the 5GS network feature support IE to:</w:t>
      </w:r>
    </w:p>
    <w:p w14:paraId="4175FCFE" w14:textId="77777777" w:rsidR="00262D93" w:rsidRDefault="00262D93" w:rsidP="00262D93">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6777F84" w14:textId="77777777" w:rsidR="00262D93" w:rsidRDefault="00262D93" w:rsidP="00262D93">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163C804" w14:textId="77777777" w:rsidR="00262D93" w:rsidRDefault="00262D93" w:rsidP="00262D93">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BFD0BDC" w14:textId="77777777" w:rsidR="00262D93" w:rsidRDefault="00262D93" w:rsidP="00262D93">
      <w:pPr>
        <w:pStyle w:val="B1"/>
      </w:pPr>
      <w:r>
        <w:t>d)</w:t>
      </w:r>
      <w:r>
        <w:tab/>
        <w:t>"Emergency services fallback not supported" if network does not support the emergency services fallback procedure when the UE is in any cell connected to 5GCN.</w:t>
      </w:r>
    </w:p>
    <w:p w14:paraId="75BCB88E" w14:textId="77777777" w:rsidR="00262D93" w:rsidRDefault="00262D93" w:rsidP="00262D93">
      <w:pPr>
        <w:pStyle w:val="NO"/>
      </w:pPr>
      <w:r>
        <w:rPr>
          <w:rFonts w:eastAsia="Malgun Gothic"/>
        </w:rPr>
        <w:t>NOTE</w:t>
      </w:r>
      <w:r>
        <w:t> 12</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4012448" w14:textId="77777777" w:rsidR="00262D93" w:rsidRDefault="00262D93" w:rsidP="00262D93">
      <w:pPr>
        <w:pStyle w:val="NO"/>
      </w:pPr>
      <w:r>
        <w:rPr>
          <w:rFonts w:eastAsia="Malgun Gothic"/>
        </w:rPr>
        <w:t>NOTE</w:t>
      </w:r>
      <w:r>
        <w:t> 13</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AD9D25F" w14:textId="77777777" w:rsidR="00262D93" w:rsidRDefault="00262D93" w:rsidP="00262D93">
      <w:r>
        <w:t>If the UE is not operating in SNPN access operation mode:</w:t>
      </w:r>
    </w:p>
    <w:p w14:paraId="316855C9" w14:textId="77777777" w:rsidR="00262D93" w:rsidRDefault="00262D93" w:rsidP="00262D9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AAFE09B" w14:textId="77777777" w:rsidR="00262D93" w:rsidRPr="000C47DD" w:rsidRDefault="00262D93" w:rsidP="00262D9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84852F5" w14:textId="77777777" w:rsidR="00262D93" w:rsidRDefault="00262D93" w:rsidP="00262D9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29A340C5" w14:textId="77777777" w:rsidR="00262D93" w:rsidRDefault="00262D93" w:rsidP="00262D9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6F88F25" w14:textId="77777777" w:rsidR="00262D93" w:rsidRPr="000C47DD" w:rsidRDefault="00262D93" w:rsidP="00262D9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38986685" w14:textId="77777777" w:rsidR="00262D93" w:rsidRDefault="00262D93" w:rsidP="00262D9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49A1BB55" w14:textId="77777777" w:rsidR="00262D93" w:rsidRDefault="00262D93" w:rsidP="00262D93">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C9C7C80" w14:textId="77777777" w:rsidR="00262D93" w:rsidRDefault="00262D93" w:rsidP="00262D93">
      <w:pPr>
        <w:pStyle w:val="B1"/>
      </w:pPr>
      <w:r>
        <w:t>a)</w:t>
      </w:r>
      <w:r w:rsidRPr="003168A2">
        <w:rPr>
          <w:lang w:val="en-US"/>
        </w:rPr>
        <w:tab/>
      </w:r>
      <w:proofErr w:type="gramStart"/>
      <w:r>
        <w:rPr>
          <w:lang w:val="en-US"/>
        </w:rPr>
        <w:t>in</w:t>
      </w:r>
      <w:proofErr w:type="gramEnd"/>
      <w:r>
        <w:rPr>
          <w:lang w:val="en-US"/>
        </w:rPr>
        <w:t xml:space="preserve">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7A61256B" w14:textId="77777777" w:rsidR="00262D93" w:rsidRDefault="00262D93" w:rsidP="00262D93">
      <w:pPr>
        <w:pStyle w:val="B1"/>
      </w:pPr>
      <w:r>
        <w:lastRenderedPageBreak/>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BE581CA" w14:textId="77777777" w:rsidR="00262D93" w:rsidRDefault="00262D93" w:rsidP="00262D93">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2EB10F68" w14:textId="77777777" w:rsidR="00262D93" w:rsidRDefault="00262D93" w:rsidP="00262D93">
      <w:pPr>
        <w:rPr>
          <w:noProof/>
        </w:rPr>
      </w:pPr>
      <w:r w:rsidRPr="00CC0C94">
        <w:t xml:space="preserve">in the </w:t>
      </w:r>
      <w:r>
        <w:rPr>
          <w:lang w:eastAsia="ko-KR"/>
        </w:rPr>
        <w:t>5GS network feature support IE in the REGISTRATION ACCEPT message</w:t>
      </w:r>
      <w:r w:rsidRPr="00CC0C94">
        <w:t>.</w:t>
      </w:r>
    </w:p>
    <w:p w14:paraId="59A8C758" w14:textId="77777777" w:rsidR="00262D93" w:rsidRDefault="00262D93" w:rsidP="00262D93">
      <w:r>
        <w:t>If the UE is operating in SNPN access operation mode:</w:t>
      </w:r>
    </w:p>
    <w:p w14:paraId="3AF46E82" w14:textId="77777777" w:rsidR="00262D93" w:rsidRDefault="00262D93" w:rsidP="00262D9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E404E83" w14:textId="77777777" w:rsidR="00262D93" w:rsidRPr="000C47DD" w:rsidRDefault="00262D93" w:rsidP="00262D9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410D6E7" w14:textId="77777777" w:rsidR="00262D93" w:rsidRDefault="00262D93" w:rsidP="00262D9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65111131" w14:textId="77777777" w:rsidR="00262D93" w:rsidRDefault="00262D93" w:rsidP="00262D9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ACD6442" w14:textId="77777777" w:rsidR="00262D93" w:rsidRPr="000C47DD" w:rsidRDefault="00262D93" w:rsidP="00262D9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148C218E" w14:textId="77777777" w:rsidR="00262D93" w:rsidRDefault="00262D93" w:rsidP="00262D9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5EEFF570" w14:textId="77777777" w:rsidR="00262D93" w:rsidRPr="00722419" w:rsidRDefault="00262D93" w:rsidP="00262D93">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6A7B403" w14:textId="77777777" w:rsidR="00262D93" w:rsidRDefault="00262D93" w:rsidP="00262D93">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AB1A743" w14:textId="77777777" w:rsidR="00262D93" w:rsidRDefault="00262D93" w:rsidP="00262D93">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C6A9CD0" w14:textId="77777777" w:rsidR="00262D93" w:rsidRDefault="00262D93" w:rsidP="00262D93">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10ED1D8" w14:textId="77777777" w:rsidR="00262D93" w:rsidRDefault="00262D93" w:rsidP="00262D93">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0953618" w14:textId="77777777" w:rsidR="00262D93" w:rsidRDefault="00262D93" w:rsidP="00262D93">
      <w:pPr>
        <w:pStyle w:val="B1"/>
        <w:rPr>
          <w:noProof/>
          <w:lang w:eastAsia="ko-KR"/>
        </w:rPr>
      </w:pPr>
      <w:r>
        <w:rPr>
          <w:noProof/>
        </w:rPr>
        <w:t>b)</w:t>
      </w:r>
      <w:r>
        <w:rPr>
          <w:noProof/>
        </w:rPr>
        <w:tab/>
      </w:r>
      <w:proofErr w:type="gramStart"/>
      <w:r>
        <w:t>the</w:t>
      </w:r>
      <w:proofErr w:type="gramEnd"/>
      <w:r>
        <w:t xml:space="preserv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748FC67" w14:textId="77777777" w:rsidR="00262D93" w:rsidRDefault="00262D93" w:rsidP="00262D93">
      <w:pPr>
        <w:rPr>
          <w:lang w:eastAsia="ko-KR"/>
        </w:rPr>
      </w:pPr>
      <w:r w:rsidRPr="000F597B">
        <w:rPr>
          <w:lang w:eastAsia="ko-KR"/>
        </w:rPr>
        <w:lastRenderedPageBreak/>
        <w:t>the AMF sh</w:t>
      </w:r>
      <w:r>
        <w:rPr>
          <w:lang w:eastAsia="ko-KR"/>
        </w:rPr>
        <w:t>ould</w:t>
      </w:r>
      <w:r w:rsidRPr="000F597B">
        <w:rPr>
          <w:lang w:eastAsia="ko-KR"/>
        </w:rPr>
        <w:t xml:space="preserve"> not immediately release the NAS signalling connection after the completion of the registration procedure.</w:t>
      </w:r>
    </w:p>
    <w:p w14:paraId="0607D26A" w14:textId="77777777" w:rsidR="00262D93" w:rsidRPr="00374A91" w:rsidRDefault="00262D93" w:rsidP="00262D93">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751FDB8F" w14:textId="77777777" w:rsidR="00262D93" w:rsidRPr="00374A91" w:rsidRDefault="00262D93" w:rsidP="00262D93">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236FFD9" w14:textId="77777777" w:rsidR="00262D93" w:rsidRPr="004E3C2E" w:rsidRDefault="00262D93" w:rsidP="00262D93">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73020E42" w14:textId="77777777" w:rsidR="00262D93" w:rsidRPr="00374A91" w:rsidRDefault="00262D93" w:rsidP="00262D93">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30E9DF6E" w14:textId="77777777" w:rsidR="00262D93" w:rsidRPr="00374A91" w:rsidRDefault="00262D93" w:rsidP="00262D93">
      <w:pPr>
        <w:pStyle w:val="B1"/>
        <w:rPr>
          <w:noProof/>
          <w:lang w:eastAsia="ko-KR"/>
        </w:rPr>
      </w:pPr>
      <w:r w:rsidRPr="00374A91">
        <w:rPr>
          <w:noProof/>
        </w:rPr>
        <w:t>b)</w:t>
      </w:r>
      <w:r w:rsidRPr="00374A91">
        <w:rPr>
          <w:noProof/>
        </w:rPr>
        <w:tab/>
      </w:r>
      <w:proofErr w:type="gramStart"/>
      <w:r w:rsidRPr="00374A91">
        <w:t>the</w:t>
      </w:r>
      <w:proofErr w:type="gramEnd"/>
      <w:r w:rsidRPr="00374A91">
        <w:t xml:space="preserve"> user's subscription context obtained from the UDM as defined in 3GPP TS 23.</w:t>
      </w:r>
      <w:r>
        <w:t>304</w:t>
      </w:r>
      <w:r w:rsidRPr="00374A91">
        <w:t> [</w:t>
      </w:r>
      <w:r>
        <w:t>6E</w:t>
      </w:r>
      <w:r w:rsidRPr="00374A91">
        <w:t>]</w:t>
      </w:r>
      <w:r w:rsidRPr="00374A91">
        <w:rPr>
          <w:lang w:eastAsia="zh-CN"/>
        </w:rPr>
        <w:t>;</w:t>
      </w:r>
    </w:p>
    <w:p w14:paraId="172D56B4" w14:textId="77777777" w:rsidR="00262D93" w:rsidRPr="00CA308D" w:rsidRDefault="00262D93" w:rsidP="00262D93">
      <w:pPr>
        <w:rPr>
          <w:lang w:eastAsia="ko-KR"/>
        </w:rPr>
      </w:pPr>
      <w:r w:rsidRPr="00374A91">
        <w:rPr>
          <w:lang w:eastAsia="ko-KR"/>
        </w:rPr>
        <w:t>the AMF should not immediately release the NAS signalling connection after the completion of the registration procedure.</w:t>
      </w:r>
    </w:p>
    <w:p w14:paraId="416405C4" w14:textId="77777777" w:rsidR="00262D93" w:rsidRDefault="00262D93" w:rsidP="00262D93">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53E09E5" w14:textId="77777777" w:rsidR="00262D93" w:rsidRDefault="00262D93" w:rsidP="00262D93">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9EE" w14:textId="77777777" w:rsidR="00262D93" w:rsidRPr="00216B0A" w:rsidRDefault="00262D93" w:rsidP="00262D93">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9CBABB" w14:textId="77777777" w:rsidR="00262D93" w:rsidRDefault="00262D93" w:rsidP="00262D93">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1CB46569" w14:textId="77777777" w:rsidR="00262D93" w:rsidRDefault="00262D93" w:rsidP="00262D93">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FA33FF1" w14:textId="77777777" w:rsidR="00262D93" w:rsidRDefault="00262D93" w:rsidP="00262D93">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4D8CF60" w14:textId="77777777" w:rsidR="00262D93" w:rsidRPr="00CC0C94" w:rsidRDefault="00262D93" w:rsidP="00262D93">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C987303" w14:textId="77777777" w:rsidR="00262D93" w:rsidRDefault="00262D93" w:rsidP="00262D93">
      <w:pPr>
        <w:pStyle w:val="NO"/>
      </w:pPr>
      <w:r w:rsidRPr="00CC0C94">
        <w:t>NOTE </w:t>
      </w:r>
      <w:r>
        <w:t>1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F810B77" w14:textId="77777777" w:rsidR="00262D93" w:rsidRDefault="00262D93" w:rsidP="00262D93">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64A191BF" w14:textId="77777777" w:rsidR="00262D93" w:rsidRDefault="00262D93" w:rsidP="00262D93">
      <w:pPr>
        <w:rPr>
          <w:lang w:eastAsia="zh-CN"/>
        </w:rPr>
      </w:pPr>
      <w:r>
        <w:lastRenderedPageBreak/>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5612B19" w14:textId="77777777" w:rsidR="00262D93" w:rsidRDefault="00262D93" w:rsidP="00262D93">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1BBF2857" w14:textId="77777777" w:rsidR="00262D93" w:rsidRDefault="00262D93" w:rsidP="00262D93">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0F7B454F" w14:textId="77777777" w:rsidR="00262D93" w:rsidRDefault="00262D93" w:rsidP="00262D93">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071EA7EB" w14:textId="77777777" w:rsidR="00262D93" w:rsidRDefault="00262D93" w:rsidP="00262D93">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E1C8909" w14:textId="77777777" w:rsidR="00262D93" w:rsidRPr="003B390F" w:rsidRDefault="00262D93" w:rsidP="00262D93">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67C1ED9E" w14:textId="77777777" w:rsidR="00262D93" w:rsidRPr="003B390F" w:rsidRDefault="00262D93" w:rsidP="00262D93">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5C5ADF4" w14:textId="77777777" w:rsidR="00262D93" w:rsidRPr="003B390F" w:rsidRDefault="00262D93" w:rsidP="00262D93">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AF1E2A" w14:textId="77777777" w:rsidR="00262D93" w:rsidRDefault="00262D93" w:rsidP="00262D93">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proofErr w:type="gramStart"/>
      <w:r>
        <w:t>)</w:t>
      </w:r>
      <w:r w:rsidRPr="00670061">
        <w:t xml:space="preserve"> </w:t>
      </w:r>
      <w:r>
        <w:t>,</w:t>
      </w:r>
      <w:proofErr w:type="gramEnd"/>
      <w:r>
        <w:t xml:space="preserve"> and</w:t>
      </w:r>
      <w:r>
        <w:rPr>
          <w:noProof/>
          <w:lang w:eastAsia="ko-KR"/>
        </w:rPr>
        <w:t>:</w:t>
      </w:r>
    </w:p>
    <w:p w14:paraId="682517C2" w14:textId="77777777" w:rsidR="00262D93" w:rsidRDefault="00262D93" w:rsidP="00262D93">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720D59E5" w14:textId="796BE5BE" w:rsidR="00262D93" w:rsidRDefault="00262D93" w:rsidP="00262D93">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del w:id="538" w:author="Lena Chaponniere15" w:date="2021-09-28T10:57:00Z">
        <w:r w:rsidDel="00424919">
          <w:delText xml:space="preserve"> or</w:delText>
        </w:r>
      </w:del>
    </w:p>
    <w:p w14:paraId="476F8FDD" w14:textId="77777777" w:rsidR="0002143B" w:rsidRDefault="0002143B" w:rsidP="0002143B">
      <w:pPr>
        <w:pStyle w:val="B1"/>
        <w:rPr>
          <w:ins w:id="539" w:author="Lena Chaponniere15" w:date="2021-09-28T10:58:00Z"/>
          <w:noProof/>
        </w:rPr>
      </w:pPr>
      <w:ins w:id="540" w:author="Lena Chaponniere15" w:date="2021-09-28T10:58:00Z">
        <w:r>
          <w:rPr>
            <w:noProof/>
          </w:rPr>
          <w:tab/>
          <w:t>If the SOR-DRI is present:</w:t>
        </w:r>
      </w:ins>
    </w:p>
    <w:p w14:paraId="1DEEF727" w14:textId="77777777" w:rsidR="0002143B" w:rsidRDefault="0002143B" w:rsidP="0002143B">
      <w:pPr>
        <w:pStyle w:val="B2"/>
        <w:rPr>
          <w:ins w:id="541" w:author="Lena Chaponniere15" w:date="2021-09-28T10:58:00Z"/>
        </w:rPr>
      </w:pPr>
      <w:ins w:id="542" w:author="Lena Chaponniere15" w:date="2021-09-28T10:58:00Z">
        <w:r>
          <w:t>1)</w:t>
        </w:r>
        <w:r>
          <w:tab/>
          <w:t>if the SOR-DRI includes a "List of PLMN(s) to be used in disaster condition":</w:t>
        </w:r>
      </w:ins>
    </w:p>
    <w:p w14:paraId="738C5780" w14:textId="77777777" w:rsidR="0002143B" w:rsidRDefault="0002143B" w:rsidP="0002143B">
      <w:pPr>
        <w:pStyle w:val="B3"/>
        <w:rPr>
          <w:ins w:id="543" w:author="Lena Chaponniere15" w:date="2021-09-28T10:58:00Z"/>
        </w:rPr>
      </w:pPr>
      <w:ins w:id="544" w:author="Lena Chaponniere15" w:date="2021-09-28T10:58:00Z">
        <w:r>
          <w:t>i)</w:t>
        </w:r>
        <w:r>
          <w:tab/>
          <w:t>if the UE has a "List of PLMN(s) to be used in disaster condition" stored in the ME, replace the "List of PLMN(s) to be used in disaster condition" stored in the ME by the "List of PLMN(s) to be used in disaster condition" included in the SOR-DRI; and</w:t>
        </w:r>
      </w:ins>
    </w:p>
    <w:p w14:paraId="6A05BC83" w14:textId="77777777" w:rsidR="0002143B" w:rsidRDefault="0002143B" w:rsidP="0002143B">
      <w:pPr>
        <w:pStyle w:val="B3"/>
        <w:rPr>
          <w:ins w:id="545" w:author="Lena Chaponniere15" w:date="2021-09-28T10:58:00Z"/>
        </w:rPr>
      </w:pPr>
      <w:ins w:id="546" w:author="Lena Chaponniere15" w:date="2021-09-28T10:58:00Z">
        <w:r>
          <w:t>ii)</w:t>
        </w:r>
        <w:r>
          <w:tab/>
        </w:r>
        <w:proofErr w:type="gramStart"/>
        <w:r>
          <w:t>if</w:t>
        </w:r>
        <w:proofErr w:type="gramEnd"/>
        <w:r>
          <w:t xml:space="preserve"> the UE does not have a "List of PLMN(s) to be used in disaster condition" stored in the ME, store the "List of PLMN(s) to be used in disaster condition" included in the SOR-DRI in the ME;</w:t>
        </w:r>
      </w:ins>
    </w:p>
    <w:p w14:paraId="791DE6E5" w14:textId="77777777" w:rsidR="0002143B" w:rsidRDefault="0002143B" w:rsidP="0002143B">
      <w:pPr>
        <w:pStyle w:val="B2"/>
        <w:rPr>
          <w:ins w:id="547" w:author="Lena Chaponniere15" w:date="2021-09-28T10:58:00Z"/>
        </w:rPr>
      </w:pPr>
      <w:ins w:id="548" w:author="Lena Chaponniere15" w:date="2021-09-28T10:58:00Z">
        <w:r>
          <w:t>2)</w:t>
        </w:r>
        <w:r>
          <w:tab/>
          <w:t>if the SOR-DRI includes a disaster roaming wait range:</w:t>
        </w:r>
      </w:ins>
    </w:p>
    <w:p w14:paraId="0B2FE252" w14:textId="77777777" w:rsidR="0002143B" w:rsidRDefault="0002143B" w:rsidP="0002143B">
      <w:pPr>
        <w:pStyle w:val="B3"/>
        <w:rPr>
          <w:ins w:id="549" w:author="Lena Chaponniere15" w:date="2021-09-28T10:58:00Z"/>
        </w:rPr>
      </w:pPr>
      <w:ins w:id="550" w:author="Lena Chaponniere15" w:date="2021-09-28T10:58:00Z">
        <w:r>
          <w:t>i)</w:t>
        </w:r>
        <w:r>
          <w:tab/>
          <w:t>if the UE has a disaster roaming wait range stored in the ME, replace the disaster roaming wait range stored in the ME by the disaster roaming wait range included in the SOR-DRI; and</w:t>
        </w:r>
      </w:ins>
    </w:p>
    <w:p w14:paraId="470A1278" w14:textId="77777777" w:rsidR="0002143B" w:rsidRDefault="0002143B" w:rsidP="0002143B">
      <w:pPr>
        <w:pStyle w:val="B3"/>
        <w:rPr>
          <w:ins w:id="551" w:author="Lena Chaponniere15" w:date="2021-09-28T10:58:00Z"/>
        </w:rPr>
      </w:pPr>
      <w:ins w:id="552" w:author="Lena Chaponniere15" w:date="2021-09-28T10:58:00Z">
        <w:r>
          <w:t>ii)</w:t>
        </w:r>
        <w:r>
          <w:tab/>
          <w:t>if the UE does not have a disaster roaming wait range stored in the ME, store the disaster roaming wait range included in the SOR-DRI in the ME; and</w:t>
        </w:r>
      </w:ins>
    </w:p>
    <w:p w14:paraId="687365A6" w14:textId="77777777" w:rsidR="0002143B" w:rsidRDefault="0002143B" w:rsidP="0002143B">
      <w:pPr>
        <w:pStyle w:val="B2"/>
        <w:rPr>
          <w:ins w:id="553" w:author="Lena Chaponniere15" w:date="2021-09-28T10:58:00Z"/>
        </w:rPr>
      </w:pPr>
      <w:ins w:id="554" w:author="Lena Chaponniere15" w:date="2021-09-28T10:58:00Z">
        <w:r>
          <w:t>2)</w:t>
        </w:r>
        <w:r>
          <w:tab/>
          <w:t>if the SOR-DRI includes a disaster return wait range:</w:t>
        </w:r>
      </w:ins>
    </w:p>
    <w:p w14:paraId="2E0F8C43" w14:textId="77777777" w:rsidR="0002143B" w:rsidRDefault="0002143B" w:rsidP="0002143B">
      <w:pPr>
        <w:pStyle w:val="B3"/>
        <w:rPr>
          <w:ins w:id="555" w:author="Lena Chaponniere15" w:date="2021-09-28T10:58:00Z"/>
        </w:rPr>
      </w:pPr>
      <w:ins w:id="556" w:author="Lena Chaponniere15" w:date="2021-09-28T10:58:00Z">
        <w:r>
          <w:t>i)</w:t>
        </w:r>
        <w:r>
          <w:tab/>
          <w:t>if the UE has a disaster return wait range stored in the ME, replace the disaster return wait range stored in the ME by the disaster return wait range included in the SOR-DRI; and</w:t>
        </w:r>
      </w:ins>
    </w:p>
    <w:p w14:paraId="3DF54D66" w14:textId="79654020" w:rsidR="005E2EAD" w:rsidRDefault="0002143B">
      <w:pPr>
        <w:pStyle w:val="B3"/>
        <w:rPr>
          <w:ins w:id="557" w:author="Lena Chaponniere15" w:date="2021-09-28T10:58:00Z"/>
        </w:rPr>
        <w:pPrChange w:id="558" w:author="Lena Chaponniere15" w:date="2021-09-28T10:58:00Z">
          <w:pPr>
            <w:pStyle w:val="B1"/>
          </w:pPr>
        </w:pPrChange>
      </w:pPr>
      <w:ins w:id="559" w:author="Lena Chaponniere15" w:date="2021-09-28T10:58:00Z">
        <w:r>
          <w:t>ii)</w:t>
        </w:r>
        <w:r>
          <w:tab/>
          <w:t>if the UE does not have a disaster return wait range stored in the ME, store the disaster return wait range included in the SOR-DRI in the ME;</w:t>
        </w:r>
      </w:ins>
      <w:ins w:id="560" w:author="Lena Chaponniere15" w:date="2021-09-28T10:59:00Z">
        <w:r w:rsidR="005E2EAD">
          <w:t xml:space="preserve"> or</w:t>
        </w:r>
      </w:ins>
    </w:p>
    <w:p w14:paraId="053EA007" w14:textId="6E0481D2" w:rsidR="00262D93" w:rsidRDefault="00262D93" w:rsidP="0002143B">
      <w:pPr>
        <w:pStyle w:val="B1"/>
      </w:pPr>
      <w:r>
        <w:rPr>
          <w:noProof/>
          <w:lang w:eastAsia="ko-KR"/>
        </w:rPr>
        <w:lastRenderedPageBreak/>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p>
    <w:p w14:paraId="4E8DED81" w14:textId="77777777" w:rsidR="00262D93" w:rsidRDefault="00262D93" w:rsidP="00262D93">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35DD5A36" w14:textId="77777777" w:rsidR="00262D93" w:rsidRDefault="00262D93" w:rsidP="00262D93">
      <w:r w:rsidRPr="00970FCD">
        <w:t>If the SOR transparent container IE does not pass the integrity check successfully, then the UE shall discard the content of the SOR transparent container IE.</w:t>
      </w:r>
    </w:p>
    <w:p w14:paraId="07DA961F" w14:textId="77777777" w:rsidR="00262D93" w:rsidRPr="001344AD" w:rsidRDefault="00262D93" w:rsidP="00262D93">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67BDE832" w14:textId="77777777" w:rsidR="00262D93" w:rsidRPr="001344AD" w:rsidRDefault="00262D93" w:rsidP="00262D93">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B81A432" w14:textId="77777777" w:rsidR="00262D93" w:rsidRDefault="00262D93" w:rsidP="00262D93">
      <w:pPr>
        <w:pStyle w:val="B1"/>
      </w:pPr>
      <w:r w:rsidRPr="001344AD">
        <w:t>b)</w:t>
      </w:r>
      <w:r w:rsidRPr="001344AD">
        <w:tab/>
        <w:t>otherwise</w:t>
      </w:r>
      <w:r>
        <w:t>:</w:t>
      </w:r>
    </w:p>
    <w:p w14:paraId="378510CB" w14:textId="77777777" w:rsidR="00262D93" w:rsidRDefault="00262D93" w:rsidP="00262D93">
      <w:pPr>
        <w:pStyle w:val="B2"/>
      </w:pPr>
      <w:r>
        <w:t>1)</w:t>
      </w:r>
      <w:r>
        <w:tab/>
      </w:r>
      <w:proofErr w:type="gramStart"/>
      <w:r>
        <w:t>if</w:t>
      </w:r>
      <w:proofErr w:type="gramEnd"/>
      <w:r>
        <w:t xml:space="preserve"> the UE has NSSAI inclusion mode for the current PLMN and access type stored in the UE, the UE shall operate in the stored NSSAI inclusion mode;</w:t>
      </w:r>
    </w:p>
    <w:p w14:paraId="06E214B1" w14:textId="77777777" w:rsidR="00262D93" w:rsidRPr="001344AD" w:rsidRDefault="00262D93" w:rsidP="00262D93">
      <w:pPr>
        <w:pStyle w:val="B2"/>
      </w:pPr>
      <w:r>
        <w:t>2)</w:t>
      </w:r>
      <w:r>
        <w:tab/>
        <w:t>if the UE does not have NSSAI inclusion mode for the current PLMN and the access type stored in the UE and if</w:t>
      </w:r>
      <w:r w:rsidRPr="001344AD">
        <w:t xml:space="preserve"> the UE is performing the registration procedure over:</w:t>
      </w:r>
    </w:p>
    <w:p w14:paraId="2A406EB8" w14:textId="77777777" w:rsidR="00262D93" w:rsidRPr="001344AD" w:rsidRDefault="00262D93" w:rsidP="00262D93">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04E446F7" w14:textId="77777777" w:rsidR="00262D93" w:rsidRPr="001344AD" w:rsidRDefault="00262D93" w:rsidP="00262D93">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4831519" w14:textId="77777777" w:rsidR="00262D93" w:rsidRDefault="00262D93" w:rsidP="00262D93">
      <w:pPr>
        <w:pStyle w:val="B3"/>
      </w:pPr>
      <w:r>
        <w:t>iii)</w:t>
      </w:r>
      <w:r>
        <w:tab/>
        <w:t>trusted non-3GPP access, the UE shall operate in NSSAI inclusion mode D in the current PLMN and</w:t>
      </w:r>
      <w:r>
        <w:rPr>
          <w:lang w:eastAsia="zh-CN"/>
        </w:rPr>
        <w:t xml:space="preserve"> the current</w:t>
      </w:r>
      <w:r>
        <w:t xml:space="preserve"> access type; or</w:t>
      </w:r>
    </w:p>
    <w:p w14:paraId="73CD2FBA" w14:textId="77777777" w:rsidR="00262D93" w:rsidRDefault="00262D93" w:rsidP="00262D93">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1ACF5FF" w14:textId="77777777" w:rsidR="00262D93" w:rsidRDefault="00262D93" w:rsidP="00262D93">
      <w:pPr>
        <w:rPr>
          <w:lang w:val="en-US"/>
        </w:rPr>
      </w:pPr>
      <w:r>
        <w:t xml:space="preserve">The AMF may include </w:t>
      </w:r>
      <w:r>
        <w:rPr>
          <w:lang w:val="en-US"/>
        </w:rPr>
        <w:t>operator-defined access category definitions in the REGISTRATION ACCEPT message.</w:t>
      </w:r>
    </w:p>
    <w:p w14:paraId="03660232" w14:textId="77777777" w:rsidR="00262D93" w:rsidRDefault="00262D93" w:rsidP="00262D93">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B6EE15F" w14:textId="77777777" w:rsidR="00262D93" w:rsidRDefault="00262D93" w:rsidP="00262D93">
      <w:pPr>
        <w:pStyle w:val="B1"/>
        <w:rPr>
          <w:lang w:eastAsia="zh-CN"/>
        </w:rPr>
      </w:pPr>
      <w:r>
        <w:rPr>
          <w:rFonts w:hint="eastAsia"/>
          <w:lang w:val="en-US" w:eastAsia="zh-CN"/>
        </w:rPr>
        <w:t>-</w:t>
      </w:r>
      <w:r>
        <w:rPr>
          <w:rFonts w:hint="eastAsia"/>
          <w:lang w:val="en-US" w:eastAsia="zh-CN"/>
        </w:rPr>
        <w:tab/>
      </w:r>
      <w:proofErr w:type="gramStart"/>
      <w:r>
        <w:rPr>
          <w:lang w:eastAsia="ko-KR"/>
        </w:rPr>
        <w:t>the</w:t>
      </w:r>
      <w:proofErr w:type="gramEnd"/>
      <w:r>
        <w:rPr>
          <w:lang w:eastAsia="ko-KR"/>
        </w:rPr>
        <w:t xml:space="preserv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67C8F5F7" w14:textId="77777777" w:rsidR="00262D93" w:rsidRDefault="00262D93" w:rsidP="00262D93">
      <w:pPr>
        <w:pStyle w:val="B1"/>
      </w:pPr>
      <w:r>
        <w:rPr>
          <w:rFonts w:hint="eastAsia"/>
          <w:lang w:eastAsia="zh-CN"/>
        </w:rPr>
        <w:t>-</w:t>
      </w:r>
      <w:r>
        <w:rPr>
          <w:rFonts w:hint="eastAsia"/>
          <w:lang w:eastAsia="zh-CN"/>
        </w:rPr>
        <w:tab/>
      </w:r>
      <w:proofErr w:type="gramStart"/>
      <w:r>
        <w:t>the</w:t>
      </w:r>
      <w:proofErr w:type="gramEnd"/>
      <w:r>
        <w:t xml:space="preserve"> UE i</w:t>
      </w:r>
      <w:r>
        <w:rPr>
          <w:rFonts w:hint="eastAsia"/>
        </w:rPr>
        <w:t xml:space="preserve">s </w:t>
      </w:r>
      <w:r w:rsidRPr="00ED26A8">
        <w:t xml:space="preserve">configured </w:t>
      </w:r>
      <w:r w:rsidRPr="001F3660">
        <w:t>for high priority access</w:t>
      </w:r>
      <w:r w:rsidRPr="00ED26A8">
        <w:t xml:space="preserve"> in selected PLMN</w:t>
      </w:r>
      <w:r>
        <w:t>;</w:t>
      </w:r>
    </w:p>
    <w:p w14:paraId="2390F9B2" w14:textId="77777777" w:rsidR="00262D93" w:rsidRDefault="00262D93" w:rsidP="00262D93">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0BC7E9E6" w14:textId="77777777" w:rsidR="00262D93" w:rsidRDefault="00262D93" w:rsidP="00262D93">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0F64D3EE" w14:textId="77777777" w:rsidR="00262D93" w:rsidRDefault="00262D93" w:rsidP="00262D93">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2A230DDB" w14:textId="77777777" w:rsidR="00262D93" w:rsidRDefault="00262D93" w:rsidP="00262D93">
      <w:r>
        <w:t>If the UE has indicated support for service gap control in the REGISTRATION REQUEST message and:</w:t>
      </w:r>
    </w:p>
    <w:p w14:paraId="1DD74D79" w14:textId="77777777" w:rsidR="00262D93" w:rsidRDefault="00262D93" w:rsidP="00262D93">
      <w:pPr>
        <w:pStyle w:val="B1"/>
      </w:pPr>
      <w:r>
        <w:lastRenderedPageBreak/>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7C3D64C" w14:textId="77777777" w:rsidR="00262D93" w:rsidRDefault="00262D93" w:rsidP="00262D93">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5F011C6A" w14:textId="77777777" w:rsidR="00262D93" w:rsidRDefault="00262D93" w:rsidP="00262D9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48AC038C" w14:textId="77777777" w:rsidR="00262D93" w:rsidRPr="00F80336" w:rsidRDefault="00262D93" w:rsidP="00262D93">
      <w:pPr>
        <w:pStyle w:val="NO"/>
        <w:rPr>
          <w:rFonts w:eastAsia="Malgun Gothic"/>
        </w:rPr>
      </w:pPr>
      <w:r>
        <w:t>NOTE 15: The UE provides the truncated 5G-S-TMSI configuration to the lower layers.</w:t>
      </w:r>
    </w:p>
    <w:p w14:paraId="0A10E110" w14:textId="77777777" w:rsidR="00262D93" w:rsidRDefault="00262D93" w:rsidP="00262D93">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96D610" w14:textId="77777777" w:rsidR="00262D93" w:rsidRDefault="00262D93" w:rsidP="00262D93">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699F06F1" w14:textId="77777777" w:rsidR="00262D93" w:rsidRDefault="00262D93" w:rsidP="00262D93">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4DA314E" w14:textId="77777777" w:rsidR="00262D93" w:rsidRDefault="00262D93" w:rsidP="00262D93">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11A24A71" w14:textId="77777777" w:rsidR="00262D93" w:rsidRDefault="00262D93" w:rsidP="00262D93">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A0E8102" w14:textId="77777777" w:rsidR="00262D93" w:rsidRDefault="00262D93" w:rsidP="00262D93">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3977E6CB" w14:textId="77777777" w:rsidR="00262D93" w:rsidRDefault="00262D93" w:rsidP="00262D93">
      <w:pPr>
        <w:pStyle w:val="EditorsNote"/>
      </w:pPr>
      <w:r>
        <w:t>Editor's note:</w:t>
      </w:r>
      <w:r>
        <w:tab/>
        <w:t>It is FFS whether the Service-level-AA pending indication is included in the service-level AA container IE.</w:t>
      </w:r>
    </w:p>
    <w:p w14:paraId="08570B76" w14:textId="77777777" w:rsidR="00550E0C" w:rsidRDefault="00550E0C" w:rsidP="00550E0C">
      <w:pPr>
        <w:rPr>
          <w:ins w:id="561" w:author="Lena Chaponniere15" w:date="2021-09-27T17:29:00Z"/>
        </w:rPr>
      </w:pPr>
      <w:ins w:id="562" w:author="Lena Chaponniere15" w:date="2021-09-27T17:29:00Z">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0E5F7367" w14:textId="77777777" w:rsidR="00550E0C" w:rsidRDefault="00550E0C" w:rsidP="00550E0C">
      <w:pPr>
        <w:pStyle w:val="B1"/>
        <w:rPr>
          <w:ins w:id="563" w:author="Lena Chaponniere15" w:date="2021-09-27T17:29:00Z"/>
        </w:rPr>
      </w:pPr>
      <w:ins w:id="564" w:author="Lena Chaponniere15" w:date="2021-09-27T17:29:00Z">
        <w:r>
          <w:t>a)</w:t>
        </w:r>
        <w:r>
          <w:tab/>
          <w:t>if the</w:t>
        </w:r>
        <w:r w:rsidRPr="00085419">
          <w:t xml:space="preserve"> </w:t>
        </w:r>
        <w:r>
          <w:t>List of PLMNs to be used in disaster condition</w:t>
        </w:r>
        <w:r w:rsidRPr="008E342A">
          <w:t xml:space="preserve"> IE</w:t>
        </w:r>
        <w:r>
          <w:t xml:space="preserve"> is received in the HPLMN or EHPLMN and:</w:t>
        </w:r>
      </w:ins>
    </w:p>
    <w:p w14:paraId="7EDAFF78" w14:textId="200171B3" w:rsidR="00550E0C" w:rsidRDefault="00550E0C" w:rsidP="00550E0C">
      <w:pPr>
        <w:pStyle w:val="B2"/>
        <w:rPr>
          <w:ins w:id="565" w:author="Lena Chaponniere15" w:date="2021-09-27T17:29:00Z"/>
        </w:rPr>
      </w:pPr>
      <w:ins w:id="566" w:author="Lena Chaponniere15" w:date="2021-09-27T17:29:00Z">
        <w:r>
          <w:t>1)</w:t>
        </w:r>
        <w:r>
          <w:tab/>
          <w:t>the UE has a "list of PLMN(s) to be used in disaster condition" stored in the ME, replace the "list of PLMN(s) to be used in disaster condition" stored in the ME with the "list of PLMN(s) to be used in disaster condition" included in the List of PLMNs to be used in disaster condition</w:t>
        </w:r>
        <w:r w:rsidRPr="008E342A">
          <w:t xml:space="preserve"> IE</w:t>
        </w:r>
        <w:r>
          <w:t xml:space="preserve">; </w:t>
        </w:r>
      </w:ins>
      <w:ins w:id="567" w:author="Lena Chaponniere15" w:date="2021-09-29T15:04:00Z">
        <w:r w:rsidR="00EA3CE1">
          <w:t>and</w:t>
        </w:r>
      </w:ins>
    </w:p>
    <w:p w14:paraId="3287A29E" w14:textId="77777777" w:rsidR="00550E0C" w:rsidRDefault="00550E0C" w:rsidP="00550E0C">
      <w:pPr>
        <w:pStyle w:val="B2"/>
        <w:rPr>
          <w:ins w:id="568" w:author="Lena Chaponniere15" w:date="2021-09-27T17:29:00Z"/>
        </w:rPr>
      </w:pPr>
      <w:ins w:id="569" w:author="Lena Chaponniere15" w:date="2021-09-27T17:29:00Z">
        <w:r>
          <w:t>2)</w:t>
        </w:r>
        <w:r>
          <w:tab/>
          <w:t>the UE does not have a "list of PLMN(s) to be used in disaster condition" stored in the ME, store the "list of PLMN(s) to be used in disaster condition" included in the List of PLMNs to be used in disaster condition</w:t>
        </w:r>
        <w:r w:rsidRPr="008E342A">
          <w:t xml:space="preserve"> IE</w:t>
        </w:r>
        <w:r>
          <w:t xml:space="preserve"> in the ME; and</w:t>
        </w:r>
      </w:ins>
    </w:p>
    <w:p w14:paraId="18766357" w14:textId="77777777" w:rsidR="00550E0C" w:rsidRPr="00B447DB" w:rsidRDefault="00550E0C" w:rsidP="00550E0C">
      <w:pPr>
        <w:pStyle w:val="NO"/>
        <w:rPr>
          <w:ins w:id="570" w:author="Lena Chaponniere15" w:date="2021-09-27T17:29:00Z"/>
        </w:rPr>
      </w:pPr>
      <w:ins w:id="571" w:author="Lena Chaponniere15" w:date="2021-09-27T17:29:00Z">
        <w:r w:rsidRPr="002C1FFB">
          <w:t>NOTE</w:t>
        </w:r>
        <w:r>
          <w:t> x</w:t>
        </w:r>
        <w:r w:rsidRPr="00A95700">
          <w:t>:</w:t>
        </w:r>
        <w:r w:rsidRPr="00A95700">
          <w:tab/>
        </w:r>
        <w:r w:rsidRPr="00226A2D">
          <w:t xml:space="preserve">When the UE receives the </w:t>
        </w:r>
        <w:r>
          <w:t>List of PLMNs to be used in disaster condition</w:t>
        </w:r>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List of PLMNs to be used in disaster condition</w:t>
        </w:r>
        <w:r w:rsidRPr="00226A2D">
          <w:t xml:space="preserve"> IE in a VPLMN</w:t>
        </w:r>
        <w:r>
          <w:rPr>
            <w:rFonts w:hint="eastAsia"/>
            <w:lang w:eastAsia="zh-CN"/>
          </w:rPr>
          <w:t>.</w:t>
        </w:r>
      </w:ins>
    </w:p>
    <w:p w14:paraId="10CDAF37" w14:textId="77777777" w:rsidR="00550E0C" w:rsidRDefault="00550E0C" w:rsidP="00550E0C">
      <w:pPr>
        <w:pStyle w:val="B1"/>
        <w:rPr>
          <w:ins w:id="572" w:author="Lena Chaponniere15" w:date="2021-09-27T17:29:00Z"/>
        </w:rPr>
      </w:pPr>
      <w:ins w:id="573" w:author="Lena Chaponniere15" w:date="2021-09-27T17:29:00Z">
        <w:r>
          <w:t>b)</w:t>
        </w:r>
        <w:r>
          <w:tab/>
          <w:t>if the</w:t>
        </w:r>
        <w:r w:rsidRPr="00085419">
          <w:t xml:space="preserve"> </w:t>
        </w:r>
        <w:r>
          <w:t>List of PLMNs to be used in disaster condition</w:t>
        </w:r>
        <w:r w:rsidRPr="008E342A">
          <w:t xml:space="preserve"> IE</w:t>
        </w:r>
        <w:r>
          <w:t xml:space="preserve"> is received in a PLMN other than the HPLMN or EHPLMN, the UE shall discard the List of PLMNs to be used in disaster condition</w:t>
        </w:r>
        <w:r w:rsidRPr="008E342A">
          <w:t xml:space="preserve"> IE</w:t>
        </w:r>
        <w:r>
          <w:t>.</w:t>
        </w:r>
      </w:ins>
    </w:p>
    <w:p w14:paraId="3DC783B5" w14:textId="77777777" w:rsidR="00550E0C" w:rsidRDefault="00550E0C" w:rsidP="00550E0C">
      <w:pPr>
        <w:rPr>
          <w:ins w:id="574" w:author="Lena Chaponniere15" w:date="2021-09-27T17:29:00Z"/>
        </w:rPr>
      </w:pPr>
      <w:ins w:id="575" w:author="Lena Chaponniere15" w:date="2021-09-27T17:29:00Z">
        <w:r w:rsidRPr="008E342A">
          <w:lastRenderedPageBreak/>
          <w:t xml:space="preserve">If the UE receives the </w:t>
        </w:r>
        <w:r>
          <w:t>List of PLMNs to be used in disaster condition</w:t>
        </w:r>
        <w:r w:rsidRPr="008E342A">
          <w:t xml:space="preserve"> </w:t>
        </w:r>
        <w:r>
          <w:t xml:space="preserve">in the roamed to country </w:t>
        </w:r>
        <w:r w:rsidRPr="008E342A">
          <w:t xml:space="preserve">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2A148F78" w14:textId="77777777" w:rsidR="00550E0C" w:rsidRDefault="00550E0C" w:rsidP="00550E0C">
      <w:pPr>
        <w:pStyle w:val="B1"/>
        <w:rPr>
          <w:ins w:id="576" w:author="Lena Chaponniere15" w:date="2021-09-27T17:29:00Z"/>
        </w:rPr>
      </w:pPr>
      <w:ins w:id="577" w:author="Lena Chaponniere15" w:date="2021-09-27T17:29:00Z">
        <w:r>
          <w:t>a)</w:t>
        </w:r>
        <w:r>
          <w:tab/>
          <w:t>if the</w:t>
        </w:r>
        <w:r w:rsidRPr="00085419">
          <w:t xml:space="preserve"> </w:t>
        </w:r>
        <w:r>
          <w:t>List of PLMNs to be used in disaster condition</w:t>
        </w:r>
        <w:r w:rsidRPr="008E342A">
          <w:t xml:space="preserve"> </w:t>
        </w:r>
        <w:r>
          <w:t xml:space="preserve">in the roamed to country </w:t>
        </w:r>
        <w:r w:rsidRPr="008E342A">
          <w:t>IE</w:t>
        </w:r>
        <w:r>
          <w:t xml:space="preserve"> is received in a PLMN other than the HPLMN or EHPLMN and:</w:t>
        </w:r>
      </w:ins>
    </w:p>
    <w:p w14:paraId="71D0CAD4" w14:textId="1185F966" w:rsidR="00550E0C" w:rsidRDefault="00550E0C" w:rsidP="00550E0C">
      <w:pPr>
        <w:pStyle w:val="B2"/>
        <w:rPr>
          <w:ins w:id="578" w:author="Lena Chaponniere15" w:date="2021-09-27T17:29:00Z"/>
        </w:rPr>
      </w:pPr>
      <w:ins w:id="579" w:author="Lena Chaponniere15" w:date="2021-09-27T17:29:00Z">
        <w:r>
          <w:t>1)</w:t>
        </w:r>
        <w:r>
          <w:tab/>
          <w:t>the UE has a "list of PLMN(s) to be used in disaster condition in the roamed to country" stored in the ME, replace the "list of PLMN(s) to be used in disaster condition in the roamed to country" stored in the ME with the "list of PLMN(s) to be used in disaster condition in the roamed to country" included in the List of PLMNs to be used in disaster condition</w:t>
        </w:r>
        <w:r w:rsidRPr="008E342A">
          <w:t xml:space="preserve"> </w:t>
        </w:r>
        <w:r>
          <w:t>in the roamed to country</w:t>
        </w:r>
        <w:r w:rsidRPr="008E342A">
          <w:t xml:space="preserve"> IE</w:t>
        </w:r>
        <w:r>
          <w:t xml:space="preserve">; </w:t>
        </w:r>
      </w:ins>
      <w:ins w:id="580" w:author="Lena Chaponniere15" w:date="2021-09-29T15:05:00Z">
        <w:r w:rsidR="00EA3CE1">
          <w:t>and</w:t>
        </w:r>
      </w:ins>
    </w:p>
    <w:p w14:paraId="720217DB" w14:textId="77777777" w:rsidR="00550E0C" w:rsidRDefault="00550E0C" w:rsidP="00550E0C">
      <w:pPr>
        <w:pStyle w:val="B2"/>
        <w:rPr>
          <w:ins w:id="581" w:author="Lena Chaponniere15" w:date="2021-09-27T17:29:00Z"/>
        </w:rPr>
      </w:pPr>
      <w:ins w:id="582" w:author="Lena Chaponniere15" w:date="2021-09-27T17:29:00Z">
        <w:r>
          <w:t>2)</w:t>
        </w:r>
        <w:r>
          <w:tab/>
          <w:t>the UE does not have a "list of PLMN(s) to be used in disaster condition in the roamed to country" stored in the ME, store the "list of PLMN(s) to be used in disaster condition in the roamed to country" included in the List of PLMNs to be used in disaster condition</w:t>
        </w:r>
        <w:r w:rsidRPr="008E342A">
          <w:t xml:space="preserve"> </w:t>
        </w:r>
        <w:r>
          <w:t>in the roamed to country</w:t>
        </w:r>
        <w:r w:rsidRPr="008E342A">
          <w:t xml:space="preserve"> IE</w:t>
        </w:r>
        <w:r>
          <w:t xml:space="preserve"> in the ME; and</w:t>
        </w:r>
      </w:ins>
    </w:p>
    <w:p w14:paraId="555A1BAD" w14:textId="77777777" w:rsidR="00550E0C" w:rsidRDefault="00550E0C" w:rsidP="00550E0C">
      <w:pPr>
        <w:pStyle w:val="B1"/>
        <w:rPr>
          <w:ins w:id="583" w:author="Lena Chaponniere15" w:date="2021-09-27T17:29:00Z"/>
        </w:rPr>
      </w:pPr>
      <w:ins w:id="584" w:author="Lena Chaponniere15" w:date="2021-09-27T17:29:00Z">
        <w:r>
          <w:t>b)</w:t>
        </w:r>
        <w:r>
          <w:tab/>
          <w:t>if the</w:t>
        </w:r>
        <w:r w:rsidRPr="00085419">
          <w:t xml:space="preserve"> </w:t>
        </w:r>
        <w:r>
          <w:t>List of PLMNs to be used in disaster condition</w:t>
        </w:r>
        <w:r w:rsidRPr="008E342A">
          <w:t xml:space="preserve"> </w:t>
        </w:r>
        <w:r>
          <w:t>in the roamed to country</w:t>
        </w:r>
        <w:r w:rsidRPr="008E342A">
          <w:t xml:space="preserve"> IE</w:t>
        </w:r>
        <w:r>
          <w:t xml:space="preserve"> is received in the HPLMN or EHPLMN, the UE shall discard the List of PLMNs to be used in disaster condition</w:t>
        </w:r>
        <w:r w:rsidRPr="008E342A">
          <w:t xml:space="preserve"> </w:t>
        </w:r>
        <w:r>
          <w:t>in the roamed to country</w:t>
        </w:r>
        <w:r w:rsidRPr="008E342A">
          <w:t xml:space="preserve"> IE</w:t>
        </w:r>
        <w:r>
          <w:t>.</w:t>
        </w:r>
      </w:ins>
    </w:p>
    <w:p w14:paraId="7CE4A412" w14:textId="77777777" w:rsidR="00550E0C" w:rsidRDefault="00550E0C" w:rsidP="00550E0C">
      <w:pPr>
        <w:rPr>
          <w:ins w:id="585" w:author="Lena Chaponniere15" w:date="2021-09-27T17:29:00Z"/>
        </w:rPr>
      </w:pPr>
      <w:ins w:id="586" w:author="Lena Chaponniere15" w:date="2021-09-27T17:29:00Z">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Pr>
            <w:lang w:eastAsia="ko-KR"/>
          </w:rPr>
          <w:t>, the UE shall</w:t>
        </w:r>
        <w:r>
          <w:t>:</w:t>
        </w:r>
      </w:ins>
    </w:p>
    <w:p w14:paraId="6A7739C7" w14:textId="7DFBCAAC" w:rsidR="00550E0C" w:rsidRDefault="00550E0C" w:rsidP="00550E0C">
      <w:pPr>
        <w:pStyle w:val="B1"/>
        <w:rPr>
          <w:ins w:id="587" w:author="Lena Chaponniere15" w:date="2021-09-27T17:29:00Z"/>
        </w:rPr>
      </w:pPr>
      <w:ins w:id="588" w:author="Lena Chaponniere15" w:date="2021-09-27T17:29:00Z">
        <w:r>
          <w:t>a)</w:t>
        </w:r>
        <w:r>
          <w:tab/>
          <w:t xml:space="preserve">if the UE has a disaster roaming wait range stored in the ME, replace the disaster roaming wait range stored in the ME with the disaster roaming wait range included in the Disaster roaming wait range </w:t>
        </w:r>
        <w:r w:rsidRPr="008E342A">
          <w:t>IE</w:t>
        </w:r>
        <w:r>
          <w:t xml:space="preserve">; </w:t>
        </w:r>
      </w:ins>
      <w:ins w:id="589" w:author="Lena Chaponniere15" w:date="2021-09-29T15:05:00Z">
        <w:r w:rsidR="00EA3CE1">
          <w:t>and</w:t>
        </w:r>
      </w:ins>
    </w:p>
    <w:p w14:paraId="7AF06F37" w14:textId="77777777" w:rsidR="00550E0C" w:rsidRDefault="00550E0C" w:rsidP="00550E0C">
      <w:pPr>
        <w:pStyle w:val="B1"/>
        <w:rPr>
          <w:ins w:id="590" w:author="Lena Chaponniere15" w:date="2021-09-27T17:29:00Z"/>
        </w:rPr>
      </w:pPr>
      <w:ins w:id="591" w:author="Lena Chaponniere15" w:date="2021-09-27T17:29:00Z">
        <w:r>
          <w:t>b)</w:t>
        </w:r>
        <w:r>
          <w:tab/>
          <w:t>if the UE does not have a disaster roaming wait range stored in the ME, store the disaster roaming wait range included in the Disaster roaming wait range</w:t>
        </w:r>
        <w:r w:rsidRPr="008E342A">
          <w:t xml:space="preserve"> IE</w:t>
        </w:r>
        <w:r>
          <w:t xml:space="preserve"> in the ME.</w:t>
        </w:r>
      </w:ins>
    </w:p>
    <w:p w14:paraId="74E78EB5" w14:textId="77777777" w:rsidR="00550E0C" w:rsidRDefault="00550E0C" w:rsidP="00550E0C">
      <w:pPr>
        <w:rPr>
          <w:ins w:id="592" w:author="Lena Chaponniere15" w:date="2021-09-27T17:29:00Z"/>
        </w:rPr>
      </w:pPr>
      <w:ins w:id="593" w:author="Lena Chaponniere15" w:date="2021-09-27T17:29: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Pr>
            <w:lang w:eastAsia="ko-KR"/>
          </w:rPr>
          <w:t>, the UE shall</w:t>
        </w:r>
        <w:r>
          <w:t>:</w:t>
        </w:r>
      </w:ins>
    </w:p>
    <w:p w14:paraId="725AAE29" w14:textId="789AF31E" w:rsidR="00550E0C" w:rsidRDefault="00550E0C" w:rsidP="00550E0C">
      <w:pPr>
        <w:pStyle w:val="B1"/>
        <w:rPr>
          <w:ins w:id="594" w:author="Lena Chaponniere15" w:date="2021-09-27T17:29:00Z"/>
        </w:rPr>
      </w:pPr>
      <w:ins w:id="595" w:author="Lena Chaponniere15" w:date="2021-09-27T17:29:00Z">
        <w:r>
          <w:t>a)</w:t>
        </w:r>
        <w:r>
          <w:tab/>
          <w:t xml:space="preserve">if the UE has a disaster return wait range stored in the ME, replace the disaster return wait range stored in the ME with the disaster return wait range included in the Disaster return wait range </w:t>
        </w:r>
        <w:r w:rsidRPr="008E342A">
          <w:t>IE</w:t>
        </w:r>
        <w:r>
          <w:t xml:space="preserve">; </w:t>
        </w:r>
      </w:ins>
      <w:ins w:id="596" w:author="Lena Chaponniere15" w:date="2021-09-29T15:05:00Z">
        <w:r w:rsidR="00EA3CE1">
          <w:t>and</w:t>
        </w:r>
      </w:ins>
    </w:p>
    <w:p w14:paraId="1BD85734" w14:textId="77777777" w:rsidR="00550E0C" w:rsidRDefault="00550E0C" w:rsidP="00550E0C">
      <w:pPr>
        <w:pStyle w:val="B1"/>
        <w:rPr>
          <w:ins w:id="597" w:author="Lena Chaponniere15" w:date="2021-09-27T17:29:00Z"/>
        </w:rPr>
      </w:pPr>
      <w:ins w:id="598" w:author="Lena Chaponniere15" w:date="2021-09-27T17:29:00Z">
        <w:r>
          <w:t>b)</w:t>
        </w:r>
        <w:r>
          <w:tab/>
          <w:t>if the UE does not have a disaster return wait range stored in the ME, store the disaster return wait range included in the Disaster return wait range</w:t>
        </w:r>
        <w:r w:rsidRPr="008E342A">
          <w:t xml:space="preserve"> IE</w:t>
        </w:r>
        <w:r>
          <w:t xml:space="preserve"> in the ME.</w:t>
        </w:r>
      </w:ins>
    </w:p>
    <w:p w14:paraId="2B1A625C" w14:textId="77777777" w:rsidR="00E02FFC" w:rsidRDefault="00E02FFC" w:rsidP="00E02FFC">
      <w:pPr>
        <w:pStyle w:val="5"/>
      </w:pPr>
      <w:bookmarkStart w:id="599" w:name="_Toc45286811"/>
      <w:bookmarkStart w:id="600" w:name="_Toc51948080"/>
      <w:bookmarkStart w:id="601" w:name="_Toc51949172"/>
      <w:bookmarkStart w:id="602" w:name="_Toc82895863"/>
      <w:r>
        <w:t>5.5.1.3.5</w:t>
      </w:r>
      <w:r>
        <w:tab/>
        <w:t xml:space="preserve">Mobility and periodic registration update not </w:t>
      </w:r>
      <w:r w:rsidRPr="003168A2">
        <w:t>accepted by the network</w:t>
      </w:r>
      <w:bookmarkEnd w:id="599"/>
      <w:bookmarkEnd w:id="600"/>
      <w:bookmarkEnd w:id="601"/>
      <w:bookmarkEnd w:id="602"/>
    </w:p>
    <w:p w14:paraId="2E3C3EFC" w14:textId="77777777" w:rsidR="00E02FFC" w:rsidRDefault="00E02FFC" w:rsidP="00E02FFC">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58492209" w14:textId="77777777" w:rsidR="00E02FFC" w:rsidRPr="000D00E5" w:rsidRDefault="00E02FFC" w:rsidP="00E02FFC">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08ABA0F8" w14:textId="77777777" w:rsidR="00E02FFC" w:rsidRPr="00CC0C94" w:rsidRDefault="00E02FFC" w:rsidP="00E02FFC">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3B4AFA93" w14:textId="77777777" w:rsidR="00E02FFC" w:rsidRDefault="00E02FFC" w:rsidP="00E02FFC">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467BA0E2" w14:textId="77777777" w:rsidR="00E02FFC" w:rsidRPr="00D855A0" w:rsidRDefault="00E02FFC" w:rsidP="00E02FFC">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0FD7E2E2" w14:textId="77777777" w:rsidR="00E02FFC" w:rsidRDefault="00E02FFC" w:rsidP="00E02FFC">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6827B757" w14:textId="77777777" w:rsidR="00E02FFC" w:rsidRDefault="00E02FFC" w:rsidP="00E02FFC">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56B16A22" w14:textId="77777777" w:rsidR="00E02FFC" w:rsidRDefault="00E02FFC" w:rsidP="00E02FFC">
      <w:r>
        <w:lastRenderedPageBreak/>
        <w:t>If the REGISTRATION REJECT message with 5GMM cause #76 or #78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6F4178E9" w14:textId="77777777" w:rsidR="00E02FFC" w:rsidRPr="00CC0C94" w:rsidRDefault="00E02FFC" w:rsidP="00E02FFC">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DC86553" w14:textId="77777777" w:rsidR="00E02FFC" w:rsidRPr="00CC0C94" w:rsidRDefault="00E02FFC" w:rsidP="00E02FFC">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BE40388" w14:textId="77777777" w:rsidR="00E02FFC" w:rsidRDefault="00E02FFC" w:rsidP="00E02FFC">
      <w:r w:rsidRPr="003729E7">
        <w:t xml:space="preserve">If the </w:t>
      </w:r>
      <w:r>
        <w:t>m</w:t>
      </w:r>
      <w:r w:rsidRPr="00C565E6">
        <w:t xml:space="preserve">obility and periodic registration update </w:t>
      </w:r>
      <w:r w:rsidRPr="00EE56E5">
        <w:t>request</w:t>
      </w:r>
      <w:r w:rsidRPr="003729E7">
        <w:t xml:space="preserve"> is rejected </w:t>
      </w:r>
      <w:r>
        <w:t>because:</w:t>
      </w:r>
    </w:p>
    <w:p w14:paraId="05686535" w14:textId="77777777" w:rsidR="00E02FFC" w:rsidRDefault="00E02FFC" w:rsidP="00E02FFC">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rejected </w:t>
      </w:r>
      <w:r>
        <w:t xml:space="preserve">for </w:t>
      </w:r>
      <w:r w:rsidRPr="004D7E07">
        <w:t xml:space="preserve">the failed or revoked </w:t>
      </w:r>
      <w:r>
        <w:rPr>
          <w:rFonts w:hint="eastAsia"/>
          <w:lang w:eastAsia="zh-CN"/>
        </w:rPr>
        <w:t>NSSAA</w:t>
      </w:r>
      <w:r w:rsidRPr="00D56724">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4D5450">
        <w:t xml:space="preserve"> </w:t>
      </w:r>
      <w:r>
        <w:t>reached;</w:t>
      </w:r>
    </w:p>
    <w:p w14:paraId="10FF4BD8" w14:textId="77777777" w:rsidR="00E02FFC" w:rsidRDefault="00E02FFC" w:rsidP="00E02FFC">
      <w:pPr>
        <w:pStyle w:val="B1"/>
      </w:pPr>
      <w:r>
        <w:t>b)</w:t>
      </w:r>
      <w:r>
        <w:tab/>
      </w:r>
      <w:r w:rsidRPr="00AF6E3E">
        <w:t>the UE set the NSSAA bit in the 5GMM capability IE to</w:t>
      </w:r>
      <w:r>
        <w:t>:</w:t>
      </w:r>
    </w:p>
    <w:p w14:paraId="2D0D49AE" w14:textId="77777777" w:rsidR="00E02FFC" w:rsidRDefault="00E02FFC" w:rsidP="00E02FFC">
      <w:pPr>
        <w:pStyle w:val="B2"/>
      </w:pPr>
      <w:r>
        <w:t>1)</w:t>
      </w:r>
      <w:r>
        <w:tab/>
      </w:r>
      <w:r w:rsidRPr="00350712">
        <w:t>"Network slice-specific authentication and authorization supported"</w:t>
      </w:r>
      <w:r>
        <w:t xml:space="preserve"> and;</w:t>
      </w:r>
    </w:p>
    <w:p w14:paraId="71D05221" w14:textId="77777777" w:rsidR="00E02FFC" w:rsidRDefault="00E02FFC" w:rsidP="00E02FFC">
      <w:pPr>
        <w:pStyle w:val="B3"/>
      </w:pPr>
      <w:r>
        <w:t>i)</w:t>
      </w:r>
      <w:r>
        <w:tab/>
      </w:r>
      <w:proofErr w:type="gramStart"/>
      <w:r>
        <w:t>there</w:t>
      </w:r>
      <w:proofErr w:type="gramEnd"/>
      <w:r>
        <w:t xml:space="preserve"> are no subscribed S-NSSAIs marked as default;</w:t>
      </w:r>
    </w:p>
    <w:p w14:paraId="5FEBA57C" w14:textId="77777777" w:rsidR="00E02FFC" w:rsidRDefault="00E02FFC" w:rsidP="00E02FFC">
      <w:pPr>
        <w:pStyle w:val="B3"/>
      </w:pPr>
      <w:r>
        <w:t>ii)</w:t>
      </w:r>
      <w:r>
        <w:tab/>
        <w:t xml:space="preserve">all </w:t>
      </w:r>
      <w:r w:rsidRPr="000B5E15">
        <w:t>subscribed S-NSSAIs marked as default</w:t>
      </w:r>
      <w:r>
        <w:t xml:space="preserve"> are not allowed; or</w:t>
      </w:r>
    </w:p>
    <w:p w14:paraId="6E387CA8" w14:textId="77777777" w:rsidR="00E02FFC" w:rsidRDefault="00E02FFC" w:rsidP="00E02FFC">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0813277B" w14:textId="77777777" w:rsidR="00E02FFC" w:rsidRDefault="00E02FFC" w:rsidP="00E02FFC">
      <w:pPr>
        <w:pStyle w:val="B2"/>
      </w:pPr>
      <w:r>
        <w:t>2)</w:t>
      </w:r>
      <w:r>
        <w:tab/>
      </w:r>
      <w:r w:rsidRPr="002C41D6">
        <w:t>"Network slice-specific authentication and authorization not supported"</w:t>
      </w:r>
      <w:r>
        <w:t xml:space="preserve"> and;</w:t>
      </w:r>
    </w:p>
    <w:p w14:paraId="61DE4344" w14:textId="77777777" w:rsidR="00E02FFC" w:rsidRDefault="00E02FFC" w:rsidP="00E02FFC">
      <w:pPr>
        <w:pStyle w:val="B3"/>
      </w:pPr>
      <w:r>
        <w:t>i)</w:t>
      </w:r>
      <w:r>
        <w:tab/>
      </w:r>
      <w:r w:rsidRPr="00AF6E3E">
        <w:t>there are no subscribed S-NSSAIs which are marked as default</w:t>
      </w:r>
      <w:r>
        <w:t>;</w:t>
      </w:r>
      <w:r w:rsidRPr="00AF6E3E">
        <w:t xml:space="preserve"> </w:t>
      </w:r>
      <w:r>
        <w:t>or</w:t>
      </w:r>
    </w:p>
    <w:p w14:paraId="26C780A4" w14:textId="77777777" w:rsidR="00E02FFC" w:rsidRDefault="00E02FFC" w:rsidP="00E02FFC">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4E9ECD7F" w14:textId="77777777" w:rsidR="00E02FFC" w:rsidRDefault="00E02FFC" w:rsidP="00E02FFC">
      <w:pPr>
        <w:pStyle w:val="B1"/>
      </w:pPr>
      <w:r>
        <w:t>c)</w:t>
      </w:r>
      <w:r>
        <w:tab/>
      </w:r>
      <w:proofErr w:type="gramStart"/>
      <w:r w:rsidRPr="00B246F0">
        <w:t>no</w:t>
      </w:r>
      <w:proofErr w:type="gramEnd"/>
      <w:r w:rsidRPr="00B246F0">
        <w:t xml:space="preserve"> emergency PDU session has been established for the UE</w:t>
      </w:r>
      <w:r>
        <w:t>;</w:t>
      </w:r>
    </w:p>
    <w:p w14:paraId="3D3E6AA3" w14:textId="77777777" w:rsidR="00E02FFC" w:rsidRPr="009052AF" w:rsidRDefault="00E02FFC" w:rsidP="00E02FFC">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1E8DBF77" w14:textId="77777777" w:rsidR="00E02FFC" w:rsidRDefault="00E02FFC" w:rsidP="00E02FFC">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3EF70050" w14:textId="77777777" w:rsidR="00E02FFC" w:rsidRDefault="00E02FFC" w:rsidP="00E02FFC">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w:t>
      </w:r>
      <w:proofErr w:type="gramStart"/>
      <w:r>
        <w:t>,  the</w:t>
      </w:r>
      <w:proofErr w:type="gramEnd"/>
      <w:r>
        <w:t xml:space="preserve"> AMF may include a back-off timer value for each S-NSSAI with the rejection cause "S-NSSAI not available due to maximum number of UEs reached" in the Extended rejected NSSAI IE of the </w:t>
      </w:r>
      <w:r>
        <w:rPr>
          <w:lang w:val="en-US"/>
        </w:rPr>
        <w:t>REGISTRATION REJECT message.</w:t>
      </w:r>
    </w:p>
    <w:p w14:paraId="24D3CCDD" w14:textId="77777777" w:rsidR="00E02FFC" w:rsidRDefault="00E02FFC" w:rsidP="00E02FFC">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6C66FEEB" w14:textId="77777777" w:rsidR="00E02FFC" w:rsidRDefault="00E02FFC" w:rsidP="00E02FFC">
      <w:pPr>
        <w:pStyle w:val="NO"/>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t>e.g</w:t>
      </w:r>
      <w:proofErr w:type="spellEnd"/>
      <w:r>
        <w:t xml:space="preserve"> due to abnormal radio conditions)</w:t>
      </w:r>
      <w:r w:rsidRPr="00CC0C94">
        <w:rPr>
          <w:lang w:eastAsia="ja-JP"/>
        </w:rPr>
        <w:t>.</w:t>
      </w:r>
    </w:p>
    <w:p w14:paraId="464E65E5" w14:textId="77777777" w:rsidR="00E02FFC" w:rsidRDefault="00E02FFC" w:rsidP="00E02FFC">
      <w:pPr>
        <w:pStyle w:val="NO"/>
        <w:rPr>
          <w:lang w:eastAsia="zh-CN"/>
        </w:rPr>
      </w:pPr>
      <w:r w:rsidRPr="00CC0C94">
        <w:lastRenderedPageBreak/>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8A7EB04" w14:textId="77777777" w:rsidR="00E02FFC" w:rsidRPr="007E0020" w:rsidRDefault="00E02FFC" w:rsidP="00E02FFC">
      <w:r w:rsidRPr="007E0020">
        <w:t xml:space="preserve">If the mobility and periodic registration update request from a UE not supporting CAG is rejected due to CAG restrictions, the network shall operate as described in bullet i) of </w:t>
      </w:r>
      <w:proofErr w:type="spellStart"/>
      <w:r w:rsidRPr="007E0020">
        <w:t>subclause</w:t>
      </w:r>
      <w:proofErr w:type="spellEnd"/>
      <w:r w:rsidRPr="007E0020">
        <w:t> 5.5.1.3.8.</w:t>
      </w:r>
    </w:p>
    <w:p w14:paraId="6CEFD6B6" w14:textId="77777777" w:rsidR="00E02FFC" w:rsidRPr="00E419C7" w:rsidRDefault="00E02FFC" w:rsidP="00E02FFC">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14:paraId="480CF14A" w14:textId="77777777" w:rsidR="00E02FFC" w:rsidRDefault="00E02FFC" w:rsidP="00E02FFC">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33917063" w14:textId="77777777" w:rsidR="00E02FFC" w:rsidRDefault="00E02FFC" w:rsidP="00E02FFC">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6D914AE5" w14:textId="77777777" w:rsidR="00E02FFC" w:rsidRPr="007E0020" w:rsidRDefault="00E02FFC" w:rsidP="00E02FFC">
      <w:pPr>
        <w:pStyle w:val="EditorsNote"/>
      </w:pPr>
      <w:r>
        <w:t>Editor's note:</w:t>
      </w:r>
      <w:r>
        <w:tab/>
        <w:t>It is FFS whether AMF can accept the registration request due to allowed S-NSSAI(s) other than the one for UAS services, which will be based on the stage-2 requirement if available.</w:t>
      </w:r>
    </w:p>
    <w:p w14:paraId="132C75E2" w14:textId="48EC0EED" w:rsidR="001E56B6" w:rsidRDefault="001E56B6" w:rsidP="00E02FFC">
      <w:pPr>
        <w:rPr>
          <w:ins w:id="603" w:author="Lena Chaponniere15" w:date="2021-09-27T20:27:00Z"/>
        </w:rPr>
      </w:pPr>
      <w:ins w:id="604" w:author="Lena Chaponniere15" w:date="2021-09-27T20:27:00Z">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r>
          <w:t xml:space="preserve">xx </w:t>
        </w:r>
        <w:r w:rsidRPr="003729E7">
          <w:t>"</w:t>
        </w:r>
        <w:r>
          <w:t>Disaster condition no longer applicable</w:t>
        </w:r>
        <w:r w:rsidRPr="003729E7">
          <w:t>"</w:t>
        </w:r>
        <w:r>
          <w:t xml:space="preserve"> and may </w:t>
        </w:r>
      </w:ins>
      <w:ins w:id="605" w:author="Lena Chaponniere15" w:date="2021-09-27T20:28:00Z">
        <w:r w:rsidR="00F6179B">
          <w:t xml:space="preserve">include </w:t>
        </w:r>
        <w:r w:rsidR="005319D0">
          <w:t>a disaster return wait range</w:t>
        </w:r>
      </w:ins>
      <w:ins w:id="606" w:author="Lena Chaponniere15" w:date="2021-09-27T20:27:00Z">
        <w:r>
          <w:t xml:space="preserve"> in the </w:t>
        </w:r>
      </w:ins>
      <w:ins w:id="607" w:author="Lena Chaponniere15" w:date="2021-09-27T20:28:00Z">
        <w:r w:rsidR="005319D0">
          <w:t>Disaster return wait range</w:t>
        </w:r>
      </w:ins>
      <w:ins w:id="608" w:author="Lena Chaponniere15" w:date="2021-09-27T20:27:00Z">
        <w:r>
          <w:t xml:space="preserve"> IE in the REGISTRATION REJECT message</w:t>
        </w:r>
      </w:ins>
    </w:p>
    <w:p w14:paraId="79F33796" w14:textId="568A5003" w:rsidR="00E02FFC" w:rsidRPr="003168A2" w:rsidRDefault="00E02FFC" w:rsidP="00E02FFC">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02A87433" w14:textId="77777777" w:rsidR="00E02FFC" w:rsidRPr="003168A2" w:rsidRDefault="00E02FFC" w:rsidP="00E02FFC">
      <w:pPr>
        <w:pStyle w:val="B1"/>
      </w:pPr>
      <w:r w:rsidRPr="003168A2">
        <w:t>#3</w:t>
      </w:r>
      <w:r w:rsidRPr="003168A2">
        <w:tab/>
        <w:t>(Illegal UE);</w:t>
      </w:r>
      <w:r>
        <w:t xml:space="preserve"> or</w:t>
      </w:r>
    </w:p>
    <w:p w14:paraId="137E8200" w14:textId="77777777" w:rsidR="00E02FFC" w:rsidRDefault="00E02FFC" w:rsidP="00E02FFC">
      <w:pPr>
        <w:pStyle w:val="B1"/>
      </w:pPr>
      <w:r w:rsidRPr="003168A2">
        <w:t>#6</w:t>
      </w:r>
      <w:r w:rsidRPr="003168A2">
        <w:tab/>
        <w:t>(Illegal ME)</w:t>
      </w:r>
      <w:r>
        <w:t>.</w:t>
      </w:r>
    </w:p>
    <w:p w14:paraId="774DF9B0"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570D4EB" w14:textId="77777777" w:rsidR="00E02FFC" w:rsidRDefault="00E02FFC" w:rsidP="00E02FFC">
      <w:pPr>
        <w:pStyle w:val="B2"/>
      </w:pPr>
      <w:r w:rsidRPr="003168A2">
        <w:tab/>
      </w:r>
      <w:r>
        <w:t>In case of PLMN,</w:t>
      </w:r>
      <w:r w:rsidRPr="003168A2">
        <w:t xml:space="preserve"> </w:t>
      </w:r>
      <w:r>
        <w:t>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54A4F823" w14:textId="77777777" w:rsidR="00E02FFC" w:rsidRDefault="00E02FFC" w:rsidP="00E02FFC">
      <w:pPr>
        <w:pStyle w:val="B2"/>
      </w:pPr>
      <w:r w:rsidRPr="003168A2">
        <w:tab/>
      </w:r>
      <w:bookmarkStart w:id="609" w:name="_Hlk74756047"/>
      <w:r>
        <w:t>In case of SNPN, if the UE does not support access to an SNPN using credentials from a credentials holder, the UE shall consider the entry of the "list of subscriber data" with the SNPN identity of the current SNPN as invalid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2828FE">
        <w:t>,</w:t>
      </w:r>
      <w:r>
        <w:t xml:space="preserve"> the UICC containing the USIM is removed</w:t>
      </w:r>
      <w:r w:rsidRPr="002828FE">
        <w:t xml:space="preserve"> or the timer T3245 expires as described in clause 5.3.19a.2</w:t>
      </w:r>
      <w:r>
        <w:t>.</w:t>
      </w:r>
      <w:bookmarkEnd w:id="609"/>
    </w:p>
    <w:p w14:paraId="57D03C77" w14:textId="77777777" w:rsidR="00E02FFC" w:rsidRDefault="00E02FFC" w:rsidP="00E02FFC">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6AAC94B1" w14:textId="77777777" w:rsidR="00E02FFC" w:rsidRDefault="00E02FFC" w:rsidP="00E02FF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2828FE">
        <w:t xml:space="preserve"> if the UE maintains these counters</w:t>
      </w:r>
      <w:r>
        <w:t>; or</w:t>
      </w:r>
    </w:p>
    <w:p w14:paraId="79D146FA" w14:textId="77777777" w:rsidR="00E02FFC" w:rsidRDefault="00E02FFC" w:rsidP="00E02FFC">
      <w:pPr>
        <w:pStyle w:val="B2"/>
      </w:pPr>
      <w:r>
        <w:t>2)</w:t>
      </w:r>
      <w:r>
        <w:tab/>
      </w:r>
      <w:proofErr w:type="gramStart"/>
      <w:r>
        <w:t>set</w:t>
      </w:r>
      <w:proofErr w:type="gramEnd"/>
      <w:r>
        <w:t xml:space="preserve"> the counter for "the entry for the current SNPN considered invalid for 3GPP access" events and the counter for "the entry for the current SNPN considered invalid for non-3GPP access" events in case of SNPN</w:t>
      </w:r>
      <w:r w:rsidRPr="002828FE">
        <w:t xml:space="preserve"> if the UE maintains these counters</w:t>
      </w:r>
      <w:r>
        <w:t>;</w:t>
      </w:r>
    </w:p>
    <w:p w14:paraId="6C9CEE9C" w14:textId="77777777" w:rsidR="00E02FFC" w:rsidRDefault="00E02FFC" w:rsidP="00E02FFC">
      <w:pPr>
        <w:pStyle w:val="B2"/>
      </w:pPr>
      <w:r>
        <w:t>3)</w:t>
      </w:r>
      <w:r>
        <w:tab/>
        <w:t>delete the 5GMM parameters stored in non-volatile memory of the ME as specified in annex </w:t>
      </w:r>
      <w:r w:rsidRPr="002426CF">
        <w:t>C</w:t>
      </w:r>
      <w:r>
        <w:t>.</w:t>
      </w:r>
    </w:p>
    <w:p w14:paraId="5B7AD85F" w14:textId="77777777" w:rsidR="00E02FFC" w:rsidRPr="003168A2" w:rsidRDefault="00E02FFC" w:rsidP="00E02FFC">
      <w:pPr>
        <w:pStyle w:val="B1"/>
      </w:pPr>
      <w:r>
        <w:rPr>
          <w:lang w:eastAsia="zh-CN"/>
        </w:rPr>
        <w:lastRenderedPageBreak/>
        <w:tab/>
      </w:r>
      <w:r w:rsidRPr="00CC0C94">
        <w:rPr>
          <w:rFonts w:hint="eastAsia"/>
          <w:lang w:eastAsia="zh-CN"/>
        </w:rPr>
        <w:t xml:space="preserve">to </w:t>
      </w:r>
      <w:r w:rsidRPr="00CC0C94">
        <w:rPr>
          <w:lang w:eastAsia="zh-CN"/>
        </w:rPr>
        <w:t>UE</w:t>
      </w:r>
      <w:r w:rsidRPr="00CC0C94">
        <w:t xml:space="preserve"> implementation-specific maximum value.</w:t>
      </w:r>
    </w:p>
    <w:p w14:paraId="12CB9E8A"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Pr="002828FE">
        <w:t xml:space="preserve"> or the timer T3245 expires as described in clause 5.3.7a in 3GPP TS 24.301 [15]</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288DC86F" w14:textId="77777777" w:rsidR="00E02FFC" w:rsidRDefault="00E02FFC" w:rsidP="00E02FF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24F1BEB" w14:textId="77777777" w:rsidR="00E02FFC" w:rsidRPr="003168A2" w:rsidRDefault="00E02FFC" w:rsidP="00E02FFC">
      <w:pPr>
        <w:pStyle w:val="B1"/>
      </w:pPr>
      <w:r w:rsidRPr="003168A2">
        <w:t>#</w:t>
      </w:r>
      <w:r>
        <w:t>7</w:t>
      </w:r>
      <w:r w:rsidRPr="003168A2">
        <w:rPr>
          <w:rFonts w:hint="eastAsia"/>
          <w:lang w:eastAsia="ko-KR"/>
        </w:rPr>
        <w:tab/>
      </w:r>
      <w:r>
        <w:t>(5G</w:t>
      </w:r>
      <w:r w:rsidRPr="003168A2">
        <w:t>S services not allowed)</w:t>
      </w:r>
      <w:r>
        <w:t>.</w:t>
      </w:r>
    </w:p>
    <w:p w14:paraId="0FEEFF29"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5EBF73E0" w14:textId="77777777" w:rsidR="00E02FFC" w:rsidRDefault="00E02FFC" w:rsidP="00E02FFC">
      <w:pPr>
        <w:pStyle w:val="B1"/>
      </w:pPr>
      <w:r>
        <w:tab/>
        <w:t>In case of PLMN, 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71CD4A1D" w14:textId="77777777" w:rsidR="00E02FFC" w:rsidRDefault="00E02FFC" w:rsidP="00E02FFC">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r w:rsidRPr="00E34BAE">
        <w:t xml:space="preserve"> or the timer T3245 expires as described in clause 5.3.19a.2</w:t>
      </w:r>
      <w:r>
        <w:t>.</w:t>
      </w:r>
    </w:p>
    <w:p w14:paraId="6BA13065" w14:textId="77777777" w:rsidR="00E02FFC" w:rsidRDefault="00E02FFC" w:rsidP="00E02FFC">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1CA8842" w14:textId="77777777" w:rsidR="00E02FFC" w:rsidRDefault="00E02FFC" w:rsidP="00E02FF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71D9FF4D" w14:textId="77777777" w:rsidR="00E02FFC" w:rsidRDefault="00E02FFC" w:rsidP="00E02FFC">
      <w:pPr>
        <w:pStyle w:val="B2"/>
      </w:pPr>
      <w:r>
        <w:t>2)</w:t>
      </w:r>
      <w:r>
        <w:tab/>
      </w:r>
      <w:proofErr w:type="gramStart"/>
      <w:r>
        <w:t>set</w:t>
      </w:r>
      <w:proofErr w:type="gramEnd"/>
      <w:r>
        <w:t xml:space="preserve">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counters</w:t>
      </w:r>
      <w:r>
        <w:t>;</w:t>
      </w:r>
    </w:p>
    <w:p w14:paraId="53241712" w14:textId="77777777" w:rsidR="00E02FFC" w:rsidRDefault="00E02FFC" w:rsidP="00E02FF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2A95EF2C" w14:textId="77777777" w:rsidR="00E02FFC" w:rsidRPr="003168A2" w:rsidRDefault="00E02FFC" w:rsidP="00E02FFC">
      <w:pPr>
        <w:pStyle w:val="B2"/>
      </w:pPr>
      <w:r>
        <w:t>3)</w:t>
      </w:r>
      <w:r>
        <w:tab/>
        <w:t>delete the 5GMM parameters stored in non-volatile memory of the ME as specified in annex </w:t>
      </w:r>
      <w:r w:rsidRPr="002426CF">
        <w:t>C</w:t>
      </w:r>
      <w:r>
        <w:t>.</w:t>
      </w:r>
    </w:p>
    <w:p w14:paraId="55053876"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453D9AA" w14:textId="77777777" w:rsidR="00E02FFC" w:rsidRDefault="00E02FFC" w:rsidP="00E02FF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5FD21D95" w14:textId="77777777" w:rsidR="00E02FFC" w:rsidRPr="00DC5EAD" w:rsidRDefault="00E02FFC" w:rsidP="00E02FFC">
      <w:pPr>
        <w:pStyle w:val="B1"/>
      </w:pPr>
      <w:r w:rsidRPr="00D33031">
        <w:t>#9</w:t>
      </w:r>
      <w:r w:rsidRPr="009E365A">
        <w:tab/>
      </w:r>
      <w:r w:rsidRPr="00D33031">
        <w:t>(UE identity cannot be derived by the network)</w:t>
      </w:r>
      <w:r>
        <w:t>.</w:t>
      </w:r>
    </w:p>
    <w:p w14:paraId="1AC5BA44" w14:textId="77777777" w:rsidR="00E02FFC" w:rsidRPr="003168A2" w:rsidRDefault="00E02FFC" w:rsidP="00E02FFC">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enter the state </w:t>
      </w:r>
      <w:r>
        <w:t>5G</w:t>
      </w:r>
      <w:r w:rsidRPr="003168A2">
        <w:t>MM-DEREGISTERED.</w:t>
      </w:r>
    </w:p>
    <w:p w14:paraId="2E879414" w14:textId="77777777" w:rsidR="00E02FFC" w:rsidRPr="0099251B" w:rsidRDefault="00E02FFC" w:rsidP="00E02FFC">
      <w:pPr>
        <w:pStyle w:val="B1"/>
      </w:pPr>
      <w:r w:rsidRPr="0099251B">
        <w:lastRenderedPageBreak/>
        <w:tab/>
        <w:t xml:space="preserve">If the UE has </w:t>
      </w:r>
      <w:r>
        <w:t xml:space="preserve">initiated the </w:t>
      </w:r>
      <w:bookmarkStart w:id="610" w:name="_Hlk42094246"/>
      <w:r>
        <w:t>registration procedure in order to enable performing the service request procedure for e</w:t>
      </w:r>
      <w:r w:rsidRPr="0099251B">
        <w:t>mergency services fallback</w:t>
      </w:r>
      <w:bookmarkEnd w:id="610"/>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224880C9" w14:textId="77777777" w:rsidR="00E02FFC" w:rsidRDefault="00E02FFC" w:rsidP="00E02FFC">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5281575D" w14:textId="77777777" w:rsidR="00E02FFC" w:rsidRDefault="00E02FFC" w:rsidP="00E02FFC">
      <w:pPr>
        <w:pStyle w:val="NO"/>
        <w:rPr>
          <w:lang w:eastAsia="ja-JP"/>
        </w:rPr>
      </w:pPr>
      <w:r>
        <w:t>NOTE 4:</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7017B67"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EE7F87C" w14:textId="77777777" w:rsidR="00E02FFC" w:rsidRPr="009E365A" w:rsidRDefault="00E02FFC" w:rsidP="00E02FFC">
      <w:pPr>
        <w:pStyle w:val="B1"/>
      </w:pPr>
      <w:r w:rsidRPr="009E365A">
        <w:t>#10</w:t>
      </w:r>
      <w:r w:rsidRPr="009E365A">
        <w:tab/>
        <w:t>(implicitly</w:t>
      </w:r>
      <w:r w:rsidRPr="009E365A">
        <w:rPr>
          <w:rFonts w:hint="eastAsia"/>
        </w:rPr>
        <w:t xml:space="preserve"> d</w:t>
      </w:r>
      <w:r w:rsidRPr="009E365A">
        <w:t>e-registered)</w:t>
      </w:r>
      <w:r>
        <w:t>.</w:t>
      </w:r>
    </w:p>
    <w:p w14:paraId="44346D43" w14:textId="77777777" w:rsidR="00E02FFC" w:rsidRPr="00C37C7C" w:rsidRDefault="00E02FFC" w:rsidP="00E02FFC">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2A50705E" w14:textId="77777777" w:rsidR="00E02FFC" w:rsidRDefault="00E02FFC" w:rsidP="00E02FFC">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6AF3957F" w14:textId="77777777" w:rsidR="00E02FFC" w:rsidRPr="00A45885" w:rsidRDefault="00E02FFC" w:rsidP="00E02FFC">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1DBB10B1" w14:textId="77777777" w:rsidR="00E02FFC" w:rsidRPr="00621D46" w:rsidRDefault="00E02FFC" w:rsidP="00E02FFC">
      <w:pPr>
        <w:pStyle w:val="NO"/>
      </w:pPr>
      <w:r w:rsidRPr="00621D46">
        <w:t>NOTE</w:t>
      </w:r>
      <w:r>
        <w:t> 5</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2C7C0AFA" w14:textId="77777777" w:rsidR="00E02FFC" w:rsidRPr="00FE320E" w:rsidRDefault="00E02FFC" w:rsidP="00E02FFC">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DBDE6E6" w14:textId="77777777" w:rsidR="00E02FFC" w:rsidRDefault="00E02FFC" w:rsidP="00E02FFC">
      <w:pPr>
        <w:pStyle w:val="B1"/>
      </w:pPr>
      <w:r>
        <w:t>#11</w:t>
      </w:r>
      <w:r>
        <w:tab/>
        <w:t>(PLMN not allowed).</w:t>
      </w:r>
    </w:p>
    <w:p w14:paraId="694FC35E" w14:textId="77777777" w:rsidR="00E02FFC" w:rsidRDefault="00E02FFC" w:rsidP="00E02FF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406E7BB"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Pr="00E34BAE">
        <w:t xml:space="preserve"> and the UE </w:t>
      </w:r>
      <w:proofErr w:type="spellStart"/>
      <w:r w:rsidRPr="00E34BAE">
        <w:t>mantains</w:t>
      </w:r>
      <w:proofErr w:type="spellEnd"/>
      <w:r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07F4D112" w14:textId="77777777" w:rsidR="00E02FFC" w:rsidRPr="00621D46" w:rsidRDefault="00E02FFC" w:rsidP="00E02FFC">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proofErr w:type="spellStart"/>
      <w:r>
        <w:t>e</w:t>
      </w:r>
      <w:r w:rsidRPr="003168A2">
        <w:t>KSI</w:t>
      </w:r>
      <w:proofErr w:type="spellEnd"/>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560554BD" w14:textId="77777777" w:rsidR="00E02FFC" w:rsidRDefault="00E02FFC" w:rsidP="00E02FFC">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590AF27" w14:textId="77777777" w:rsidR="00E02FFC" w:rsidRPr="003168A2" w:rsidRDefault="00E02FFC" w:rsidP="00E02FFC">
      <w:pPr>
        <w:pStyle w:val="B1"/>
      </w:pPr>
      <w:r w:rsidRPr="003168A2">
        <w:t>#12</w:t>
      </w:r>
      <w:r w:rsidRPr="003168A2">
        <w:tab/>
        <w:t>(Tracking area not allowed)</w:t>
      </w:r>
      <w:r>
        <w:t>.</w:t>
      </w:r>
    </w:p>
    <w:p w14:paraId="3A9C3280" w14:textId="77777777" w:rsidR="00E02FFC" w:rsidRDefault="00E02FFC" w:rsidP="00E02FFC">
      <w:pPr>
        <w:pStyle w:val="B1"/>
      </w:pPr>
      <w:r w:rsidRPr="003168A2">
        <w:lastRenderedPageBreak/>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154A2F58" w14:textId="77777777" w:rsidR="00E02FFC" w:rsidRDefault="00E02FFC" w:rsidP="00E02FFC">
      <w:pPr>
        <w:pStyle w:val="B1"/>
      </w:pPr>
      <w:r>
        <w:tab/>
        <w:t>If:</w:t>
      </w:r>
    </w:p>
    <w:p w14:paraId="5A070A73" w14:textId="77777777" w:rsidR="00E02FFC" w:rsidRDefault="00E02FFC" w:rsidP="00E02FF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B28C28E" w14:textId="77777777" w:rsidR="00E02FFC"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45BCA730"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166C1F6" w14:textId="77777777" w:rsidR="00E02FFC" w:rsidRPr="003168A2" w:rsidRDefault="00E02FFC" w:rsidP="00E02FFC">
      <w:pPr>
        <w:pStyle w:val="B1"/>
      </w:pPr>
      <w:r w:rsidRPr="003168A2">
        <w:t>#13</w:t>
      </w:r>
      <w:r w:rsidRPr="003168A2">
        <w:tab/>
        <w:t>(Roaming not allowed in this tracking area)</w:t>
      </w:r>
      <w:r>
        <w:t>.</w:t>
      </w:r>
    </w:p>
    <w:p w14:paraId="0E2BFF4B" w14:textId="77777777" w:rsidR="00E02FFC" w:rsidRDefault="00E02FFC" w:rsidP="00E02FFC">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For 3GPP </w:t>
      </w:r>
      <w:proofErr w:type="spellStart"/>
      <w:r>
        <w:t>acess</w:t>
      </w:r>
      <w:proofErr w:type="spellEnd"/>
      <w:r>
        <w:t xml:space="preserve"> the UE shall change to state 5G</w:t>
      </w:r>
      <w:r w:rsidRPr="00CC0C94">
        <w:t>MM-REGISTERED.PLMN-SEARCH</w:t>
      </w:r>
      <w:r>
        <w:t>, and for non-3GPP access the UE shall change to state 5GMM-REGISTERED.LIMITED-SERVICE</w:t>
      </w:r>
      <w:r w:rsidRPr="003168A2">
        <w:t>.</w:t>
      </w:r>
    </w:p>
    <w:p w14:paraId="48ED9CB7" w14:textId="77777777" w:rsidR="00E02FFC" w:rsidRDefault="00E02FFC" w:rsidP="00E02FFC">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5EA1E25C" w14:textId="77777777" w:rsidR="00E02FFC" w:rsidRDefault="00E02FFC" w:rsidP="00E02FF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375C103" w14:textId="77777777" w:rsidR="00E02FFC"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577A3E8B" w14:textId="77777777" w:rsidR="00E02FFC" w:rsidRDefault="00E02FFC" w:rsidP="00E02FFC">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07BE4C04"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A76F00C" w14:textId="77777777" w:rsidR="00E02FFC" w:rsidRPr="003168A2" w:rsidRDefault="00E02FFC" w:rsidP="00E02FFC">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2FE3D7D9" w14:textId="77777777" w:rsidR="00E02FFC" w:rsidRPr="003168A2" w:rsidRDefault="00E02FFC" w:rsidP="00E02FF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52DC715A" w14:textId="77777777" w:rsidR="00E02FFC" w:rsidRPr="0099251B" w:rsidRDefault="00E02FFC" w:rsidP="00E02FFC">
      <w:pPr>
        <w:pStyle w:val="B1"/>
        <w:rPr>
          <w:lang w:eastAsia="ko-KR"/>
        </w:rPr>
      </w:pPr>
      <w:r w:rsidRPr="0099251B">
        <w:lastRenderedPageBreak/>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6DF57B82" w14:textId="77777777" w:rsidR="00E02FFC" w:rsidRDefault="00E02FFC" w:rsidP="00E02FFC">
      <w:pPr>
        <w:pStyle w:val="B1"/>
      </w:pPr>
      <w:r w:rsidRPr="003168A2">
        <w:tab/>
      </w:r>
      <w:r>
        <w:t>If:</w:t>
      </w:r>
    </w:p>
    <w:p w14:paraId="7D90270E" w14:textId="77777777" w:rsidR="00E02FFC" w:rsidRDefault="00E02FFC" w:rsidP="00E02FFC">
      <w:pPr>
        <w:pStyle w:val="B2"/>
      </w:pPr>
      <w:r>
        <w:t>1)</w:t>
      </w:r>
      <w:r>
        <w:tab/>
      </w:r>
      <w:proofErr w:type="gramStart"/>
      <w:r>
        <w:t>the</w:t>
      </w:r>
      <w:proofErr w:type="gramEnd"/>
      <w:r>
        <w:t xml:space="preserv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E37359B" w14:textId="77777777" w:rsidR="00E02FFC" w:rsidRPr="003168A2"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471035FA"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3F39A46" w14:textId="77777777" w:rsidR="00E02FFC" w:rsidRDefault="00E02FFC" w:rsidP="00E02FFC">
      <w:pPr>
        <w:pStyle w:val="B1"/>
      </w:pPr>
      <w:r>
        <w:tab/>
        <w:t>If received over non-3GPP access the cause shall be considered as an abnormal case and the behaviour of the UE for this case is specified in subclause 5.5.1.3.7.</w:t>
      </w:r>
    </w:p>
    <w:p w14:paraId="43726332" w14:textId="77777777" w:rsidR="00E02FFC" w:rsidRDefault="00E02FFC" w:rsidP="00E02FFC">
      <w:pPr>
        <w:pStyle w:val="B1"/>
      </w:pPr>
      <w:r>
        <w:t>#22</w:t>
      </w:r>
      <w:r>
        <w:tab/>
        <w:t>(Congestion).</w:t>
      </w:r>
    </w:p>
    <w:p w14:paraId="165440FF" w14:textId="77777777" w:rsidR="00E02FFC" w:rsidRDefault="00E02FFC" w:rsidP="00E02FFC">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394E2338" w14:textId="77777777" w:rsidR="00E02FFC" w:rsidRDefault="00E02FFC" w:rsidP="00E02FFC">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05A9F81C" w14:textId="77777777" w:rsidR="00E02FFC" w:rsidRDefault="00E02FFC" w:rsidP="00E02FFC">
      <w:pPr>
        <w:pStyle w:val="B1"/>
      </w:pPr>
      <w:r>
        <w:tab/>
        <w:t>The UE shall stop timer T3346 if it is running.</w:t>
      </w:r>
    </w:p>
    <w:p w14:paraId="649FF8B3" w14:textId="77777777" w:rsidR="00E02FFC" w:rsidRDefault="00E02FFC" w:rsidP="00E02FFC">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814E383" w14:textId="77777777" w:rsidR="00E02FFC" w:rsidRPr="003168A2" w:rsidRDefault="00E02FFC" w:rsidP="00E02FFC">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0468F56E" w14:textId="77777777" w:rsidR="00E02FFC" w:rsidRPr="000D00E5" w:rsidRDefault="00E02FFC" w:rsidP="00E02FFC">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499C3276" w14:textId="77777777" w:rsidR="00E02FFC"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848A6DF" w14:textId="77777777" w:rsidR="00E02FFC" w:rsidRPr="003168A2" w:rsidRDefault="00E02FFC" w:rsidP="00E02FFC">
      <w:pPr>
        <w:pStyle w:val="B1"/>
      </w:pPr>
      <w:r>
        <w:tab/>
      </w:r>
      <w:r w:rsidRPr="004B11B4">
        <w:t xml:space="preserve">If the registration procedure for mobility and periodic registration update was initiated </w:t>
      </w:r>
      <w:r>
        <w:t xml:space="preserve">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w:t>
      </w:r>
      <w:r>
        <w:lastRenderedPageBreak/>
        <w:t>or during an ongoing MO IMS registration related signalling (i.e. access category 9)</w:t>
      </w:r>
      <w:r w:rsidRPr="004B11B4">
        <w:t>, then a notification that the request was not accepted due to network congestion shall be provided to upper layers.</w:t>
      </w:r>
    </w:p>
    <w:p w14:paraId="66366FDB" w14:textId="77777777" w:rsidR="00E02FFC" w:rsidRPr="00842A1C" w:rsidRDefault="00E02FFC" w:rsidP="00E02FFC">
      <w:pPr>
        <w:pStyle w:val="NO"/>
      </w:pPr>
      <w:r w:rsidRPr="00CC0C94">
        <w:t>NOTE </w:t>
      </w:r>
      <w:r>
        <w:t>6:</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516E2343" w14:textId="77777777" w:rsidR="00E02FFC" w:rsidRPr="003168A2" w:rsidRDefault="00E02FFC" w:rsidP="00E02FFC">
      <w:pPr>
        <w:pStyle w:val="B1"/>
      </w:pPr>
      <w:r w:rsidRPr="003168A2">
        <w:t>#</w:t>
      </w:r>
      <w:r>
        <w:t>27</w:t>
      </w:r>
      <w:r w:rsidRPr="003168A2">
        <w:rPr>
          <w:rFonts w:hint="eastAsia"/>
          <w:lang w:eastAsia="ko-KR"/>
        </w:rPr>
        <w:tab/>
      </w:r>
      <w:r>
        <w:t>(N1 mode not allowed</w:t>
      </w:r>
      <w:r w:rsidRPr="003168A2">
        <w:t>)</w:t>
      </w:r>
      <w:r>
        <w:t>.</w:t>
      </w:r>
    </w:p>
    <w:p w14:paraId="094BA11A" w14:textId="77777777" w:rsidR="00E02FFC" w:rsidRDefault="00E02FFC" w:rsidP="00E02FFC">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35701B2B" w14:textId="77777777" w:rsidR="00E02FFC" w:rsidRDefault="00E02FFC" w:rsidP="00E02FFC">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28CF075B" w14:textId="77777777" w:rsidR="00E02FFC" w:rsidRDefault="00E02FFC" w:rsidP="00E02FFC">
      <w:pPr>
        <w:pStyle w:val="B2"/>
      </w:pPr>
      <w:r>
        <w:t>2)</w:t>
      </w:r>
      <w:r>
        <w:tab/>
      </w:r>
      <w:proofErr w:type="gramStart"/>
      <w:r>
        <w:t>the</w:t>
      </w:r>
      <w:proofErr w:type="gramEnd"/>
      <w:r>
        <w:t xml:space="preserv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2959F385" w14:textId="77777777" w:rsidR="00E02FFC" w:rsidRDefault="00E02FFC" w:rsidP="00E02FFC">
      <w:pPr>
        <w:pStyle w:val="B1"/>
      </w:pPr>
      <w:r>
        <w:tab/>
      </w:r>
      <w:r w:rsidRPr="00032AEB">
        <w:t>to the UE implementation-specific maximum value.</w:t>
      </w:r>
    </w:p>
    <w:p w14:paraId="7ADFF766" w14:textId="77777777" w:rsidR="00E02FFC" w:rsidRDefault="00E02FFC" w:rsidP="00E02FFC">
      <w:pPr>
        <w:pStyle w:val="B1"/>
      </w:pPr>
      <w:r>
        <w:tab/>
        <w:t>The UE shall disable the N1 mode capability for the specific access type for which the message was received (see subclause 4.9).</w:t>
      </w:r>
    </w:p>
    <w:p w14:paraId="7D230C32" w14:textId="77777777" w:rsidR="00E02FFC" w:rsidRPr="001640F4" w:rsidRDefault="00E02FFC" w:rsidP="00E02FFC">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4497DC04" w14:textId="77777777" w:rsidR="00E02FFC" w:rsidRDefault="00E02FFC" w:rsidP="00E02FF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10E0570E" w14:textId="77777777" w:rsidR="00E02FFC" w:rsidRPr="003168A2" w:rsidRDefault="00E02FFC" w:rsidP="00E02FFC">
      <w:pPr>
        <w:pStyle w:val="B1"/>
      </w:pPr>
      <w:r>
        <w:t>#31</w:t>
      </w:r>
      <w:r w:rsidRPr="003168A2">
        <w:tab/>
        <w:t>(</w:t>
      </w:r>
      <w:r>
        <w:t>Redirection to EPC required</w:t>
      </w:r>
      <w:r w:rsidRPr="003168A2">
        <w:t>)</w:t>
      </w:r>
      <w:r>
        <w:t>.</w:t>
      </w:r>
    </w:p>
    <w:p w14:paraId="09786026" w14:textId="77777777" w:rsidR="00E02FFC" w:rsidRDefault="00E02FFC" w:rsidP="00E02FFC">
      <w:pPr>
        <w:pStyle w:val="B1"/>
      </w:pPr>
      <w:r w:rsidRPr="003168A2">
        <w:tab/>
      </w:r>
      <w:r>
        <w:t xml:space="preserve">5GMM cause #31 received by a UE that has not indicated support for </w:t>
      </w:r>
      <w:proofErr w:type="spellStart"/>
      <w:r>
        <w:t>CIoT</w:t>
      </w:r>
      <w:proofErr w:type="spellEnd"/>
      <w:r>
        <w:t xml:space="preserve"> optimizations</w:t>
      </w:r>
      <w:r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6A0D3DC9" w14:textId="77777777" w:rsidR="00E02FFC" w:rsidRPr="00AA2CF5" w:rsidRDefault="00E02FFC" w:rsidP="00E02FFC">
      <w:pPr>
        <w:pStyle w:val="B1"/>
      </w:pPr>
      <w:r w:rsidRPr="00AA2CF5">
        <w:tab/>
        <w:t>This cause value received from a cell belonging to an SNPN is considered as an abnormal case and the behaviour of the UE is specified in subclause 5.5.1.3.7.</w:t>
      </w:r>
    </w:p>
    <w:p w14:paraId="190839C3" w14:textId="77777777" w:rsidR="00E02FFC" w:rsidRPr="003168A2" w:rsidRDefault="00E02FFC" w:rsidP="00E02FF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6B9CBD56" w14:textId="77777777" w:rsidR="00E02FFC" w:rsidRDefault="00E02FFC" w:rsidP="00E02FFC">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771881BA" w14:textId="77777777" w:rsidR="00E02FFC" w:rsidRDefault="00E02FFC" w:rsidP="00E02FFC">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0235B595" w14:textId="77777777" w:rsidR="00E02FFC" w:rsidRDefault="00E02FFC" w:rsidP="00E02FFC">
      <w:pPr>
        <w:pStyle w:val="B1"/>
      </w:pPr>
      <w:r>
        <w:t>#62</w:t>
      </w:r>
      <w:r>
        <w:tab/>
        <w:t>(</w:t>
      </w:r>
      <w:r w:rsidRPr="003A31B9">
        <w:t>No network slices available</w:t>
      </w:r>
      <w:r>
        <w:t>).</w:t>
      </w:r>
    </w:p>
    <w:p w14:paraId="6183D617" w14:textId="77777777" w:rsidR="00E02FFC" w:rsidRDefault="00E02FFC" w:rsidP="00E02FFC">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9B91CB5" w14:textId="77777777" w:rsidR="00E02FFC" w:rsidRPr="00015A37" w:rsidRDefault="00E02FFC" w:rsidP="00E02FFC">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6D8F08E5" w14:textId="77777777" w:rsidR="00E02FFC" w:rsidRPr="00015A37" w:rsidRDefault="00E02FFC" w:rsidP="00E02FFC">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23551B6D" w14:textId="77777777" w:rsidR="00E02FFC" w:rsidRDefault="00E02FFC" w:rsidP="00E02FFC">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w:t>
      </w:r>
      <w:r>
        <w:rPr>
          <w:noProof/>
        </w:rPr>
        <w:lastRenderedPageBreak/>
        <w:t xml:space="preserve">data" </w:t>
      </w:r>
      <w:r>
        <w:t xml:space="preserve">with the SNPN identity of the current SNPN </w:t>
      </w:r>
      <w:r w:rsidRPr="00D27A95">
        <w:t xml:space="preserve">is </w:t>
      </w:r>
      <w:r>
        <w:t>updated, or the rejected S-NSSAI(s) are removed as described in subclause 4.6.2.2</w:t>
      </w:r>
      <w:r w:rsidRPr="003168A2">
        <w:t>.</w:t>
      </w:r>
    </w:p>
    <w:p w14:paraId="1309DD2C" w14:textId="77777777" w:rsidR="00E02FFC" w:rsidRPr="003168A2" w:rsidRDefault="00E02FFC" w:rsidP="00E02FFC">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7C7699C7" w14:textId="77777777" w:rsidR="00E02FFC" w:rsidRPr="00460E90" w:rsidRDefault="00E02FFC" w:rsidP="00E02FFC">
      <w:pPr>
        <w:pStyle w:val="B3"/>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6CF65B5B" w14:textId="77777777" w:rsidR="00E02FFC" w:rsidRPr="003168A2" w:rsidRDefault="00E02FFC" w:rsidP="00E02FF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21B99D6" w14:textId="77777777" w:rsidR="00E02FFC" w:rsidRPr="00B90668" w:rsidRDefault="00E02FFC" w:rsidP="00E02FF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37E9703F" w14:textId="77777777" w:rsidR="00E02FFC" w:rsidRPr="004D5450" w:rsidRDefault="00E02FFC" w:rsidP="00E02FFC">
      <w:pPr>
        <w:pStyle w:val="B2"/>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14:paraId="118401FF" w14:textId="77777777" w:rsidR="00E02FFC" w:rsidRDefault="00E02FFC" w:rsidP="00E02FFC">
      <w:pPr>
        <w:pStyle w:val="B3"/>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104D56B3" w14:textId="77777777" w:rsidR="00E02FFC" w:rsidRPr="00B90668" w:rsidRDefault="00E02FFC" w:rsidP="00E02FFC">
      <w:pPr>
        <w:pStyle w:val="B3"/>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0203DA50" w14:textId="77777777" w:rsidR="00E02FFC" w:rsidRDefault="00E02FFC" w:rsidP="00E02FFC">
      <w:pPr>
        <w:pStyle w:val="B1"/>
      </w:pPr>
      <w:r>
        <w:tab/>
        <w:t>If there is one or more S-NSSAIs in the rejected NSSAI with the rejection cause "S-NSSAI not available due to maximum number of UEs reached", then the UE shall for each S-NSSAI behave as follows:</w:t>
      </w:r>
    </w:p>
    <w:p w14:paraId="68DAD4E6" w14:textId="77777777" w:rsidR="00E02FFC" w:rsidRDefault="00E02FFC" w:rsidP="00E02FFC">
      <w:pPr>
        <w:pStyle w:val="B2"/>
      </w:pPr>
      <w:r>
        <w:t>a)</w:t>
      </w:r>
      <w:r>
        <w:tab/>
        <w:t>stop the timer T3526 associated with the S-NSSAI, if running; and</w:t>
      </w:r>
    </w:p>
    <w:p w14:paraId="2E267159" w14:textId="77777777" w:rsidR="00E02FFC" w:rsidRDefault="00E02FFC" w:rsidP="00E02FFC">
      <w:pPr>
        <w:pStyle w:val="B2"/>
      </w:pPr>
      <w:r>
        <w:t>b)</w:t>
      </w:r>
      <w:r>
        <w:tab/>
        <w:t>start the timer T3526 with:</w:t>
      </w:r>
    </w:p>
    <w:p w14:paraId="13D71C21" w14:textId="77777777" w:rsidR="00E02FFC" w:rsidRDefault="00E02FFC" w:rsidP="00E02FFC">
      <w:pPr>
        <w:pStyle w:val="B3"/>
      </w:pPr>
      <w:r>
        <w:t>1)</w:t>
      </w:r>
      <w:r>
        <w:tab/>
        <w:t>the back-off timer value received along with the S-NSSAI, if a back-off timer value is received along with the S-NSSAI that is neither zero nor deactivated; or</w:t>
      </w:r>
    </w:p>
    <w:p w14:paraId="3E5EEBB0" w14:textId="77777777" w:rsidR="00E02FFC" w:rsidRDefault="00E02FFC" w:rsidP="00E02FFC">
      <w:pPr>
        <w:pStyle w:val="B3"/>
      </w:pPr>
      <w:r>
        <w:t>2)</w:t>
      </w:r>
      <w:r>
        <w:tab/>
        <w:t>an implementation specific back-off timer value, if no back-off timer value is received along with the S-NSSAI; and</w:t>
      </w:r>
    </w:p>
    <w:p w14:paraId="5A84A6A3" w14:textId="77777777" w:rsidR="00E02FFC" w:rsidRDefault="00E02FFC" w:rsidP="00E02FFC">
      <w:pPr>
        <w:pStyle w:val="B2"/>
      </w:pPr>
      <w:r>
        <w:t>c)</w:t>
      </w:r>
      <w:r>
        <w:tab/>
        <w:t>remove the S-NSSAI from the rejected NSSAI for the maximum number of UEs reached when the timer T3526 associated with the S-NSSAI expires.</w:t>
      </w:r>
    </w:p>
    <w:p w14:paraId="2DF9A40A" w14:textId="77777777" w:rsidR="00E02FFC" w:rsidRPr="00460E90" w:rsidRDefault="00E02FFC" w:rsidP="00E02FFC">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ot 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5D16F1E4" w14:textId="77777777" w:rsidR="00E02FFC" w:rsidRDefault="00E02FFC" w:rsidP="00E02FFC">
      <w:pPr>
        <w:pStyle w:val="B1"/>
      </w:pPr>
      <w:r>
        <w:rPr>
          <w:rFonts w:eastAsia="Malgun Gothic"/>
          <w:lang w:val="en-US" w:eastAsia="ko-KR"/>
        </w:rPr>
        <w:tab/>
      </w:r>
      <w:r w:rsidRPr="00BD5E79">
        <w:t>If the UE has neither allowed NSSAI for the current PLMN or SNPN nor configured NSSAI for the current PLMN and has a default configured NSSAI containing one or more S-NSSAIs that are not included in the rejected NSSAI</w:t>
      </w:r>
      <w:r>
        <w:t>,</w:t>
      </w:r>
    </w:p>
    <w:p w14:paraId="544AA4FF" w14:textId="77777777" w:rsidR="00E02FFC" w:rsidRDefault="00E02FFC" w:rsidP="00E02FFC">
      <w:pPr>
        <w:pStyle w:val="B2"/>
      </w:pPr>
      <w:r>
        <w:t>1)</w:t>
      </w:r>
      <w:r>
        <w:tab/>
        <w:t>the UE may stay in the current serving cell, apply the normal cell reselection process, and start a registration procedure for mobility and periodic registration update with a requested NSSAI with that default configured NSSAI; or</w:t>
      </w:r>
    </w:p>
    <w:p w14:paraId="4EA8BD6D" w14:textId="77777777" w:rsidR="00E02FFC" w:rsidRDefault="00E02FFC" w:rsidP="00E02FFC">
      <w:pPr>
        <w:pStyle w:val="B2"/>
      </w:pPr>
      <w:r>
        <w:lastRenderedPageBreak/>
        <w:t>2)</w:t>
      </w:r>
      <w:r>
        <w:tab/>
        <w:t>if all the S-NSSAI(s) in the default configured NSSAI are rejected and at least one S-NSSAI is rejected due to "S-NSSAI not available in the current registration area",</w:t>
      </w:r>
    </w:p>
    <w:p w14:paraId="3A77E2ED" w14:textId="77777777" w:rsidR="00E02FFC" w:rsidRDefault="00E02FFC" w:rsidP="00E02FFC">
      <w:pPr>
        <w:pStyle w:val="B3"/>
      </w:pPr>
      <w:r>
        <w:t>i)</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24498041" w14:textId="77777777" w:rsidR="00E02FFC" w:rsidRDefault="00E02FFC" w:rsidP="00E02FFC">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32CA1581" w14:textId="77777777" w:rsidR="00E02FFC" w:rsidRDefault="00E02FFC" w:rsidP="00E02FFC">
      <w:pPr>
        <w:pStyle w:val="B1"/>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sidRPr="00377184">
        <w:t> 4.9</w:t>
      </w:r>
      <w:r w:rsidRPr="00BD5E79">
        <w:t>.</w:t>
      </w:r>
    </w:p>
    <w:p w14:paraId="0DA7D22E" w14:textId="77777777" w:rsidR="00E02FFC" w:rsidRPr="00BD5E79" w:rsidRDefault="00E02FFC" w:rsidP="00E02FFC">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7A36D9CB" w14:textId="77777777" w:rsidR="00E02FFC" w:rsidRDefault="00E02FFC" w:rsidP="00E02FF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254E2B99" w14:textId="77777777" w:rsidR="00E02FFC" w:rsidRDefault="00E02FFC" w:rsidP="00E02FFC">
      <w:pPr>
        <w:pStyle w:val="B1"/>
      </w:pPr>
      <w:r>
        <w:t>#72</w:t>
      </w:r>
      <w:r>
        <w:rPr>
          <w:lang w:eastAsia="ko-KR"/>
        </w:rPr>
        <w:tab/>
      </w:r>
      <w:r>
        <w:t>(</w:t>
      </w:r>
      <w:r w:rsidRPr="00391150">
        <w:t>Non-3GPP access to 5GCN not allowed</w:t>
      </w:r>
      <w:r>
        <w:t>).</w:t>
      </w:r>
    </w:p>
    <w:p w14:paraId="42EB40F5" w14:textId="77777777" w:rsidR="00E02FFC" w:rsidRDefault="00E02FFC" w:rsidP="00E02FFC">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5627CF91" w14:textId="77777777" w:rsidR="00E02FFC" w:rsidRDefault="00E02FFC" w:rsidP="00E02FFC">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052E257" w14:textId="77777777" w:rsidR="00E02FFC" w:rsidRPr="00E33263" w:rsidRDefault="00E02FFC" w:rsidP="00E02FFC">
      <w:pPr>
        <w:pStyle w:val="B2"/>
      </w:pPr>
      <w:r w:rsidRPr="00E33263">
        <w:t>2)</w:t>
      </w:r>
      <w:r w:rsidRPr="00E33263">
        <w:tab/>
      </w:r>
      <w:proofErr w:type="gramStart"/>
      <w:r w:rsidRPr="00E33263">
        <w:t>the</w:t>
      </w:r>
      <w:proofErr w:type="gramEnd"/>
      <w:r w:rsidRPr="00E33263">
        <w:t xml:space="preserve"> SNPN-specific attempt counter for non-3GPP access for that SNPN in case of SNPN;</w:t>
      </w:r>
    </w:p>
    <w:p w14:paraId="16C1F654" w14:textId="77777777" w:rsidR="00E02FFC" w:rsidRDefault="00E02FFC" w:rsidP="00E02FFC">
      <w:pPr>
        <w:pStyle w:val="B1"/>
      </w:pPr>
      <w:r>
        <w:tab/>
      </w:r>
      <w:r w:rsidRPr="00032AEB">
        <w:t>to the UE implementation-specific maximum value.</w:t>
      </w:r>
    </w:p>
    <w:p w14:paraId="2A13BC60" w14:textId="77777777" w:rsidR="00E02FFC" w:rsidRDefault="00E02FFC" w:rsidP="00E02FFC">
      <w:pPr>
        <w:pStyle w:val="NO"/>
        <w:rPr>
          <w:lang w:eastAsia="ja-JP"/>
        </w:rPr>
      </w:pPr>
      <w:r>
        <w:t>NOTE 7:</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22E69C5" w14:textId="77777777" w:rsidR="00E02FFC" w:rsidRPr="00270D6F" w:rsidRDefault="00E02FFC" w:rsidP="00E02FFC">
      <w:pPr>
        <w:pStyle w:val="B1"/>
      </w:pPr>
      <w:r>
        <w:tab/>
        <w:t>The UE shall disable the N1 mode capability for non-3GPP access (see subclause 4.9.3).</w:t>
      </w:r>
    </w:p>
    <w:p w14:paraId="599C7B90" w14:textId="77777777" w:rsidR="00E02FFC" w:rsidRPr="003168A2" w:rsidRDefault="00E02FFC" w:rsidP="00E02FFC">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33D2AB6" w14:textId="77777777" w:rsidR="00E02FFC" w:rsidRPr="003168A2" w:rsidRDefault="00E02FFC" w:rsidP="00E02FFC">
      <w:pPr>
        <w:pStyle w:val="B1"/>
        <w:rPr>
          <w:noProof/>
        </w:rPr>
      </w:pPr>
      <w:r>
        <w:tab/>
        <w:t>If received over 3GPP access the cause shall be considered as an abnormal case and the behaviour of the UE for this case is specified in subclause 5.5.1.3.7</w:t>
      </w:r>
      <w:r w:rsidRPr="007D5838">
        <w:t>.</w:t>
      </w:r>
    </w:p>
    <w:p w14:paraId="3C9C7B6F" w14:textId="77777777" w:rsidR="00E02FFC" w:rsidRDefault="00E02FFC" w:rsidP="00E02FFC">
      <w:pPr>
        <w:pStyle w:val="B1"/>
      </w:pPr>
      <w:r>
        <w:t>#73</w:t>
      </w:r>
      <w:r>
        <w:rPr>
          <w:lang w:eastAsia="ko-KR"/>
        </w:rPr>
        <w:tab/>
      </w:r>
      <w:r>
        <w:t>(Serving network not authorized).</w:t>
      </w:r>
    </w:p>
    <w:p w14:paraId="5A3819B4" w14:textId="77777777" w:rsidR="00E02FFC" w:rsidRDefault="00E02FFC" w:rsidP="00E02FF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53EFA10" w14:textId="77777777" w:rsidR="00E02FFC" w:rsidRDefault="00E02FFC" w:rsidP="00E02FFC">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C0C1253" w14:textId="77777777" w:rsidR="00E02FFC" w:rsidRDefault="00E02FFC" w:rsidP="00E02FFC">
      <w:pPr>
        <w:pStyle w:val="B1"/>
      </w:pPr>
      <w:r>
        <w:lastRenderedPageBreak/>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tracking area updating attempt counter</w:t>
      </w:r>
      <w:r>
        <w:t xml:space="preserve"> and enter the state E</w:t>
      </w:r>
      <w:r w:rsidRPr="008C353D">
        <w:t>MM-DEREGISTERED</w:t>
      </w:r>
      <w:r>
        <w:t>.</w:t>
      </w:r>
    </w:p>
    <w:p w14:paraId="0627E42E" w14:textId="77777777" w:rsidR="00E02FFC" w:rsidRPr="003168A2" w:rsidRDefault="00E02FFC" w:rsidP="00E02FFC">
      <w:pPr>
        <w:pStyle w:val="B1"/>
      </w:pPr>
      <w:r w:rsidRPr="003168A2">
        <w:t>#</w:t>
      </w:r>
      <w:r>
        <w:t>74</w:t>
      </w:r>
      <w:r w:rsidRPr="003168A2">
        <w:rPr>
          <w:rFonts w:hint="eastAsia"/>
          <w:lang w:eastAsia="ko-KR"/>
        </w:rPr>
        <w:tab/>
      </w:r>
      <w:r>
        <w:t>(Temporarily not authorized for this SNPN</w:t>
      </w:r>
      <w:r w:rsidRPr="003168A2">
        <w:t>)</w:t>
      </w:r>
      <w:r>
        <w:t>.</w:t>
      </w:r>
    </w:p>
    <w:p w14:paraId="43696D03" w14:textId="77777777" w:rsidR="00E02FFC" w:rsidRDefault="00E02FFC" w:rsidP="00E02FFC">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E87DDB0" w14:textId="77777777" w:rsidR="00E02FFC" w:rsidRDefault="00E02FFC" w:rsidP="00E02FF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7D507B5B" w14:textId="77777777" w:rsidR="00E02FFC" w:rsidRPr="00CC0C94" w:rsidRDefault="00E02FFC" w:rsidP="00E02FF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3994AC5" w14:textId="77777777" w:rsidR="00E02FFC" w:rsidRDefault="00E02FFC" w:rsidP="00E02FFC">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AD63304" w14:textId="77777777" w:rsidR="00E02FFC" w:rsidRPr="003168A2" w:rsidRDefault="00E02FFC" w:rsidP="00E02FFC">
      <w:pPr>
        <w:pStyle w:val="B1"/>
      </w:pPr>
      <w:r w:rsidRPr="003168A2">
        <w:t>#</w:t>
      </w:r>
      <w:r>
        <w:t>75</w:t>
      </w:r>
      <w:r w:rsidRPr="003168A2">
        <w:rPr>
          <w:rFonts w:hint="eastAsia"/>
          <w:lang w:eastAsia="ko-KR"/>
        </w:rPr>
        <w:tab/>
      </w:r>
      <w:r>
        <w:t>(Permanently not authorized for this SNPN</w:t>
      </w:r>
      <w:r w:rsidRPr="003168A2">
        <w:t>)</w:t>
      </w:r>
      <w:r>
        <w:t>.</w:t>
      </w:r>
    </w:p>
    <w:p w14:paraId="06701D4A" w14:textId="77777777" w:rsidR="00E02FFC" w:rsidRDefault="00E02FFC" w:rsidP="00E02FFC">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162044AD" w14:textId="77777777" w:rsidR="00E02FFC" w:rsidRDefault="00E02FFC" w:rsidP="00E02FF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6EF75B70" w14:textId="77777777" w:rsidR="00E02FFC" w:rsidRPr="00CC0C94" w:rsidRDefault="00E02FFC" w:rsidP="00E02FF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27BD98A" w14:textId="77777777" w:rsidR="00E02FFC" w:rsidRDefault="00E02FFC" w:rsidP="00E02FFC">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45554BC" w14:textId="77777777" w:rsidR="00E02FFC" w:rsidRPr="00C53A1D" w:rsidRDefault="00E02FFC" w:rsidP="00E02FFC">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58A05C5B" w14:textId="77777777" w:rsidR="00E02FFC" w:rsidRDefault="00E02FFC" w:rsidP="00E02FFC">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B03E168" w14:textId="77777777" w:rsidR="00E02FFC" w:rsidRDefault="00E02FFC" w:rsidP="00E02FFC">
      <w:pPr>
        <w:pStyle w:val="B1"/>
      </w:pPr>
      <w:r w:rsidRPr="00C53A1D">
        <w:lastRenderedPageBreak/>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7EEB1E28" w14:textId="77777777" w:rsidR="00E02FFC" w:rsidRDefault="00E02FFC" w:rsidP="00E02FFC">
      <w:pPr>
        <w:pStyle w:val="B1"/>
      </w:pPr>
      <w:r>
        <w:tab/>
        <w:t>If 5GMM cause #76 is received from:</w:t>
      </w:r>
    </w:p>
    <w:p w14:paraId="1CF0DA65" w14:textId="77777777" w:rsidR="00E02FFC" w:rsidRDefault="00E02FFC" w:rsidP="00E02FFC">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EF723E4" w14:textId="77777777" w:rsidR="00E02FFC" w:rsidRDefault="00E02FFC" w:rsidP="00E02FFC">
      <w:pPr>
        <w:pStyle w:val="B3"/>
        <w:rPr>
          <w:lang w:eastAsia="ko-KR"/>
        </w:rPr>
      </w:pPr>
      <w:proofErr w:type="gramStart"/>
      <w:r>
        <w:rPr>
          <w:rFonts w:hint="eastAsia"/>
          <w:lang w:eastAsia="ko-KR"/>
        </w:rPr>
        <w:t>i</w:t>
      </w:r>
      <w:proofErr w:type="gramEnd"/>
      <w:r>
        <w:rPr>
          <w:lang w:eastAsia="ko-KR"/>
        </w:rPr>
        <w:t>)</w:t>
      </w:r>
      <w:r>
        <w:rPr>
          <w:lang w:eastAsia="ko-KR"/>
        </w:rPr>
        <w:tab/>
        <w:t>replace the "CAG information list" stored in the UE with the received CAG information list IE when received in the HPLMN or EHPLMN;</w:t>
      </w:r>
    </w:p>
    <w:p w14:paraId="4A28BB71" w14:textId="77777777" w:rsidR="00E02FFC" w:rsidRDefault="00E02FFC" w:rsidP="00E02FF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7ABC12F" w14:textId="77777777" w:rsidR="00E02FFC" w:rsidRDefault="00E02FFC" w:rsidP="00E02FFC">
      <w:pPr>
        <w:pStyle w:val="NO"/>
      </w:pPr>
      <w:r>
        <w:t>NOTE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31EE777" w14:textId="77777777" w:rsidR="00E02FFC" w:rsidRDefault="00E02FFC" w:rsidP="00E02FF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3A28D55" w14:textId="77777777" w:rsidR="00E02FFC" w:rsidRDefault="00E02FFC" w:rsidP="00E02FFC">
      <w:pPr>
        <w:pStyle w:val="B2"/>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14:paraId="4E14CC32" w14:textId="77777777" w:rsidR="00E02FFC" w:rsidRDefault="00E02FFC" w:rsidP="00E02FFC">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0EEA7D99" w14:textId="77777777" w:rsidR="00E02FFC" w:rsidRDefault="00E02FFC" w:rsidP="00E02FFC">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54E10B7B" w14:textId="77777777" w:rsidR="00E02FFC" w:rsidRDefault="00E02FFC" w:rsidP="00E02FFC">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88250AA" w14:textId="77777777" w:rsidR="00E02FFC" w:rsidRDefault="00E02FFC" w:rsidP="00E02FFC">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1A5D6194" w14:textId="77777777" w:rsidR="00E02FFC" w:rsidRDefault="00E02FFC" w:rsidP="00E02FFC">
      <w:pPr>
        <w:pStyle w:val="B3"/>
        <w:rPr>
          <w:lang w:eastAsia="ko-KR"/>
        </w:rPr>
      </w:pPr>
      <w:proofErr w:type="gramStart"/>
      <w:r>
        <w:rPr>
          <w:rFonts w:hint="eastAsia"/>
          <w:lang w:eastAsia="ko-KR"/>
        </w:rPr>
        <w:t>i</w:t>
      </w:r>
      <w:proofErr w:type="gramEnd"/>
      <w:r>
        <w:rPr>
          <w:lang w:eastAsia="ko-KR"/>
        </w:rPr>
        <w:t>)</w:t>
      </w:r>
      <w:r>
        <w:rPr>
          <w:lang w:eastAsia="ko-KR"/>
        </w:rPr>
        <w:tab/>
        <w:t>replace the "CAG information list" stored in the UE with the received CAG information list IE when received in the HPLMN or EHPLMN;</w:t>
      </w:r>
    </w:p>
    <w:p w14:paraId="0B7519C0" w14:textId="77777777" w:rsidR="00E02FFC" w:rsidRDefault="00E02FFC" w:rsidP="00E02FF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266989F5" w14:textId="77777777" w:rsidR="00E02FFC" w:rsidRDefault="00E02FFC" w:rsidP="00E02FFC">
      <w:pPr>
        <w:pStyle w:val="NO"/>
      </w:pPr>
      <w:r>
        <w:t>NOTE 11</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9DE401D" w14:textId="77777777" w:rsidR="00E02FFC" w:rsidRDefault="00E02FFC" w:rsidP="00E02FF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E4E76A6" w14:textId="77777777" w:rsidR="00E02FFC" w:rsidRDefault="00E02FFC" w:rsidP="00E02FFC">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 xml:space="preserve">"CAG information list" stored in the </w:t>
      </w:r>
      <w:r w:rsidRPr="00DF1043">
        <w:rPr>
          <w:lang w:eastAsia="ko-KR"/>
        </w:rPr>
        <w:lastRenderedPageBreak/>
        <w:t>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432A772D" w14:textId="77777777" w:rsidR="00E02FFC" w:rsidRDefault="00E02FFC" w:rsidP="00E02FFC">
      <w:pPr>
        <w:pStyle w:val="B2"/>
      </w:pPr>
      <w:r>
        <w:t>In addition:</w:t>
      </w:r>
    </w:p>
    <w:p w14:paraId="4F2ACE04" w14:textId="77777777" w:rsidR="00E02FFC" w:rsidRDefault="00E02FFC" w:rsidP="00E02FFC">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382E5309" w14:textId="77777777" w:rsidR="00E02FFC" w:rsidRDefault="00E02FFC" w:rsidP="00E02FFC">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434431B" w14:textId="77777777" w:rsidR="00E02FFC" w:rsidRDefault="00E02FFC" w:rsidP="00E02FF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43FF3D8C" w14:textId="77777777" w:rsidR="00E02FFC" w:rsidRPr="003168A2" w:rsidRDefault="00E02FFC" w:rsidP="00E02FFC">
      <w:pPr>
        <w:pStyle w:val="B1"/>
      </w:pPr>
      <w:r w:rsidRPr="003168A2">
        <w:t>#</w:t>
      </w:r>
      <w:r>
        <w:t>77</w:t>
      </w:r>
      <w:r w:rsidRPr="003168A2">
        <w:tab/>
        <w:t>(</w:t>
      </w:r>
      <w:r>
        <w:t xml:space="preserve">Wireline access area </w:t>
      </w:r>
      <w:r w:rsidRPr="003168A2">
        <w:t>not allowed)</w:t>
      </w:r>
      <w:r>
        <w:t>.</w:t>
      </w:r>
    </w:p>
    <w:p w14:paraId="31E8FC6D" w14:textId="77777777" w:rsidR="00E02FFC" w:rsidRPr="00C53A1D" w:rsidRDefault="00E02FFC" w:rsidP="00E02FFC">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5228AFE6" w14:textId="77777777" w:rsidR="00E02FFC" w:rsidRPr="00115A8F" w:rsidRDefault="00E02FFC" w:rsidP="00E02FFC">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proofErr w:type="spellStart"/>
      <w:r>
        <w:t>ng</w:t>
      </w:r>
      <w:r w:rsidRPr="003168A2">
        <w:t>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7DF0DD46" w14:textId="77777777" w:rsidR="00E02FFC" w:rsidRPr="00115A8F" w:rsidRDefault="00E02FFC" w:rsidP="00E02FFC">
      <w:pPr>
        <w:pStyle w:val="NO"/>
        <w:rPr>
          <w:lang w:eastAsia="ja-JP"/>
        </w:rPr>
      </w:pPr>
      <w:r>
        <w:t>NOTE 1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C65B4A7" w14:textId="77777777" w:rsidR="00E02FFC" w:rsidRDefault="00E02FFC" w:rsidP="00E02FFC">
      <w:pPr>
        <w:pStyle w:val="B1"/>
      </w:pPr>
      <w:r w:rsidRPr="00E419C7">
        <w:t>#7</w:t>
      </w:r>
      <w:r w:rsidRPr="00E419C7">
        <w:rPr>
          <w:lang w:eastAsia="zh-CN"/>
        </w:rPr>
        <w:t>8</w:t>
      </w:r>
      <w:r w:rsidRPr="00E419C7">
        <w:rPr>
          <w:lang w:eastAsia="ko-KR"/>
        </w:rPr>
        <w:tab/>
      </w:r>
      <w:r w:rsidRPr="00E419C7">
        <w:t>(PLMN not allowed to operate at the present UE location).</w:t>
      </w:r>
    </w:p>
    <w:p w14:paraId="04D025A4" w14:textId="77777777" w:rsidR="00E02FFC" w:rsidRDefault="00E02FFC" w:rsidP="00E02FFC">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4040B62E" w14:textId="77777777" w:rsidR="00E02FFC" w:rsidRPr="00E419C7" w:rsidRDefault="00E02FFC" w:rsidP="00E02FFC">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0D99E5FF" w14:textId="77777777" w:rsidR="00E02FFC" w:rsidRDefault="00E02FFC" w:rsidP="00E02FFC">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64190E99" w14:textId="77777777" w:rsidR="00E02FFC" w:rsidRDefault="00E02FFC" w:rsidP="00E02FFC">
      <w:pPr>
        <w:pStyle w:val="B1"/>
      </w:pPr>
      <w:r>
        <w:t>#</w:t>
      </w:r>
      <w:r w:rsidRPr="00287384">
        <w:t>79</w:t>
      </w:r>
      <w:r>
        <w:tab/>
        <w:t>(UAS services not allowed).</w:t>
      </w:r>
    </w:p>
    <w:p w14:paraId="3051EECE" w14:textId="77777777" w:rsidR="00E02FFC" w:rsidRDefault="00E02FFC" w:rsidP="00E02FFC">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r>
        <w:rPr>
          <w:rFonts w:eastAsia="Malgun Gothic"/>
          <w:lang w:val="en-US" w:eastAsia="ko-KR"/>
        </w:rPr>
        <w:t xml:space="preserve">Service-level device ID set to the </w:t>
      </w:r>
      <w:r w:rsidRPr="00287384">
        <w:rPr>
          <w:rFonts w:eastAsia="Malgun Gothic"/>
          <w:lang w:val="en-US" w:eastAsia="ko-KR"/>
        </w:rPr>
        <w:t xml:space="preserve">CAA-level UAV ID in the </w:t>
      </w:r>
      <w:r>
        <w:rPr>
          <w:rFonts w:eastAsia="Malgun Gothic"/>
          <w:lang w:val="en-US" w:eastAsia="ko-KR"/>
        </w:rPr>
        <w:t>Service-level</w:t>
      </w:r>
      <w:r w:rsidRPr="00287384">
        <w:rPr>
          <w:rFonts w:eastAsia="Malgun Gothic"/>
          <w:lang w:val="en-US" w:eastAsia="ko-KR"/>
        </w:rPr>
        <w:t>-AA container IE</w:t>
      </w:r>
      <w:r>
        <w:rPr>
          <w:rFonts w:eastAsia="Malgun Gothic"/>
          <w:lang w:val="en-US" w:eastAsia="ko-KR"/>
        </w:rPr>
        <w:t xml:space="preserve"> to the current PLMN until the UE is switched off or the UICC containing the USIM is removed. The UE may re-attempt the registration procedure without including </w:t>
      </w:r>
      <w:r w:rsidRPr="008E3E1E">
        <w:rPr>
          <w:rFonts w:eastAsia="Malgun Gothic"/>
          <w:lang w:val="en-US" w:eastAsia="ko-KR"/>
        </w:rPr>
        <w:t xml:space="preserve">the Service-level device ID set to the CAA-level UAV ID in the Service-level-AA container IE </w:t>
      </w:r>
      <w:r>
        <w:rPr>
          <w:rFonts w:eastAsia="Malgun Gothic"/>
          <w:lang w:val="en-US" w:eastAsia="ko-KR"/>
        </w:rPr>
        <w:t xml:space="preserve">of REGISTRATION REQUEST message </w:t>
      </w:r>
      <w:r w:rsidRPr="008E3E1E">
        <w:rPr>
          <w:rFonts w:eastAsia="Malgun Gothic"/>
          <w:lang w:val="en-US" w:eastAsia="ko-KR"/>
        </w:rPr>
        <w:t>to the current PLMN</w:t>
      </w:r>
      <w:r>
        <w:rPr>
          <w:rFonts w:eastAsia="Malgun Gothic"/>
          <w:lang w:val="en-US" w:eastAsia="ko-KR"/>
        </w:rPr>
        <w:t xml:space="preserve"> for services other than UAS services.</w:t>
      </w:r>
    </w:p>
    <w:p w14:paraId="16DF3B17" w14:textId="3C8263CB" w:rsidR="00133183" w:rsidRDefault="00133183" w:rsidP="00133183">
      <w:pPr>
        <w:pStyle w:val="B1"/>
        <w:rPr>
          <w:ins w:id="611" w:author="Lena Chaponniere15" w:date="2021-09-27T20:11:00Z"/>
        </w:rPr>
      </w:pPr>
      <w:ins w:id="612" w:author="Lena Chaponniere15" w:date="2021-09-27T20:01:00Z">
        <w:r>
          <w:t>#xx</w:t>
        </w:r>
        <w:r>
          <w:tab/>
          <w:t>(</w:t>
        </w:r>
        <w:r w:rsidR="004A34CE">
          <w:t xml:space="preserve">Disaster condition </w:t>
        </w:r>
      </w:ins>
      <w:ins w:id="613" w:author="Lena Chaponniere15" w:date="2021-09-27T20:09:00Z">
        <w:r w:rsidR="004309BF">
          <w:t>no longer applicable</w:t>
        </w:r>
      </w:ins>
      <w:ins w:id="614" w:author="Lena Chaponniere15" w:date="2021-09-27T20:10:00Z">
        <w:r w:rsidR="004309BF">
          <w:t>)</w:t>
        </w:r>
      </w:ins>
      <w:ins w:id="615" w:author="Lena Chaponniere15" w:date="2021-09-27T20:01:00Z">
        <w:r>
          <w:t>.</w:t>
        </w:r>
      </w:ins>
    </w:p>
    <w:p w14:paraId="7AE2B283" w14:textId="191B7941" w:rsidR="000B6F5F" w:rsidRDefault="00213A77" w:rsidP="00133183">
      <w:pPr>
        <w:pStyle w:val="B1"/>
        <w:rPr>
          <w:ins w:id="616" w:author="Lena Chaponniere15" w:date="2021-09-27T20:25:00Z"/>
        </w:rPr>
      </w:pPr>
      <w:ins w:id="617" w:author="Lena Chaponniere15" w:date="2021-09-27T20:11:00Z">
        <w:r>
          <w:lastRenderedPageBreak/>
          <w:tab/>
        </w:r>
      </w:ins>
      <w:ins w:id="618" w:author="Lena Chaponniere15" w:date="2021-09-27T20:25:00Z">
        <w:r w:rsidR="000B6F5F" w:rsidRPr="000B6F5F">
          <w:t>A UE which does not support MINT receiving this cause value shall considered it as an abnormal case and the behaviour of the UE is specified in subclause</w:t>
        </w:r>
      </w:ins>
      <w:ins w:id="619" w:author="Lena Chaponniere15" w:date="2021-09-27T20:26:00Z">
        <w:r w:rsidR="005F2095" w:rsidRPr="00E419C7">
          <w:t> </w:t>
        </w:r>
      </w:ins>
      <w:ins w:id="620" w:author="Lena Chaponniere15" w:date="2021-09-27T20:25:00Z">
        <w:r w:rsidR="000B6F5F" w:rsidRPr="000B6F5F">
          <w:t>5.5.</w:t>
        </w:r>
        <w:r w:rsidR="005F2095">
          <w:t>1</w:t>
        </w:r>
        <w:r w:rsidR="000B6F5F" w:rsidRPr="000B6F5F">
          <w:t>.3.</w:t>
        </w:r>
        <w:r w:rsidR="005F2095">
          <w:t>7.</w:t>
        </w:r>
      </w:ins>
    </w:p>
    <w:p w14:paraId="2B577953" w14:textId="77777777" w:rsidR="00EA3CE1" w:rsidRDefault="000B6F5F" w:rsidP="00133183">
      <w:pPr>
        <w:pStyle w:val="B1"/>
        <w:rPr>
          <w:ins w:id="621" w:author="Lena Chaponniere15" w:date="2021-09-29T15:08:00Z"/>
        </w:rPr>
      </w:pPr>
      <w:ins w:id="622" w:author="Lena Chaponniere15" w:date="2021-09-27T20:25:00Z">
        <w:r>
          <w:tab/>
        </w:r>
      </w:ins>
      <w:ins w:id="623" w:author="Lena Chaponniere15" w:date="2021-09-27T20:11:00Z">
        <w:r w:rsidR="00213A77" w:rsidRPr="004309BF">
          <w:t xml:space="preserve">If the UE receives the Disaster </w:t>
        </w:r>
        <w:r w:rsidR="00213A77">
          <w:t>return</w:t>
        </w:r>
        <w:r w:rsidR="00213A77" w:rsidRPr="004309BF">
          <w:t xml:space="preserve"> wait range IE in the REGISTRATION REJECT message and the UE had set the MINT bit to "MINT supported" in the 5GMM capability IE of the REGISTRATION REQUEST message, the UE shall</w:t>
        </w:r>
      </w:ins>
      <w:ins w:id="624" w:author="Lena Chaponniere15" w:date="2021-09-29T15:08:00Z">
        <w:r w:rsidR="00EA3CE1">
          <w:t>:</w:t>
        </w:r>
      </w:ins>
    </w:p>
    <w:p w14:paraId="1A8A46DE" w14:textId="15742CAB" w:rsidR="00EA3CE1" w:rsidRDefault="00EA3CE1" w:rsidP="00EA3CE1">
      <w:pPr>
        <w:pStyle w:val="B2"/>
        <w:rPr>
          <w:ins w:id="625" w:author="Lena Chaponniere15" w:date="2021-09-29T15:09:00Z"/>
        </w:rPr>
      </w:pPr>
      <w:ins w:id="626" w:author="Lena Chaponniere15" w:date="2021-09-29T15:08:00Z">
        <w:r>
          <w:t>1)</w:t>
        </w:r>
        <w:r>
          <w:tab/>
          <w:t xml:space="preserve">if the UE has a </w:t>
        </w:r>
        <w:r w:rsidRPr="004309BF">
          <w:t xml:space="preserve">disaster </w:t>
        </w:r>
        <w:r>
          <w:t>return</w:t>
        </w:r>
        <w:r w:rsidRPr="004309BF">
          <w:t xml:space="preserve"> wait range</w:t>
        </w:r>
        <w:r>
          <w:t xml:space="preserve"> </w:t>
        </w:r>
        <w:r w:rsidRPr="004309BF">
          <w:t>stored in the ME</w:t>
        </w:r>
        <w:r>
          <w:t xml:space="preserve">, replace the </w:t>
        </w:r>
      </w:ins>
      <w:ins w:id="627" w:author="Lena Chaponniere15" w:date="2021-09-27T20:11:00Z">
        <w:r w:rsidR="00213A77" w:rsidRPr="004309BF">
          <w:t xml:space="preserve">disaster </w:t>
        </w:r>
        <w:r w:rsidR="00213A77">
          <w:t>return</w:t>
        </w:r>
        <w:r w:rsidR="00213A77" w:rsidRPr="004309BF">
          <w:t xml:space="preserve"> wait range stored in the ME</w:t>
        </w:r>
      </w:ins>
      <w:ins w:id="628" w:author="Lena Chaponniere15" w:date="2021-09-29T15:09:00Z">
        <w:r>
          <w:t xml:space="preserve"> </w:t>
        </w:r>
      </w:ins>
      <w:ins w:id="629" w:author="Lena Chaponniere15" w:date="2021-09-29T15:11:00Z">
        <w:r w:rsidR="00275662">
          <w:t xml:space="preserve">with </w:t>
        </w:r>
      </w:ins>
      <w:ins w:id="630" w:author="Lena Chaponniere15" w:date="2021-09-29T15:09:00Z">
        <w:r>
          <w:t xml:space="preserve">the </w:t>
        </w:r>
      </w:ins>
      <w:ins w:id="631" w:author="Lena Chaponniere15" w:date="2021-09-27T20:11:00Z">
        <w:r w:rsidR="00213A77" w:rsidRPr="004309BF">
          <w:t xml:space="preserve">disaster </w:t>
        </w:r>
        <w:r w:rsidR="00213A77">
          <w:t>return</w:t>
        </w:r>
        <w:r w:rsidR="00213A77" w:rsidRPr="004309BF">
          <w:t xml:space="preserve"> wait range </w:t>
        </w:r>
      </w:ins>
      <w:ins w:id="632" w:author="Lena Chaponniere15" w:date="2021-09-29T15:11:00Z">
        <w:r w:rsidR="00275662">
          <w:t>included</w:t>
        </w:r>
      </w:ins>
      <w:ins w:id="633" w:author="Lena Chaponniere15" w:date="2021-09-27T20:11:00Z">
        <w:r w:rsidR="00213A77" w:rsidRPr="004309BF">
          <w:t xml:space="preserve"> in the Disaster roaming wait range IE</w:t>
        </w:r>
      </w:ins>
      <w:ins w:id="634" w:author="Lena Chaponniere15" w:date="2021-09-29T15:09:00Z">
        <w:r>
          <w:t>; and</w:t>
        </w:r>
      </w:ins>
    </w:p>
    <w:p w14:paraId="713B3D8E" w14:textId="38742666" w:rsidR="00213A77" w:rsidRDefault="00EA3CE1">
      <w:pPr>
        <w:pStyle w:val="B2"/>
        <w:rPr>
          <w:ins w:id="635" w:author="Lena Chaponniere15" w:date="2021-09-27T20:01:00Z"/>
        </w:rPr>
        <w:pPrChange w:id="636" w:author="Lena Chaponniere15" w:date="2021-09-29T15:08:00Z">
          <w:pPr>
            <w:pStyle w:val="B1"/>
          </w:pPr>
        </w:pPrChange>
      </w:pPr>
      <w:ins w:id="637" w:author="Lena Chaponniere15" w:date="2021-09-29T15:09:00Z">
        <w:r>
          <w:t>2)</w:t>
        </w:r>
        <w:r>
          <w:tab/>
          <w:t xml:space="preserve">if the UE does not have a </w:t>
        </w:r>
        <w:r w:rsidRPr="004309BF">
          <w:t xml:space="preserve">disaster </w:t>
        </w:r>
        <w:r>
          <w:t>return</w:t>
        </w:r>
        <w:r w:rsidRPr="004309BF">
          <w:t xml:space="preserve"> wait range</w:t>
        </w:r>
        <w:r>
          <w:t xml:space="preserve"> </w:t>
        </w:r>
        <w:r w:rsidRPr="004309BF">
          <w:t>stored in the ME</w:t>
        </w:r>
        <w:r>
          <w:t xml:space="preserve">, store the </w:t>
        </w:r>
        <w:r w:rsidRPr="004309BF">
          <w:t xml:space="preserve">disaster </w:t>
        </w:r>
        <w:r>
          <w:t>return</w:t>
        </w:r>
        <w:r w:rsidRPr="004309BF">
          <w:t xml:space="preserve"> wait range </w:t>
        </w:r>
      </w:ins>
      <w:ins w:id="638" w:author="Lena Chaponniere15" w:date="2021-09-29T15:11:00Z">
        <w:r w:rsidR="00275662">
          <w:t>included</w:t>
        </w:r>
      </w:ins>
      <w:ins w:id="639" w:author="Lena Chaponniere15" w:date="2021-09-29T15:09:00Z">
        <w:r w:rsidRPr="004309BF">
          <w:t xml:space="preserve"> in the Disaster roaming wait range IE </w:t>
        </w:r>
      </w:ins>
      <w:ins w:id="640" w:author="Lena Chaponniere15" w:date="2021-09-27T20:11:00Z">
        <w:r w:rsidR="00213A77" w:rsidRPr="004309BF">
          <w:t>in the ME</w:t>
        </w:r>
        <w:r w:rsidR="00213A77">
          <w:t>.</w:t>
        </w:r>
      </w:ins>
    </w:p>
    <w:p w14:paraId="76C1BE5C" w14:textId="20A1A7B4" w:rsidR="00455A55" w:rsidRDefault="00133183" w:rsidP="00133183">
      <w:pPr>
        <w:pStyle w:val="B1"/>
        <w:rPr>
          <w:ins w:id="641" w:author="Lena Chaponniere15" w:date="2021-09-27T20:09:00Z"/>
        </w:rPr>
      </w:pPr>
      <w:ins w:id="642" w:author="Lena Chaponniere15" w:date="2021-09-27T20:01:00Z">
        <w:r>
          <w:tab/>
        </w:r>
      </w:ins>
      <w:ins w:id="643" w:author="Lena Chaponniere15" w:date="2021-09-27T20:07:00Z">
        <w:r w:rsidR="00802398">
          <w:t>The UE shall set the 5GS update status to 5</w:t>
        </w:r>
        <w:r w:rsidR="00802398" w:rsidRPr="003168A2">
          <w:t>U3 ROAMING NOT ALLOWED (and shall store it according to subclause 5.1.3.</w:t>
        </w:r>
        <w:r w:rsidR="00802398">
          <w:t>2.2</w:t>
        </w:r>
        <w:r w:rsidR="00802398" w:rsidRPr="003168A2">
          <w:t>)</w:t>
        </w:r>
      </w:ins>
      <w:ins w:id="644" w:author="Lena Chaponniere15" w:date="2021-09-27T20:08:00Z">
        <w:r w:rsidR="00714F61">
          <w:t xml:space="preserve">, </w:t>
        </w:r>
      </w:ins>
      <w:ins w:id="645" w:author="Lena Chaponniere15" w:date="2021-09-27T20:07:00Z">
        <w:r w:rsidR="00802398" w:rsidRPr="003168A2">
          <w:t>shall delete the list of equivalent PLMNs</w:t>
        </w:r>
        <w:r w:rsidR="00802398">
          <w:t xml:space="preserve"> (if available)</w:t>
        </w:r>
      </w:ins>
      <w:ins w:id="646" w:author="Lena Chaponniere15" w:date="2021-09-27T20:08:00Z">
        <w:r w:rsidR="00714F61">
          <w:t xml:space="preserve">, </w:t>
        </w:r>
      </w:ins>
      <w:ins w:id="647" w:author="Lena Chaponniere15" w:date="2021-09-27T20:07:00Z">
        <w:r w:rsidR="00802398" w:rsidRPr="00CC0C94">
          <w:t>shall</w:t>
        </w:r>
        <w:r w:rsidR="00802398" w:rsidRPr="003168A2">
          <w:t xml:space="preserve"> </w:t>
        </w:r>
        <w:r w:rsidR="00802398">
          <w:t>reset the registration</w:t>
        </w:r>
        <w:r w:rsidR="00802398" w:rsidRPr="003168A2">
          <w:t xml:space="preserve"> attempt counter</w:t>
        </w:r>
      </w:ins>
      <w:ins w:id="648" w:author="Lena Chaponniere15" w:date="2021-09-27T20:08:00Z">
        <w:r w:rsidR="00714F61">
          <w:t>, sha</w:t>
        </w:r>
      </w:ins>
      <w:ins w:id="649" w:author="Lena Chaponniere15" w:date="2021-09-27T20:07:00Z">
        <w:r w:rsidR="00802398">
          <w:t xml:space="preserve">ll </w:t>
        </w:r>
      </w:ins>
      <w:ins w:id="650" w:author="Lena Chaponniere15" w:date="2021-09-27T20:08:00Z">
        <w:r w:rsidR="00714F61">
          <w:t>enter</w:t>
        </w:r>
      </w:ins>
      <w:ins w:id="651" w:author="Lena Chaponniere15" w:date="2021-09-27T20:07:00Z">
        <w:r w:rsidR="00802398">
          <w:t xml:space="preserve"> state 5G</w:t>
        </w:r>
        <w:r w:rsidR="00802398" w:rsidRPr="00CC0C94">
          <w:t>MM-REGISTERED.PLMN-SEARCH</w:t>
        </w:r>
      </w:ins>
      <w:ins w:id="652" w:author="Lena Chaponniere15" w:date="2021-09-27T20:08:00Z">
        <w:r w:rsidR="00714F61">
          <w:t xml:space="preserve"> and </w:t>
        </w:r>
      </w:ins>
      <w:ins w:id="653" w:author="Lena Chaponniere15" w:date="2021-09-27T20:09:00Z">
        <w:r w:rsidR="00505BA8">
          <w:t>shall</w:t>
        </w:r>
        <w:r w:rsidR="00505BA8" w:rsidRPr="00E419C7">
          <w:t xml:space="preserve"> perform a PLMN selection according to 3GPP TS 23.122 [5]</w:t>
        </w:r>
      </w:ins>
      <w:ins w:id="654" w:author="Lena Chaponniere15" w:date="2021-09-27T20:11:00Z">
        <w:r w:rsidR="00E3290B">
          <w:t>.</w:t>
        </w:r>
      </w:ins>
    </w:p>
    <w:p w14:paraId="52432BE7" w14:textId="77777777" w:rsidR="00E02FFC" w:rsidRPr="003168A2" w:rsidRDefault="00E02FFC" w:rsidP="00E02FFC">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5A306052" w14:textId="0CEC07D4" w:rsidR="00262D93" w:rsidRDefault="00262D93" w:rsidP="002768E9">
      <w:pPr>
        <w:jc w:val="center"/>
        <w:rPr>
          <w:noProof/>
        </w:rPr>
      </w:pPr>
    </w:p>
    <w:p w14:paraId="55BEDFDD" w14:textId="77777777" w:rsidR="003503C1" w:rsidRDefault="003503C1" w:rsidP="003503C1">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FB837C2" w14:textId="77777777" w:rsidR="003503C1" w:rsidRDefault="003503C1" w:rsidP="003503C1">
      <w:pPr>
        <w:pStyle w:val="5"/>
      </w:pPr>
      <w:bookmarkStart w:id="655" w:name="_Toc20232701"/>
      <w:bookmarkStart w:id="656" w:name="_Toc27746803"/>
      <w:bookmarkStart w:id="657" w:name="_Toc36212985"/>
      <w:bookmarkStart w:id="658" w:name="_Toc36657162"/>
      <w:bookmarkStart w:id="659" w:name="_Toc45286826"/>
      <w:bookmarkStart w:id="660" w:name="_Toc51948095"/>
      <w:bookmarkStart w:id="661" w:name="_Toc51949187"/>
      <w:bookmarkStart w:id="662" w:name="_Toc82895879"/>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655"/>
      <w:bookmarkEnd w:id="656"/>
      <w:bookmarkEnd w:id="657"/>
      <w:bookmarkEnd w:id="658"/>
      <w:bookmarkEnd w:id="659"/>
      <w:bookmarkEnd w:id="660"/>
      <w:bookmarkEnd w:id="661"/>
      <w:bookmarkEnd w:id="662"/>
    </w:p>
    <w:p w14:paraId="593FFCF8" w14:textId="77777777" w:rsidR="003503C1" w:rsidRDefault="003503C1" w:rsidP="003503C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06D89ABA" w14:textId="77777777" w:rsidR="003503C1" w:rsidRDefault="003503C1" w:rsidP="003503C1">
      <w:pPr>
        <w:pStyle w:val="NO"/>
      </w:pPr>
      <w:r>
        <w:t>NOTE 1:</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EB482E0" w14:textId="77777777" w:rsidR="003503C1" w:rsidRDefault="003503C1" w:rsidP="003503C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2E0D92C8" w14:textId="77777777" w:rsidR="003503C1" w:rsidRDefault="003503C1" w:rsidP="003503C1">
      <w:pPr>
        <w:pStyle w:val="B1"/>
      </w:pPr>
      <w:r>
        <w:rPr>
          <w:rFonts w:hint="eastAsia"/>
        </w:rPr>
        <w:t>a)</w:t>
      </w:r>
      <w:r>
        <w:rPr>
          <w:rFonts w:hint="eastAsia"/>
        </w:rPr>
        <w:tab/>
      </w:r>
      <w:proofErr w:type="gramStart"/>
      <w:r>
        <w:rPr>
          <w:rFonts w:hint="eastAsia"/>
        </w:rPr>
        <w:t>for</w:t>
      </w:r>
      <w:proofErr w:type="gramEnd"/>
      <w:r>
        <w:rPr>
          <w:rFonts w:hint="eastAsia"/>
        </w:rPr>
        <w:t xml:space="preserve"> 3GPP access</w:t>
      </w:r>
      <w:r>
        <w:t xml:space="preserve"> only;</w:t>
      </w:r>
    </w:p>
    <w:p w14:paraId="59C4E077" w14:textId="77777777" w:rsidR="003503C1" w:rsidRDefault="003503C1" w:rsidP="003503C1">
      <w:pPr>
        <w:pStyle w:val="B1"/>
      </w:pPr>
      <w:r>
        <w:t>b)</w:t>
      </w:r>
      <w:r>
        <w:tab/>
      </w:r>
      <w:r>
        <w:rPr>
          <w:rFonts w:hint="eastAsia"/>
        </w:rPr>
        <w:t xml:space="preserve">for </w:t>
      </w:r>
      <w:r>
        <w:t>non-3GPP access only; or</w:t>
      </w:r>
    </w:p>
    <w:p w14:paraId="70E41EF4" w14:textId="77777777" w:rsidR="003503C1" w:rsidRDefault="003503C1" w:rsidP="003503C1">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7A845BCA" w14:textId="77777777" w:rsidR="003503C1" w:rsidRDefault="003503C1" w:rsidP="003503C1">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proofErr w:type="gramStart"/>
      <w:r w:rsidRPr="00AE4833">
        <w:t>Extended</w:t>
      </w:r>
      <w:proofErr w:type="gramEnd"/>
      <w:r w:rsidRPr="00AE4833">
        <w:t xml:space="preserve"> rejected NSSAI IE</w:t>
      </w:r>
      <w:r>
        <w:t xml:space="preserve"> in the DEREGISTRATION REQUEST message; otherwise the AMF shall include the Rejected NSSAI IE in the DEREGISTRATION REQUEST message.</w:t>
      </w:r>
    </w:p>
    <w:p w14:paraId="42C25CFA" w14:textId="77777777" w:rsidR="003503C1" w:rsidRDefault="003503C1" w:rsidP="003503C1">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3575C1C1" w14:textId="77777777" w:rsidR="003503C1" w:rsidRDefault="003503C1" w:rsidP="003503C1">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0196E847" w14:textId="77777777" w:rsidR="003503C1" w:rsidRPr="007E0020" w:rsidRDefault="003503C1" w:rsidP="003503C1">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15599322" w14:textId="77777777" w:rsidR="003503C1" w:rsidRPr="00E419C7" w:rsidRDefault="003503C1" w:rsidP="003503C1">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 and </w:t>
      </w:r>
      <w:r>
        <w:t>may</w:t>
      </w:r>
      <w:r w:rsidRPr="00E419C7">
        <w:t xml:space="preserve"> </w:t>
      </w:r>
      <w:r w:rsidRPr="00E419C7">
        <w:lastRenderedPageBreak/>
        <w:t>include a</w:t>
      </w:r>
      <w:r>
        <w:t>n</w:t>
      </w:r>
      <w:r w:rsidRPr="00E419C7">
        <w:t xml:space="preserve"> </w:t>
      </w:r>
      <w:r>
        <w:rPr>
          <w:lang w:eastAsia="zh-CN"/>
        </w:rPr>
        <w:t xml:space="preserve">information element </w:t>
      </w:r>
      <w:r w:rsidRPr="00E419C7">
        <w:rPr>
          <w:lang w:eastAsia="zh-CN"/>
        </w:rPr>
        <w:t xml:space="preserve">in the </w:t>
      </w:r>
      <w:r>
        <w:t xml:space="preserve">DEREGISTRATION REQUEST </w:t>
      </w:r>
      <w:r w:rsidRPr="00E419C7">
        <w:rPr>
          <w:lang w:eastAsia="zh-CN"/>
        </w:rPr>
        <w:t>message</w:t>
      </w:r>
      <w:r>
        <w:rPr>
          <w:lang w:eastAsia="zh-CN"/>
        </w:rPr>
        <w:t xml:space="preserve"> to indicate the country of the UE location</w:t>
      </w:r>
      <w:r w:rsidRPr="00E419C7">
        <w:t>.</w:t>
      </w:r>
    </w:p>
    <w:p w14:paraId="286E40B1" w14:textId="77777777" w:rsidR="003503C1" w:rsidRDefault="003503C1" w:rsidP="003503C1">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28B49444" w14:textId="77777777" w:rsidR="003503C1" w:rsidRDefault="003503C1" w:rsidP="003503C1">
      <w:r>
        <w:t>If the network de-</w:t>
      </w:r>
      <w:proofErr w:type="spellStart"/>
      <w:r>
        <w:t>registraion</w:t>
      </w:r>
      <w:proofErr w:type="spellEnd"/>
      <w:r>
        <w:t xml:space="preserve"> is triggered due to an unsuccessful </w:t>
      </w:r>
      <w:proofErr w:type="spellStart"/>
      <w:r>
        <w:t>outome</w:t>
      </w:r>
      <w:proofErr w:type="spellEnd"/>
      <w:r>
        <w:t xml:space="preserve"> of an ongoing UUAA-MM procedure for a UE supporting UAS service requesting UAS services,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32A8BB40" w14:textId="77777777" w:rsidR="003503C1" w:rsidRDefault="003503C1" w:rsidP="003503C1">
      <w:pPr>
        <w:pStyle w:val="NO"/>
      </w:pPr>
      <w:r>
        <w:t>NOTE 2:</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76A3000E" w14:textId="736D50BB" w:rsidR="0077780B" w:rsidRPr="007E0020" w:rsidRDefault="0077780B" w:rsidP="0077780B">
      <w:pPr>
        <w:rPr>
          <w:ins w:id="663" w:author="Lena Chaponniere15" w:date="2021-09-27T20:17:00Z"/>
        </w:rPr>
      </w:pPr>
      <w:ins w:id="664" w:author="Lena Chaponniere15" w:date="2021-09-27T20:17:00Z">
        <w:r w:rsidRPr="007E0020">
          <w:t xml:space="preserve">If </w:t>
        </w:r>
        <w:r>
          <w:t xml:space="preserve">the network de-registration is triggered </w:t>
        </w:r>
        <w:r w:rsidRPr="007E0020">
          <w:t xml:space="preserve">for a UE </w:t>
        </w:r>
        <w:r>
          <w:t>suppo</w:t>
        </w:r>
      </w:ins>
      <w:ins w:id="665" w:author="Lena Chaponniere15" w:date="2021-09-27T20:18:00Z">
        <w:r>
          <w:t xml:space="preserve">rting MINT due to a disaster condition no longer being applicable, </w:t>
        </w:r>
        <w:r w:rsidR="002B1771">
          <w:t xml:space="preserve">the </w:t>
        </w:r>
        <w:r w:rsidR="002B1771" w:rsidRPr="003729E7">
          <w:t xml:space="preserve">network shall set the </w:t>
        </w:r>
        <w:r w:rsidR="002B1771">
          <w:t>5G</w:t>
        </w:r>
        <w:r w:rsidR="002B1771" w:rsidRPr="003729E7">
          <w:t xml:space="preserve">MM cause value to </w:t>
        </w:r>
        <w:r w:rsidR="002B1771" w:rsidRPr="00DE7413">
          <w:t>#</w:t>
        </w:r>
      </w:ins>
      <w:ins w:id="666" w:author="Lena Chaponniere15" w:date="2021-09-27T20:19:00Z">
        <w:r w:rsidR="008956BA">
          <w:t>xx</w:t>
        </w:r>
      </w:ins>
      <w:ins w:id="667" w:author="Lena Chaponniere15" w:date="2021-09-27T20:18:00Z">
        <w:r w:rsidR="002B1771">
          <w:t xml:space="preserve"> </w:t>
        </w:r>
        <w:r w:rsidR="002B1771" w:rsidRPr="003729E7">
          <w:t>"</w:t>
        </w:r>
      </w:ins>
      <w:ins w:id="668" w:author="Lena Chaponniere15" w:date="2021-09-27T20:19:00Z">
        <w:r w:rsidR="008956BA">
          <w:t>Disaster condition no longer appli</w:t>
        </w:r>
        <w:r w:rsidR="00930788">
          <w:t>cable</w:t>
        </w:r>
      </w:ins>
      <w:ins w:id="669" w:author="Lena Chaponniere15" w:date="2021-09-27T20:18:00Z">
        <w:r w:rsidR="002B1771" w:rsidRPr="003729E7">
          <w:t>"</w:t>
        </w:r>
        <w:r w:rsidR="002B1771">
          <w:t xml:space="preserve"> and </w:t>
        </w:r>
      </w:ins>
      <w:ins w:id="670" w:author="Lena Chaponniere15" w:date="2021-09-27T20:19:00Z">
        <w:r w:rsidR="00930788">
          <w:t>may include</w:t>
        </w:r>
      </w:ins>
      <w:ins w:id="671" w:author="Lena Chaponniere15" w:date="2021-09-27T20:18:00Z">
        <w:r w:rsidR="002B1771">
          <w:t xml:space="preserve"> </w:t>
        </w:r>
      </w:ins>
      <w:ins w:id="672" w:author="Lena Chaponniere15" w:date="2021-09-27T20:20:00Z">
        <w:r w:rsidR="00930788">
          <w:t>a disaster return wait range</w:t>
        </w:r>
      </w:ins>
      <w:ins w:id="673" w:author="Lena Chaponniere15" w:date="2021-09-27T20:18:00Z">
        <w:r w:rsidR="002B1771">
          <w:t xml:space="preserve"> in the </w:t>
        </w:r>
      </w:ins>
      <w:ins w:id="674" w:author="Lena Chaponniere15" w:date="2021-09-27T20:20:00Z">
        <w:r w:rsidR="00930788">
          <w:t xml:space="preserve">Disaster return wait range </w:t>
        </w:r>
      </w:ins>
      <w:ins w:id="675" w:author="Lena Chaponniere15" w:date="2021-09-27T20:18:00Z">
        <w:r w:rsidR="002B1771">
          <w:t>IE in the DEREGISTRATION REQUEST message</w:t>
        </w:r>
      </w:ins>
      <w:ins w:id="676" w:author="Lena Chaponniere15" w:date="2021-09-27T20:17:00Z">
        <w:r w:rsidRPr="007E0020">
          <w:t>.</w:t>
        </w:r>
      </w:ins>
    </w:p>
    <w:p w14:paraId="0E244D79" w14:textId="77777777" w:rsidR="003503C1" w:rsidRPr="003168A2" w:rsidRDefault="003503C1" w:rsidP="003503C1">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21BCD42B" w14:textId="77777777" w:rsidR="003503C1" w:rsidRDefault="003503C1" w:rsidP="003503C1">
      <w:pPr>
        <w:pStyle w:val="TH"/>
      </w:pPr>
      <w:r w:rsidRPr="000D34C3">
        <w:object w:dxaOrig="9750" w:dyaOrig="2775" w14:anchorId="2FD45471">
          <v:shape id="_x0000_i1028" type="#_x0000_t75" style="width:418.2pt;height:117pt" o:ole="">
            <v:imagedata r:id="rId19" o:title=""/>
          </v:shape>
          <o:OLEObject Type="Embed" ProgID="Visio.Drawing.11" ShapeID="_x0000_i1028" DrawAspect="Content" ObjectID="_1695453388" r:id="rId20"/>
        </w:object>
      </w:r>
    </w:p>
    <w:p w14:paraId="6424301A" w14:textId="77777777" w:rsidR="003503C1" w:rsidRPr="00BD0557" w:rsidRDefault="003503C1" w:rsidP="003503C1">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5B5639A9" w14:textId="77777777" w:rsidR="003503C1" w:rsidRDefault="003503C1" w:rsidP="003503C1">
      <w:pPr>
        <w:pStyle w:val="5"/>
      </w:pPr>
      <w:bookmarkStart w:id="677" w:name="_Toc20232702"/>
      <w:bookmarkStart w:id="678" w:name="_Toc27746804"/>
      <w:bookmarkStart w:id="679" w:name="_Toc36212986"/>
      <w:bookmarkStart w:id="680" w:name="_Toc36657163"/>
      <w:bookmarkStart w:id="681" w:name="_Toc45286827"/>
      <w:bookmarkStart w:id="682" w:name="_Toc51948096"/>
      <w:bookmarkStart w:id="683" w:name="_Toc51949188"/>
      <w:bookmarkStart w:id="684" w:name="_Toc82895880"/>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677"/>
      <w:bookmarkEnd w:id="678"/>
      <w:bookmarkEnd w:id="679"/>
      <w:bookmarkEnd w:id="680"/>
      <w:bookmarkEnd w:id="681"/>
      <w:bookmarkEnd w:id="682"/>
      <w:bookmarkEnd w:id="683"/>
      <w:bookmarkEnd w:id="684"/>
    </w:p>
    <w:p w14:paraId="15EEF33F" w14:textId="77777777" w:rsidR="003503C1" w:rsidRDefault="003503C1" w:rsidP="003503C1">
      <w:r>
        <w:t>Upon receiving the DEREGISTRATION REQUEST message, if the DEREGISTRATION REQUEST message indicates "re-registration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if running. The UE shall send a DEREGISTRATION ACCEPT message to the network and enter the state 5GMM-DEREGISTERED for 3GPP access. Furthermore, the UE shall, after the completion of the de-registration procedure, and the release of the existing NAS signalling connection,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0AF66C1E" w14:textId="77777777" w:rsidR="003503C1" w:rsidRDefault="003503C1" w:rsidP="003503C1">
      <w:r>
        <w:t xml:space="preserve">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w:t>
      </w:r>
      <w:r>
        <w:lastRenderedPageBreak/>
        <w:t>connection, initiate an initial registration</w:t>
      </w:r>
      <w:r>
        <w:rPr>
          <w:lang w:eastAsia="zh-CN"/>
        </w:rPr>
        <w:t xml:space="preserve"> over non-3GPP</w:t>
      </w:r>
      <w:r>
        <w:t>.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14:paraId="2A9E5F2A" w14:textId="77777777" w:rsidR="003503C1" w:rsidRDefault="003503C1" w:rsidP="003503C1">
      <w:r>
        <w:t>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 xml:space="preserve">both 3GPP access and non-3GPP access. For any previously established MA PDU sessions the UE should also re-establish the </w:t>
      </w:r>
      <w:proofErr w:type="spellStart"/>
      <w:r>
        <w:t>the</w:t>
      </w:r>
      <w:proofErr w:type="spellEnd"/>
      <w:r>
        <w:t xml:space="preserve"> MA PDU session and the user plane resources which were established previously.</w:t>
      </w:r>
    </w:p>
    <w:p w14:paraId="18B5A4CD" w14:textId="77777777" w:rsidR="003503C1" w:rsidRDefault="003503C1" w:rsidP="003503C1">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0B801E73" w14:textId="77777777" w:rsidR="003503C1" w:rsidRDefault="003503C1" w:rsidP="003503C1">
      <w:r>
        <w:t>Upon receiving the DEREGISTRATION REQUEST message, if the DEREGISTRATION REQUEST message indicates "re-registration not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14:paraId="4D1CCA50" w14:textId="77777777" w:rsidR="003503C1" w:rsidRDefault="003503C1" w:rsidP="003503C1">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648A432A" w14:textId="77777777" w:rsidR="003503C1" w:rsidRDefault="003503C1" w:rsidP="003503C1">
      <w:r>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14:paraId="273F95E0" w14:textId="77777777" w:rsidR="003503C1" w:rsidRPr="00CE6505" w:rsidRDefault="003503C1" w:rsidP="003503C1">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4D657044" w14:textId="77777777" w:rsidR="003503C1" w:rsidRPr="00015A37" w:rsidRDefault="003503C1" w:rsidP="003503C1">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4790BBE4" w14:textId="77777777" w:rsidR="003503C1" w:rsidRDefault="003503C1" w:rsidP="003503C1">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1684F5D8" w14:textId="77777777" w:rsidR="003503C1" w:rsidRPr="003168A2" w:rsidRDefault="003503C1" w:rsidP="003503C1">
      <w:pPr>
        <w:pStyle w:val="B1"/>
      </w:pPr>
      <w:r w:rsidRPr="00AB5C0F">
        <w:t>"S</w:t>
      </w:r>
      <w:r>
        <w:rPr>
          <w:rFonts w:hint="eastAsia"/>
        </w:rPr>
        <w:t>-NSSAI</w:t>
      </w:r>
      <w:r w:rsidRPr="00AB5C0F">
        <w:t xml:space="preserve"> not available</w:t>
      </w:r>
      <w:r>
        <w:t xml:space="preserve"> in the current registration area</w:t>
      </w:r>
      <w:r w:rsidRPr="00AB5C0F">
        <w:t>"</w:t>
      </w:r>
    </w:p>
    <w:p w14:paraId="05D8150C" w14:textId="77777777" w:rsidR="003503C1" w:rsidRPr="000F1B95" w:rsidRDefault="003503C1" w:rsidP="003503C1">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4DAC1BF7" w14:textId="77777777" w:rsidR="003503C1" w:rsidRPr="0083064D" w:rsidRDefault="003503C1" w:rsidP="003503C1">
      <w:pPr>
        <w:pStyle w:val="B1"/>
      </w:pPr>
      <w:r w:rsidRPr="008A1A02">
        <w:lastRenderedPageBreak/>
        <w:t>"S-NS</w:t>
      </w:r>
      <w:r w:rsidRPr="00B95C6D">
        <w:t xml:space="preserve">SAI not available due to the failed or revoked network slice-specific </w:t>
      </w:r>
      <w:r>
        <w:t>authentication and authorization</w:t>
      </w:r>
      <w:r w:rsidRPr="0083064D">
        <w:t>"</w:t>
      </w:r>
    </w:p>
    <w:p w14:paraId="5EB9ABD2" w14:textId="77777777" w:rsidR="003503C1" w:rsidRPr="0083064D" w:rsidRDefault="003503C1" w:rsidP="003503C1">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4017002" w14:textId="77777777" w:rsidR="003503C1" w:rsidRPr="00620E62" w:rsidRDefault="003503C1" w:rsidP="003503C1">
      <w:pPr>
        <w:pStyle w:val="B1"/>
      </w:pPr>
      <w:r w:rsidRPr="00620E62">
        <w:t>"S-NSSAI not available due to maximum number of UEs reached"</w:t>
      </w:r>
    </w:p>
    <w:p w14:paraId="1632B29A" w14:textId="77777777" w:rsidR="003503C1" w:rsidRPr="00460E90" w:rsidRDefault="003503C1" w:rsidP="003503C1">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1FA886D" w14:textId="77777777" w:rsidR="003503C1" w:rsidRDefault="003503C1" w:rsidP="003503C1">
      <w:pPr>
        <w:pStyle w:val="B1"/>
      </w:pPr>
      <w:r>
        <w:tab/>
        <w:t>If there is one or more S-NSSAIs in the rejected NSSAI with the rejection cause "S-NSSAI not available due to maximum number of UEs reached", then the UE shall for each S-NSSAI behave as follows:</w:t>
      </w:r>
    </w:p>
    <w:p w14:paraId="73508633" w14:textId="77777777" w:rsidR="003503C1" w:rsidRDefault="003503C1" w:rsidP="003503C1">
      <w:pPr>
        <w:pStyle w:val="B2"/>
      </w:pPr>
      <w:r>
        <w:t>a)</w:t>
      </w:r>
      <w:r>
        <w:tab/>
        <w:t>stop the timer T3526 associated with the S-NSSAI, if running; and</w:t>
      </w:r>
    </w:p>
    <w:p w14:paraId="7339531A" w14:textId="77777777" w:rsidR="003503C1" w:rsidRDefault="003503C1" w:rsidP="003503C1">
      <w:pPr>
        <w:pStyle w:val="B2"/>
      </w:pPr>
      <w:r>
        <w:t>b)</w:t>
      </w:r>
      <w:r>
        <w:tab/>
        <w:t>start the timer T3526 with:</w:t>
      </w:r>
    </w:p>
    <w:p w14:paraId="793600F5" w14:textId="77777777" w:rsidR="003503C1" w:rsidRDefault="003503C1" w:rsidP="003503C1">
      <w:pPr>
        <w:pStyle w:val="B3"/>
      </w:pPr>
      <w:r>
        <w:t>1)</w:t>
      </w:r>
      <w:r>
        <w:tab/>
        <w:t>the back-off timer value received along with the S-NSSAI, if a back-off timer value is received along with the S-NSSAI that is neither zero nor deactivated; or</w:t>
      </w:r>
    </w:p>
    <w:p w14:paraId="27CFA23A" w14:textId="77777777" w:rsidR="003503C1" w:rsidRDefault="003503C1" w:rsidP="003503C1">
      <w:pPr>
        <w:pStyle w:val="B3"/>
      </w:pPr>
      <w:r>
        <w:t>2)</w:t>
      </w:r>
      <w:r>
        <w:tab/>
        <w:t>an implementation specific back-off timer value, if no back-off timer value is received along with the S-NSSAI; and</w:t>
      </w:r>
    </w:p>
    <w:p w14:paraId="638F6236" w14:textId="77777777" w:rsidR="003503C1" w:rsidRDefault="003503C1" w:rsidP="003503C1">
      <w:pPr>
        <w:pStyle w:val="B2"/>
      </w:pPr>
      <w:r>
        <w:t>c)</w:t>
      </w:r>
      <w:r>
        <w:tab/>
      </w:r>
      <w:r>
        <w:rPr>
          <w:noProof/>
        </w:rPr>
        <w:t>remove the S-NSSAI from the rejected NSSAI for the maximum number of UEs reached when the timer T3526 associated with the S-NSSAI expires.</w:t>
      </w:r>
    </w:p>
    <w:p w14:paraId="0EB794FA" w14:textId="77777777" w:rsidR="003503C1" w:rsidRDefault="003503C1" w:rsidP="003503C1">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33DAE8C1" w14:textId="77777777" w:rsidR="003503C1" w:rsidRPr="003168A2" w:rsidRDefault="003503C1" w:rsidP="003503C1">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701FF4D9" w14:textId="77777777" w:rsidR="003503C1" w:rsidRPr="00473D4F" w:rsidRDefault="003503C1" w:rsidP="003503C1">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150126A4" w14:textId="77777777" w:rsidR="003503C1" w:rsidRPr="003168A2" w:rsidRDefault="003503C1" w:rsidP="003503C1">
      <w:pPr>
        <w:pStyle w:val="B1"/>
      </w:pPr>
      <w:r w:rsidRPr="003168A2">
        <w:t>#3</w:t>
      </w:r>
      <w:r w:rsidRPr="003168A2">
        <w:tab/>
        <w:t>(Illegal UE);</w:t>
      </w:r>
    </w:p>
    <w:p w14:paraId="68341427" w14:textId="77777777" w:rsidR="003503C1" w:rsidRDefault="003503C1" w:rsidP="003503C1">
      <w:pPr>
        <w:pStyle w:val="B1"/>
      </w:pPr>
      <w:r w:rsidRPr="003168A2">
        <w:t>#6</w:t>
      </w:r>
      <w:r w:rsidRPr="003168A2">
        <w:tab/>
        <w:t>(Illegal ME)</w:t>
      </w:r>
    </w:p>
    <w:p w14:paraId="30F60D50" w14:textId="77777777" w:rsidR="003503C1" w:rsidRDefault="003503C1" w:rsidP="003503C1">
      <w:pPr>
        <w:pStyle w:val="B1"/>
      </w:pPr>
      <w:r w:rsidRPr="003168A2">
        <w:tab/>
      </w:r>
      <w:r>
        <w:t xml:space="preserve">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A69742D" w14:textId="77777777" w:rsidR="003503C1" w:rsidRDefault="003503C1" w:rsidP="003503C1">
      <w:pPr>
        <w:pStyle w:val="B1"/>
      </w:pPr>
      <w:r>
        <w:t>-</w:t>
      </w: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14:paraId="6A9AD270" w14:textId="77777777" w:rsidR="003503C1" w:rsidRDefault="003503C1" w:rsidP="003503C1">
      <w:pPr>
        <w:pStyle w:val="B1"/>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508808B3" w14:textId="77777777" w:rsidR="003503C1" w:rsidRDefault="003503C1" w:rsidP="003503C1">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0DC29817" w14:textId="77777777" w:rsidR="003503C1" w:rsidRPr="003168A2" w:rsidRDefault="003503C1" w:rsidP="003503C1">
      <w:pPr>
        <w:pStyle w:val="B1"/>
      </w:pPr>
      <w:r>
        <w:tab/>
        <w:t>The UE shall delete the 5GMM parameters stored in non-volatile memory of the ME as specified in annex </w:t>
      </w:r>
      <w:r w:rsidRPr="002426CF">
        <w:t>C</w:t>
      </w:r>
      <w:r>
        <w:t>.</w:t>
      </w:r>
    </w:p>
    <w:p w14:paraId="7D5174C1" w14:textId="77777777" w:rsidR="003503C1" w:rsidRPr="003168A2" w:rsidRDefault="003503C1" w:rsidP="003503C1">
      <w:pPr>
        <w:pStyle w:val="B1"/>
      </w:pPr>
      <w:r w:rsidRPr="003168A2">
        <w:lastRenderedPageBreak/>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rsidRPr="00E34BAE">
        <w:t xml:space="preserve"> or the timer T3245 expires as described in clause 5.3.7a in 3GPP TS 24.301 [15]</w:t>
      </w:r>
      <w:r>
        <w:t>.</w:t>
      </w:r>
    </w:p>
    <w:p w14:paraId="38F91E7A" w14:textId="77777777" w:rsidR="003503C1" w:rsidRDefault="003503C1" w:rsidP="003503C1">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8130CA8" w14:textId="77777777" w:rsidR="003503C1" w:rsidRDefault="003503C1" w:rsidP="003503C1">
      <w:pPr>
        <w:pStyle w:val="B1"/>
      </w:pPr>
      <w:r w:rsidRPr="003168A2">
        <w:t>#</w:t>
      </w:r>
      <w:r>
        <w:t>7</w:t>
      </w:r>
      <w:r w:rsidRPr="003168A2">
        <w:rPr>
          <w:rFonts w:hint="eastAsia"/>
          <w:lang w:eastAsia="ko-KR"/>
        </w:rPr>
        <w:tab/>
      </w:r>
      <w:r>
        <w:t>(5G</w:t>
      </w:r>
      <w:r w:rsidRPr="003168A2">
        <w:t>S services not allowed)</w:t>
      </w:r>
      <w:r>
        <w:t>.</w:t>
      </w:r>
    </w:p>
    <w:p w14:paraId="1DD956CF" w14:textId="77777777" w:rsidR="003503C1" w:rsidRDefault="003503C1" w:rsidP="003503C1">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35E40B82" w14:textId="77777777" w:rsidR="003503C1" w:rsidRDefault="003503C1" w:rsidP="003503C1">
      <w:pPr>
        <w:pStyle w:val="B1"/>
      </w:pP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14:paraId="089A3892" w14:textId="77777777" w:rsidR="003503C1" w:rsidRDefault="003503C1" w:rsidP="003503C1">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or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1F78F150" w14:textId="77777777" w:rsidR="003503C1" w:rsidRDefault="003503C1" w:rsidP="003503C1">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7DCE4D58" w14:textId="77777777" w:rsidR="003503C1" w:rsidRPr="003168A2" w:rsidRDefault="003503C1" w:rsidP="003503C1">
      <w:pPr>
        <w:pStyle w:val="B1"/>
      </w:pPr>
      <w:r>
        <w:tab/>
        <w:t>The UE shall delete the 5GMM parameters stored in non-volatile memory of the ME as specified in annex </w:t>
      </w:r>
      <w:r w:rsidRPr="002426CF">
        <w:t>C</w:t>
      </w:r>
      <w:r>
        <w:t>.</w:t>
      </w:r>
    </w:p>
    <w:p w14:paraId="6E7A2D84" w14:textId="77777777" w:rsidR="003503C1" w:rsidRPr="003168A2" w:rsidRDefault="003503C1" w:rsidP="003503C1">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031073B" w14:textId="77777777" w:rsidR="003503C1" w:rsidRDefault="003503C1" w:rsidP="003503C1">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3EF3A06" w14:textId="77777777" w:rsidR="003503C1" w:rsidRPr="003168A2" w:rsidRDefault="003503C1" w:rsidP="003503C1">
      <w:pPr>
        <w:pStyle w:val="B1"/>
      </w:pPr>
      <w:r w:rsidRPr="003168A2">
        <w:t>#11</w:t>
      </w:r>
      <w:r w:rsidRPr="003168A2">
        <w:tab/>
        <w:t>(PLMN not allowed)</w:t>
      </w:r>
      <w:r>
        <w:t>.</w:t>
      </w:r>
    </w:p>
    <w:p w14:paraId="1B91DEFC" w14:textId="77777777" w:rsidR="003503C1" w:rsidRDefault="003503C1" w:rsidP="003503C1">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624251D"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73B0B2E2" w14:textId="77777777" w:rsidR="003503C1" w:rsidRPr="003168A2" w:rsidRDefault="003503C1" w:rsidP="003503C1">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w:t>
      </w:r>
    </w:p>
    <w:p w14:paraId="5CCB70C6" w14:textId="77777777" w:rsidR="003503C1" w:rsidRPr="003168A2" w:rsidRDefault="003503C1" w:rsidP="003503C1">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03B252B2" w14:textId="77777777" w:rsidR="003503C1" w:rsidRDefault="003503C1" w:rsidP="003503C1">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B1B2651" w14:textId="77777777" w:rsidR="003503C1" w:rsidRDefault="003503C1" w:rsidP="003503C1">
      <w:pPr>
        <w:pStyle w:val="B1"/>
      </w:pPr>
      <w:r w:rsidRPr="003168A2">
        <w:lastRenderedPageBreak/>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B99DF59" w14:textId="77777777" w:rsidR="003503C1" w:rsidRPr="003168A2" w:rsidRDefault="003503C1" w:rsidP="003503C1">
      <w:pPr>
        <w:pStyle w:val="B1"/>
      </w:pPr>
      <w:r w:rsidRPr="003168A2">
        <w:t>#12</w:t>
      </w:r>
      <w:r w:rsidRPr="003168A2">
        <w:tab/>
        <w:t>(Tracking area not allowed)</w:t>
      </w:r>
      <w:r>
        <w:t>.</w:t>
      </w:r>
    </w:p>
    <w:p w14:paraId="291A1ECB"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proofErr w:type="spellStart"/>
      <w:r>
        <w:t>ng</w:t>
      </w:r>
      <w:r w:rsidRPr="003168A2">
        <w:t>KSI</w:t>
      </w:r>
      <w:proofErr w:type="spellEnd"/>
      <w:r w:rsidRPr="003168A2">
        <w:t xml:space="preserve">. The UE shall reset the </w:t>
      </w:r>
      <w:r>
        <w:t>registration</w:t>
      </w:r>
      <w:r w:rsidRPr="003168A2">
        <w:t xml:space="preserve"> attempt counter and shall enter the state </w:t>
      </w:r>
      <w:r>
        <w:t>5G</w:t>
      </w:r>
      <w:r w:rsidRPr="003168A2">
        <w:t>MM-DEREGISTERED.LIMITED-SERVICE.</w:t>
      </w:r>
    </w:p>
    <w:p w14:paraId="6A1C13D5" w14:textId="77777777" w:rsidR="003503C1" w:rsidRPr="003168A2" w:rsidRDefault="003503C1" w:rsidP="003503C1">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14:paraId="5231B429" w14:textId="77777777" w:rsidR="003503C1" w:rsidRDefault="003503C1" w:rsidP="003503C1">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7D9644E" w14:textId="77777777" w:rsidR="003503C1" w:rsidRPr="003168A2" w:rsidRDefault="003503C1" w:rsidP="003503C1">
      <w:pPr>
        <w:pStyle w:val="B1"/>
      </w:pPr>
      <w:r w:rsidRPr="003168A2">
        <w:t>#13</w:t>
      </w:r>
      <w:r w:rsidRPr="003168A2">
        <w:tab/>
        <w:t>(Roaming not allowed in this tracking area)</w:t>
      </w:r>
      <w:r>
        <w:t>.</w:t>
      </w:r>
    </w:p>
    <w:p w14:paraId="49E9F541"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w:t>
      </w:r>
      <w:r w:rsidRPr="003168A2">
        <w:t>KSI</w:t>
      </w:r>
      <w:proofErr w:type="spellEnd"/>
      <w:r w:rsidRPr="003168A2">
        <w:t>.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2F728E30" w14:textId="77777777" w:rsidR="003503C1" w:rsidRPr="003168A2" w:rsidRDefault="003503C1" w:rsidP="003503C1">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58C59D87" w14:textId="77777777" w:rsidR="003503C1" w:rsidRPr="003168A2" w:rsidRDefault="003503C1" w:rsidP="003503C1">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303938EF" w14:textId="77777777" w:rsidR="003503C1" w:rsidRDefault="003503C1" w:rsidP="003503C1">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E49EA17" w14:textId="77777777" w:rsidR="003503C1" w:rsidRPr="003168A2" w:rsidRDefault="003503C1" w:rsidP="003503C1">
      <w:pPr>
        <w:pStyle w:val="B1"/>
      </w:pPr>
      <w:r w:rsidRPr="003168A2">
        <w:t>#15</w:t>
      </w:r>
      <w:r w:rsidRPr="003168A2">
        <w:tab/>
        <w:t>(No suitable cells in</w:t>
      </w:r>
      <w:r>
        <w:t xml:space="preserve"> tracking area).</w:t>
      </w:r>
    </w:p>
    <w:p w14:paraId="14A62FDA" w14:textId="77777777" w:rsidR="003503C1" w:rsidRPr="003168A2" w:rsidRDefault="003503C1" w:rsidP="003503C1">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reset the </w:t>
      </w:r>
      <w:r>
        <w:t xml:space="preserve">registration </w:t>
      </w:r>
      <w:r w:rsidRPr="003168A2">
        <w:t xml:space="preserve">attempt counter and shall enter the state </w:t>
      </w:r>
      <w:r>
        <w:t>5G</w:t>
      </w:r>
      <w:r w:rsidRPr="003168A2">
        <w:t>MM-DEREGISTERED.LIMITED-SERVICE.</w:t>
      </w:r>
    </w:p>
    <w:p w14:paraId="46867A36" w14:textId="77777777" w:rsidR="003503C1" w:rsidRPr="003168A2" w:rsidRDefault="003503C1" w:rsidP="003503C1">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300B566A" w14:textId="77777777" w:rsidR="003503C1" w:rsidRPr="003168A2" w:rsidRDefault="003503C1" w:rsidP="003503C1">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3DFEF075" w14:textId="77777777" w:rsidR="003503C1" w:rsidRDefault="003503C1" w:rsidP="003503C1">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85B8B12" w14:textId="77777777" w:rsidR="003503C1" w:rsidRDefault="003503C1" w:rsidP="003503C1">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6AF3382F" w14:textId="77777777" w:rsidR="003503C1" w:rsidRDefault="003503C1" w:rsidP="003503C1">
      <w:pPr>
        <w:pStyle w:val="B1"/>
      </w:pPr>
      <w:r>
        <w:t>#22</w:t>
      </w:r>
      <w:r>
        <w:tab/>
        <w:t>(Congestion).</w:t>
      </w:r>
    </w:p>
    <w:p w14:paraId="0FBF4CA7" w14:textId="77777777" w:rsidR="003503C1" w:rsidRDefault="003503C1" w:rsidP="003503C1">
      <w:pPr>
        <w:pStyle w:val="B1"/>
      </w:pPr>
      <w:r w:rsidRPr="003168A2">
        <w:lastRenderedPageBreak/>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38EC5399" w14:textId="77777777" w:rsidR="003503C1" w:rsidRDefault="003503C1" w:rsidP="003503C1">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5D4FDF82" w14:textId="77777777" w:rsidR="003503C1" w:rsidRDefault="003503C1" w:rsidP="003503C1">
      <w:pPr>
        <w:pStyle w:val="B1"/>
      </w:pPr>
      <w:r>
        <w:tab/>
        <w:t>The UE shall start timer T3346</w:t>
      </w:r>
      <w:r w:rsidRPr="003168A2">
        <w:t xml:space="preserve"> </w:t>
      </w:r>
      <w:r>
        <w:t>with the value provided in the T3346 value IE.</w:t>
      </w:r>
    </w:p>
    <w:p w14:paraId="5C3E70A4" w14:textId="77777777" w:rsidR="003503C1" w:rsidRDefault="003503C1" w:rsidP="003503C1">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62742B6D" w14:textId="77777777" w:rsidR="003503C1" w:rsidRPr="003168A2" w:rsidRDefault="003503C1" w:rsidP="003503C1">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1DB2EB5D" w14:textId="77777777" w:rsidR="003503C1"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73FBFE70" w14:textId="77777777" w:rsidR="003503C1" w:rsidRPr="003168A2" w:rsidRDefault="003503C1" w:rsidP="003503C1">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255CFC9C" w14:textId="77777777" w:rsidR="003503C1" w:rsidRDefault="003503C1" w:rsidP="003503C1">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7B53B221" w14:textId="77777777" w:rsidR="003503C1" w:rsidRPr="00CE6505" w:rsidRDefault="003503C1" w:rsidP="003503C1">
      <w:pPr>
        <w:pStyle w:val="B1"/>
      </w:pPr>
      <w:r w:rsidRPr="00CE6505">
        <w:t>#62</w:t>
      </w:r>
      <w:r w:rsidRPr="00CE6505">
        <w:tab/>
        <w:t>(No network slices available).</w:t>
      </w:r>
    </w:p>
    <w:p w14:paraId="54E58470" w14:textId="77777777" w:rsidR="003503C1" w:rsidRPr="0000154D" w:rsidRDefault="003503C1" w:rsidP="003503C1">
      <w:pPr>
        <w:pStyle w:val="B1"/>
        <w:rPr>
          <w:rFonts w:eastAsia="Malgun Gothic"/>
          <w:lang w:val="en-US" w:eastAsia="ko-KR"/>
        </w:rPr>
      </w:pPr>
      <w:r w:rsidRPr="00CE6505">
        <w:rPr>
          <w:rFonts w:eastAsia="Malgun Gothic"/>
          <w:lang w:val="en-US" w:eastAsia="ko-KR"/>
        </w:rPr>
        <w:tab/>
      </w:r>
      <w:r>
        <w:rPr>
          <w:rFonts w:eastAsia="Malgun Gothic"/>
          <w:lang w:val="en-US" w:eastAsia="ko-KR"/>
        </w:rPr>
        <w:t>The UE shall</w:t>
      </w:r>
      <w:r w:rsidRPr="00FB0E73">
        <w:rPr>
          <w:rFonts w:eastAsia="Malgun Gothic"/>
          <w:lang w:val="en-US" w:eastAsia="ko-KR"/>
        </w:rPr>
        <w:t xml:space="preserv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04169E9F" w14:textId="77777777" w:rsidR="003503C1" w:rsidRPr="00F90D5A" w:rsidRDefault="003503C1" w:rsidP="003503C1">
      <w:pPr>
        <w:pStyle w:val="B1"/>
        <w:rPr>
          <w:rFonts w:eastAsia="Malgun Gothic"/>
          <w:lang w:val="en-US" w:eastAsia="ko-KR"/>
        </w:rPr>
      </w:pPr>
      <w:r>
        <w:rPr>
          <w:rFonts w:eastAsia="Malgun Gothic"/>
          <w:lang w:val="en-US" w:eastAsia="ko-KR"/>
        </w:rPr>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2CFFCBF" w14:textId="77777777" w:rsidR="003503C1" w:rsidRPr="00F00908" w:rsidRDefault="003503C1" w:rsidP="003503C1">
      <w:pPr>
        <w:pStyle w:val="B2"/>
      </w:pPr>
      <w:r>
        <w:rPr>
          <w:rFonts w:eastAsia="Malgun Gothic"/>
          <w:lang w:val="en-US" w:eastAsia="ko-KR"/>
        </w:rPr>
        <w:tab/>
      </w:r>
      <w:r w:rsidRPr="00F00908">
        <w:t>"S-NSSAI not available in the current PLMN</w:t>
      </w:r>
      <w:r>
        <w:t xml:space="preserve"> or SNPN</w:t>
      </w:r>
      <w:r w:rsidRPr="00F00908">
        <w:t>"</w:t>
      </w:r>
    </w:p>
    <w:p w14:paraId="30201410" w14:textId="77777777" w:rsidR="003503C1" w:rsidRDefault="003503C1" w:rsidP="003503C1">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59AE7A36" w14:textId="77777777" w:rsidR="003503C1" w:rsidRPr="003168A2" w:rsidRDefault="003503C1" w:rsidP="003503C1">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5933FA3" w14:textId="77777777" w:rsidR="003503C1" w:rsidRDefault="003503C1" w:rsidP="003503C1">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4CFD17C5" w14:textId="77777777" w:rsidR="003503C1" w:rsidRPr="003168A2" w:rsidRDefault="003503C1" w:rsidP="003503C1">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2485CC51" w14:textId="77777777" w:rsidR="003503C1" w:rsidRDefault="003503C1" w:rsidP="003503C1">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3BFBFA8B" w14:textId="77777777" w:rsidR="003503C1" w:rsidRPr="00460E90" w:rsidRDefault="003503C1" w:rsidP="003503C1">
      <w:pPr>
        <w:pStyle w:val="B1"/>
      </w:pPr>
      <w:r>
        <w:rPr>
          <w:rFonts w:eastAsia="Malgun Gothic"/>
          <w:lang w:val="en-US" w:eastAsia="ko-KR"/>
        </w:rPr>
        <w:tab/>
        <w:t>I</w:t>
      </w:r>
      <w:proofErr w:type="spellStart"/>
      <w:r>
        <w:t>f</w:t>
      </w:r>
      <w:proofErr w:type="spellEnd"/>
      <w:r>
        <w:t xml:space="preserve">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r>
        <w:t>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w:t>
      </w:r>
      <w:r w:rsidRPr="00F90D5A">
        <w:rPr>
          <w:rFonts w:eastAsia="Malgun Gothic"/>
          <w:lang w:val="en-US" w:eastAsia="ko-KR"/>
        </w:rPr>
        <w:lastRenderedPageBreak/>
        <w:t xml:space="preserve">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Pr>
          <w:rFonts w:eastAsia="Malgun Gothic"/>
          <w:lang w:val="en-US" w:eastAsia="ko-KR"/>
        </w:rPr>
        <w:t xml:space="preserve"> nor r</w:t>
      </w:r>
      <w:r>
        <w:t>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F90D5A">
        <w:rPr>
          <w:rFonts w:eastAsia="Malgun Gothic"/>
          <w:lang w:val="en-US" w:eastAsia="ko-KR"/>
        </w:rPr>
        <w:t>.</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4CC78C66" w14:textId="77777777" w:rsidR="003503C1" w:rsidRDefault="003503C1" w:rsidP="003503C1">
      <w:pPr>
        <w:pStyle w:val="B1"/>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the rejected NSSAI for the failed or revoked NSSAA, 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p>
    <w:p w14:paraId="1E620018" w14:textId="77777777" w:rsidR="003503C1" w:rsidRDefault="003503C1" w:rsidP="003503C1">
      <w:pPr>
        <w:pStyle w:val="B2"/>
      </w:pPr>
      <w:r>
        <w:t>1)</w:t>
      </w:r>
      <w:r>
        <w:tab/>
        <w:t>the UE may stay in the current serving cell, apply the normal cell reselection process, and start an initial registration with a requested NSSAI with that default configured NSSAI; or</w:t>
      </w:r>
    </w:p>
    <w:p w14:paraId="30AA66CC" w14:textId="77777777" w:rsidR="003503C1" w:rsidRDefault="003503C1" w:rsidP="003503C1">
      <w:pPr>
        <w:pStyle w:val="B2"/>
      </w:pPr>
      <w:r>
        <w:t>2)</w:t>
      </w:r>
      <w:r>
        <w:tab/>
        <w:t>if all the S-NSSAI(s) in the default configured NSSAI are rejected and at least one S-NSSAI is rejected due to "S-NSSAI not available in the current registration area",</w:t>
      </w:r>
    </w:p>
    <w:p w14:paraId="14365DEE" w14:textId="77777777" w:rsidR="003503C1" w:rsidRDefault="003503C1" w:rsidP="003503C1">
      <w:pPr>
        <w:pStyle w:val="B3"/>
      </w:pPr>
      <w:r>
        <w:t>i)</w:t>
      </w:r>
      <w:r>
        <w:tab/>
        <w:t>if the UE is not operating in SNPN access operation mode, the UE shall store the current TAI in the list of "5GS forbidden tracking areas for roaming" and enter the state 5GMM-DEREGISTERED.LIMITED-SERVICE; or</w:t>
      </w:r>
    </w:p>
    <w:p w14:paraId="04BE2152" w14:textId="77777777" w:rsidR="003503C1" w:rsidRDefault="003503C1" w:rsidP="003503C1">
      <w:pPr>
        <w:pStyle w:val="B3"/>
      </w:pPr>
      <w:r>
        <w:t>ii)</w:t>
      </w:r>
      <w:r>
        <w:tab/>
        <w:t>if the UE is operating in SNPN access operation mode, the UE shall store the current TAI in the list of "5GS forbidden tracking areas for roaming" for the current SNPN and enter the state 5GMM-DEREGISTERED.LIMITED-SERVICE.</w:t>
      </w:r>
    </w:p>
    <w:p w14:paraId="0D110090" w14:textId="77777777" w:rsidR="003503C1" w:rsidRDefault="003503C1" w:rsidP="003503C1">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604F4983" w14:textId="77777777" w:rsidR="003503C1" w:rsidRPr="00A60A6B" w:rsidRDefault="003503C1" w:rsidP="003503C1">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5CC3FF14" w14:textId="77777777" w:rsidR="003503C1" w:rsidRDefault="003503C1" w:rsidP="003503C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661D8FF5" w14:textId="77777777" w:rsidR="003503C1" w:rsidRDefault="003503C1" w:rsidP="003503C1">
      <w:pPr>
        <w:pStyle w:val="B1"/>
      </w:pPr>
      <w:r>
        <w:t>#72</w:t>
      </w:r>
      <w:r>
        <w:rPr>
          <w:lang w:eastAsia="ko-KR"/>
        </w:rPr>
        <w:tab/>
      </w:r>
      <w:r>
        <w:t>(</w:t>
      </w:r>
      <w:r w:rsidRPr="00391150">
        <w:t>Non-3GPP access to 5GCN not allowed</w:t>
      </w:r>
      <w:r>
        <w:t>).</w:t>
      </w:r>
    </w:p>
    <w:p w14:paraId="1728A736" w14:textId="77777777" w:rsidR="003503C1" w:rsidRDefault="003503C1" w:rsidP="003503C1">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0DA38A1A" w14:textId="77777777" w:rsidR="003503C1" w:rsidRDefault="003503C1" w:rsidP="003503C1">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5F5C5DC" w14:textId="77777777" w:rsidR="003503C1" w:rsidRPr="00270D6F" w:rsidRDefault="003503C1" w:rsidP="003503C1">
      <w:pPr>
        <w:pStyle w:val="B1"/>
      </w:pPr>
      <w:r>
        <w:tab/>
        <w:t>The UE shall disable the N1 mode capability for non-3GPP access (see subclause 4.9.3).</w:t>
      </w:r>
    </w:p>
    <w:p w14:paraId="50B46E86" w14:textId="77777777" w:rsidR="003503C1" w:rsidRDefault="003503C1" w:rsidP="003503C1">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3500F035" w14:textId="77777777" w:rsidR="003503C1" w:rsidRPr="003168A2" w:rsidRDefault="003503C1" w:rsidP="003503C1">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000BFFD1" w14:textId="77777777" w:rsidR="003503C1" w:rsidRPr="003168A2" w:rsidRDefault="003503C1" w:rsidP="003503C1">
      <w:pPr>
        <w:pStyle w:val="B1"/>
        <w:rPr>
          <w:lang w:eastAsia="ko-KR"/>
        </w:rPr>
      </w:pPr>
      <w:r>
        <w:rPr>
          <w:rFonts w:hint="eastAsia"/>
        </w:rPr>
        <w:lastRenderedPageBreak/>
        <w:t>#</w:t>
      </w:r>
      <w:r>
        <w:t>74</w:t>
      </w:r>
      <w:r w:rsidRPr="003168A2">
        <w:rPr>
          <w:rFonts w:hint="eastAsia"/>
        </w:rPr>
        <w:tab/>
        <w:t>(</w:t>
      </w:r>
      <w:r>
        <w:t>Temporarily not authorized for this SNPN</w:t>
      </w:r>
      <w:r w:rsidRPr="003168A2">
        <w:rPr>
          <w:rFonts w:hint="eastAsia"/>
        </w:rPr>
        <w:t>)</w:t>
      </w:r>
      <w:r>
        <w:t>.</w:t>
      </w:r>
    </w:p>
    <w:p w14:paraId="6761B13E" w14:textId="77777777" w:rsidR="003503C1" w:rsidRPr="00B96F9F" w:rsidRDefault="003503C1" w:rsidP="003503C1">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29D979D5" w14:textId="77777777" w:rsidR="003503C1" w:rsidRDefault="003503C1" w:rsidP="003503C1">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proofErr w:type="spellStart"/>
      <w:r>
        <w:t>ngKSI</w:t>
      </w:r>
      <w:proofErr w:type="spellEnd"/>
      <w:r>
        <w:t>.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w:t>
      </w:r>
    </w:p>
    <w:p w14:paraId="1723AD7C" w14:textId="77777777" w:rsidR="003503C1" w:rsidRPr="003168A2" w:rsidRDefault="003503C1" w:rsidP="003503C1">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4EC31E00" w14:textId="77777777" w:rsidR="003503C1" w:rsidRPr="00B96F9F" w:rsidRDefault="003503C1" w:rsidP="003503C1">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2E62C96E" w14:textId="77777777" w:rsidR="003503C1" w:rsidRPr="00CC0C94" w:rsidRDefault="003503C1" w:rsidP="003503C1">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1ED65C3A" w14:textId="77777777" w:rsidR="003503C1" w:rsidRPr="00C53A1D" w:rsidRDefault="003503C1" w:rsidP="003503C1">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09CD9B1" w14:textId="77777777" w:rsidR="003503C1" w:rsidRDefault="003503C1" w:rsidP="003503C1">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C580CC1" w14:textId="77777777" w:rsidR="003503C1" w:rsidRDefault="003503C1" w:rsidP="003503C1">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18EE1D76" w14:textId="77777777" w:rsidR="003503C1" w:rsidRDefault="003503C1" w:rsidP="003503C1">
      <w:pPr>
        <w:pStyle w:val="B1"/>
      </w:pPr>
      <w:r>
        <w:tab/>
        <w:t>If 5GMM cause #76 is received from:</w:t>
      </w:r>
    </w:p>
    <w:p w14:paraId="01ECE713" w14:textId="77777777" w:rsidR="003503C1" w:rsidRDefault="003503C1" w:rsidP="003503C1">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78698802" w14:textId="77777777" w:rsidR="003503C1" w:rsidRDefault="003503C1" w:rsidP="003503C1">
      <w:pPr>
        <w:pStyle w:val="B3"/>
        <w:rPr>
          <w:lang w:eastAsia="ko-KR"/>
        </w:rPr>
      </w:pPr>
      <w:proofErr w:type="gramStart"/>
      <w:r>
        <w:rPr>
          <w:lang w:eastAsia="ko-KR"/>
        </w:rPr>
        <w:t>i</w:t>
      </w:r>
      <w:proofErr w:type="gramEnd"/>
      <w:r>
        <w:rPr>
          <w:lang w:eastAsia="ko-KR"/>
        </w:rPr>
        <w:t>)</w:t>
      </w:r>
      <w:r>
        <w:rPr>
          <w:lang w:eastAsia="ko-KR"/>
        </w:rPr>
        <w:tab/>
        <w:t>replace the "CAG information list" stored in the UE with the received CAG information list IE when received in the HPLMN or EHPLMN;</w:t>
      </w:r>
    </w:p>
    <w:p w14:paraId="0393B935" w14:textId="77777777" w:rsidR="003503C1" w:rsidRDefault="003503C1" w:rsidP="003503C1">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5534CFD7" w14:textId="77777777" w:rsidR="003503C1" w:rsidRDefault="003503C1" w:rsidP="003503C1">
      <w:pPr>
        <w:pStyle w:val="NO"/>
      </w:pPr>
      <w:r>
        <w:t>NOTE 3:</w:t>
      </w:r>
      <w:r>
        <w:tab/>
        <w:t>When the UE receives the CAG information list IE in a serving PLMN other than the HPLMN or EHPLMN, entries of a PLMN other than the serving VPLMN, if any, in the received CAG information list IE are ignored.</w:t>
      </w:r>
    </w:p>
    <w:p w14:paraId="66163DAD" w14:textId="77777777" w:rsidR="003503C1" w:rsidRDefault="003503C1" w:rsidP="003503C1">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E48F621" w14:textId="77777777" w:rsidR="003503C1" w:rsidRDefault="003503C1" w:rsidP="003503C1">
      <w:pPr>
        <w:pStyle w:val="B2"/>
      </w:pPr>
      <w:r>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14:paraId="5017397D" w14:textId="77777777" w:rsidR="003503C1" w:rsidRDefault="003503C1" w:rsidP="003503C1">
      <w:pPr>
        <w:pStyle w:val="B3"/>
      </w:pPr>
      <w:r>
        <w:rPr>
          <w:rFonts w:hint="eastAsia"/>
          <w:lang w:eastAsia="ko-KR"/>
        </w:rPr>
        <w:lastRenderedPageBreak/>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260540A9" w14:textId="77777777" w:rsidR="003503C1" w:rsidRDefault="003503C1" w:rsidP="003503C1">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28E5B7A" w14:textId="77777777" w:rsidR="003503C1" w:rsidRDefault="003503C1" w:rsidP="003503C1">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1A58271F" w14:textId="77777777" w:rsidR="003503C1" w:rsidRDefault="003503C1" w:rsidP="003503C1">
      <w:pPr>
        <w:pStyle w:val="B3"/>
        <w:rPr>
          <w:lang w:eastAsia="ko-KR"/>
        </w:rPr>
      </w:pPr>
      <w:proofErr w:type="gramStart"/>
      <w:r>
        <w:rPr>
          <w:lang w:eastAsia="ko-KR"/>
        </w:rPr>
        <w:t>i</w:t>
      </w:r>
      <w:proofErr w:type="gramEnd"/>
      <w:r>
        <w:rPr>
          <w:lang w:eastAsia="ko-KR"/>
        </w:rPr>
        <w:t>)</w:t>
      </w:r>
      <w:r>
        <w:rPr>
          <w:lang w:eastAsia="ko-KR"/>
        </w:rPr>
        <w:tab/>
        <w:t>replace the "CAG information list" stored in the UE with the received CAG information list IE when received in the HPLMN or EHPLMN;</w:t>
      </w:r>
    </w:p>
    <w:p w14:paraId="42E194E5" w14:textId="77777777" w:rsidR="003503C1" w:rsidRDefault="003503C1" w:rsidP="003503C1">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6319FDB7" w14:textId="77777777" w:rsidR="003503C1" w:rsidRDefault="003503C1" w:rsidP="003503C1">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77273E3A" w14:textId="77777777" w:rsidR="003503C1" w:rsidRDefault="003503C1" w:rsidP="003503C1">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78B34BA" w14:textId="77777777" w:rsidR="003503C1" w:rsidRDefault="003503C1" w:rsidP="003503C1">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72728E92" w14:textId="77777777" w:rsidR="003503C1" w:rsidRDefault="003503C1" w:rsidP="003503C1">
      <w:pPr>
        <w:pStyle w:val="B2"/>
      </w:pPr>
      <w:r>
        <w:t>In addition:</w:t>
      </w:r>
    </w:p>
    <w:p w14:paraId="2FD4706D" w14:textId="77777777" w:rsidR="003503C1" w:rsidRDefault="003503C1" w:rsidP="003503C1">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03E9C2F8" w14:textId="77777777" w:rsidR="003503C1" w:rsidRDefault="003503C1" w:rsidP="003503C1">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9E94E81" w14:textId="77777777" w:rsidR="003503C1" w:rsidRDefault="003503C1" w:rsidP="003503C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46757D5C" w14:textId="77777777" w:rsidR="003503C1" w:rsidRPr="003168A2" w:rsidRDefault="003503C1" w:rsidP="003503C1">
      <w:pPr>
        <w:pStyle w:val="B1"/>
      </w:pPr>
      <w:r w:rsidRPr="003168A2">
        <w:t>#</w:t>
      </w:r>
      <w:r>
        <w:t>77</w:t>
      </w:r>
      <w:r w:rsidRPr="003168A2">
        <w:tab/>
        <w:t>(</w:t>
      </w:r>
      <w:r>
        <w:t xml:space="preserve">Wireline access area </w:t>
      </w:r>
      <w:r w:rsidRPr="003168A2">
        <w:t>not allowed)</w:t>
      </w:r>
      <w:r>
        <w:t>.</w:t>
      </w:r>
    </w:p>
    <w:p w14:paraId="24570BBD" w14:textId="77777777" w:rsidR="003503C1" w:rsidRPr="00C53A1D" w:rsidRDefault="003503C1" w:rsidP="003503C1">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3A6A18EB" w14:textId="77777777" w:rsidR="003503C1" w:rsidRPr="00115A8F" w:rsidRDefault="003503C1" w:rsidP="003503C1">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w:t>
      </w:r>
      <w:r>
        <w:lastRenderedPageBreak/>
        <w:t xml:space="preserve">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134ABF3F" w14:textId="77777777" w:rsidR="003503C1" w:rsidRPr="00115A8F" w:rsidRDefault="003503C1" w:rsidP="003503C1">
      <w:pPr>
        <w:pStyle w:val="NO"/>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35979F7E" w14:textId="77777777" w:rsidR="003503C1" w:rsidRPr="00E419C7" w:rsidRDefault="003503C1" w:rsidP="003503C1">
      <w:pPr>
        <w:pStyle w:val="B1"/>
      </w:pPr>
      <w:r w:rsidRPr="00E419C7">
        <w:t>#7</w:t>
      </w:r>
      <w:r w:rsidRPr="00E419C7">
        <w:rPr>
          <w:lang w:eastAsia="zh-CN"/>
        </w:rPr>
        <w:t>8</w:t>
      </w:r>
      <w:r w:rsidRPr="00E419C7">
        <w:rPr>
          <w:lang w:eastAsia="ko-KR"/>
        </w:rPr>
        <w:tab/>
      </w:r>
      <w:r w:rsidRPr="00E419C7">
        <w:t>(PLMN not allowed to operate at the present UE location).</w:t>
      </w:r>
    </w:p>
    <w:p w14:paraId="14CE62D1" w14:textId="77777777" w:rsidR="003503C1" w:rsidRPr="00E419C7" w:rsidRDefault="003503C1" w:rsidP="003503C1">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14:paraId="4CB1AEB0" w14:textId="77777777" w:rsidR="003503C1" w:rsidRPr="00E419C7" w:rsidRDefault="003503C1" w:rsidP="003503C1">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578769B5" w14:textId="77777777" w:rsidR="003503C1" w:rsidRDefault="003503C1" w:rsidP="003503C1">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00EF2172" w14:textId="77777777" w:rsidR="003503C1" w:rsidRDefault="003503C1" w:rsidP="003503C1">
      <w:pPr>
        <w:pStyle w:val="B1"/>
      </w:pPr>
      <w:r>
        <w:t>#</w:t>
      </w:r>
      <w:r w:rsidRPr="00710BC5">
        <w:t>79</w:t>
      </w:r>
      <w:r>
        <w:tab/>
        <w:t>(UAS services not allowed).</w:t>
      </w:r>
    </w:p>
    <w:p w14:paraId="70E2B9F9" w14:textId="77777777" w:rsidR="003503C1" w:rsidRDefault="003503C1" w:rsidP="003503C1">
      <w:pPr>
        <w:pStyle w:val="B1"/>
        <w:rPr>
          <w:rFonts w:eastAsia="Malgun Gothic"/>
          <w:lang w:val="en-US" w:eastAsia="ko-KR"/>
        </w:rPr>
      </w:pPr>
      <w:r>
        <w:t>-</w:t>
      </w:r>
      <w:r>
        <w:tab/>
        <w:t xml:space="preserve">A UE which is not a UE supporting UAS services receiving this cause value shall </w:t>
      </w:r>
      <w:r w:rsidRPr="00E419C7">
        <w:t xml:space="preserve">considered </w:t>
      </w:r>
      <w:r>
        <w:t xml:space="preserve">it </w:t>
      </w:r>
      <w:r w:rsidRPr="00E419C7">
        <w:t>as an abnormal case and the behaviour of the UE is specified in subclause 5.5.</w:t>
      </w:r>
      <w:r>
        <w:t>2.3.4</w:t>
      </w:r>
      <w:r w:rsidRPr="00E419C7">
        <w:t>.</w:t>
      </w:r>
    </w:p>
    <w:p w14:paraId="45058210" w14:textId="77777777" w:rsidR="003503C1" w:rsidRPr="0000154D" w:rsidRDefault="003503C1" w:rsidP="003503C1">
      <w:pPr>
        <w:pStyle w:val="B1"/>
        <w:rPr>
          <w:rFonts w:eastAsia="Malgun Gothic"/>
          <w:lang w:val="en-US" w:eastAsia="ko-KR"/>
        </w:rPr>
      </w:pPr>
      <w:r>
        <w:tab/>
        <w:t>A UE supporting UAS service shall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o register for UAS services to the current PLMN until the UE is switched off or the UICC containing the USIM is removed.</w:t>
      </w:r>
    </w:p>
    <w:p w14:paraId="1222AF46" w14:textId="155ABD37" w:rsidR="006106D1" w:rsidRDefault="006106D1" w:rsidP="006106D1">
      <w:pPr>
        <w:pStyle w:val="B1"/>
        <w:rPr>
          <w:ins w:id="685" w:author="Lena Chaponniere15" w:date="2021-09-27T20:23:00Z"/>
        </w:rPr>
      </w:pPr>
      <w:ins w:id="686" w:author="Lena Chaponniere15" w:date="2021-09-27T20:22:00Z">
        <w:r>
          <w:t>#xx</w:t>
        </w:r>
        <w:r>
          <w:tab/>
          <w:t>(Disaster condition no longer applicable).</w:t>
        </w:r>
      </w:ins>
    </w:p>
    <w:p w14:paraId="55199356" w14:textId="0283A98B" w:rsidR="00687D7C" w:rsidRDefault="00687D7C" w:rsidP="006106D1">
      <w:pPr>
        <w:pStyle w:val="B1"/>
        <w:rPr>
          <w:ins w:id="687" w:author="Lena Chaponniere15" w:date="2021-09-27T20:22:00Z"/>
        </w:rPr>
      </w:pPr>
      <w:ins w:id="688" w:author="Lena Chaponniere15" w:date="2021-09-27T20:23:00Z">
        <w:r>
          <w:tab/>
        </w:r>
        <w:r w:rsidR="00745F6D">
          <w:t xml:space="preserve">A UE which does not support MINT receiving this cause value shall </w:t>
        </w:r>
        <w:r w:rsidR="00745F6D" w:rsidRPr="00E419C7">
          <w:t xml:space="preserve">considered </w:t>
        </w:r>
        <w:r w:rsidR="00745F6D">
          <w:t xml:space="preserve">it </w:t>
        </w:r>
        <w:r w:rsidR="00745F6D" w:rsidRPr="00E419C7">
          <w:t>as an abnormal case and the behaviour of the UE is specified in subclause 5.5.</w:t>
        </w:r>
        <w:r w:rsidR="00745F6D">
          <w:t>2.3.4</w:t>
        </w:r>
      </w:ins>
      <w:ins w:id="689" w:author="Lena Chaponniere15" w:date="2021-09-27T20:24:00Z">
        <w:r w:rsidR="00F42C81">
          <w:t>.</w:t>
        </w:r>
      </w:ins>
    </w:p>
    <w:p w14:paraId="6DC8E541" w14:textId="77777777" w:rsidR="00275662" w:rsidRDefault="006106D1" w:rsidP="006106D1">
      <w:pPr>
        <w:pStyle w:val="B1"/>
        <w:rPr>
          <w:ins w:id="690" w:author="Lena Chaponniere15" w:date="2021-09-29T15:11:00Z"/>
        </w:rPr>
      </w:pPr>
      <w:ins w:id="691" w:author="Lena Chaponniere15" w:date="2021-09-27T20:22:00Z">
        <w:r>
          <w:tab/>
        </w:r>
        <w:r w:rsidRPr="004309BF">
          <w:t xml:space="preserve">If the UE receives the Disaster </w:t>
        </w:r>
        <w:r>
          <w:t>return</w:t>
        </w:r>
        <w:r w:rsidRPr="004309BF">
          <w:t xml:space="preserve"> wait range IE in the </w:t>
        </w:r>
        <w:r w:rsidR="00A411F8">
          <w:t>DEREGISTRATION REQU</w:t>
        </w:r>
      </w:ins>
      <w:ins w:id="692" w:author="Lena Chaponniere15" w:date="2021-09-27T20:23:00Z">
        <w:r w:rsidR="00687D7C">
          <w:t>EST</w:t>
        </w:r>
      </w:ins>
      <w:ins w:id="693" w:author="Lena Chaponniere15" w:date="2021-09-27T20:22:00Z">
        <w:r w:rsidRPr="004309BF">
          <w:t xml:space="preserve"> message and the UE had set the MINT bit to "MINT supported" in the 5GMM capability IE of the REGISTRATION REQUEST message, the UE shall</w:t>
        </w:r>
      </w:ins>
      <w:ins w:id="694" w:author="Lena Chaponniere15" w:date="2021-09-29T15:11:00Z">
        <w:r w:rsidR="00275662">
          <w:t>:</w:t>
        </w:r>
      </w:ins>
    </w:p>
    <w:p w14:paraId="4F0FD26B" w14:textId="77777777" w:rsidR="00275662" w:rsidRDefault="00275662" w:rsidP="00275662">
      <w:pPr>
        <w:pStyle w:val="B2"/>
        <w:rPr>
          <w:ins w:id="695" w:author="Lena Chaponniere15" w:date="2021-09-29T15:11:00Z"/>
        </w:rPr>
      </w:pPr>
      <w:ins w:id="696" w:author="Lena Chaponniere15" w:date="2021-09-29T15:11:00Z">
        <w:r>
          <w:t>1)</w:t>
        </w:r>
        <w:r>
          <w:tab/>
          <w:t xml:space="preserve">if the UE has a </w:t>
        </w:r>
        <w:r w:rsidRPr="004309BF">
          <w:t xml:space="preserve">disaster </w:t>
        </w:r>
        <w:r>
          <w:t>return</w:t>
        </w:r>
        <w:r w:rsidRPr="004309BF">
          <w:t xml:space="preserve"> wait range</w:t>
        </w:r>
        <w:r>
          <w:t xml:space="preserve"> </w:t>
        </w:r>
        <w:r w:rsidRPr="004309BF">
          <w:t>stored in the ME</w:t>
        </w:r>
        <w:r>
          <w:t xml:space="preserve">, replace the </w:t>
        </w:r>
        <w:r w:rsidRPr="004309BF">
          <w:t xml:space="preserve">disaster </w:t>
        </w:r>
        <w:r>
          <w:t>return</w:t>
        </w:r>
        <w:r w:rsidRPr="004309BF">
          <w:t xml:space="preserve"> wait range stored in the ME</w:t>
        </w:r>
        <w:r>
          <w:t xml:space="preserve"> with the </w:t>
        </w:r>
        <w:r w:rsidRPr="004309BF">
          <w:t xml:space="preserve">disaster </w:t>
        </w:r>
        <w:r>
          <w:t>return</w:t>
        </w:r>
        <w:r w:rsidRPr="004309BF">
          <w:t xml:space="preserve"> wait range </w:t>
        </w:r>
        <w:r>
          <w:t>included</w:t>
        </w:r>
        <w:r w:rsidRPr="004309BF">
          <w:t xml:space="preserve"> in the Disaster roaming wait range IE</w:t>
        </w:r>
        <w:r>
          <w:t>; and</w:t>
        </w:r>
      </w:ins>
    </w:p>
    <w:p w14:paraId="2D082A9D" w14:textId="77777777" w:rsidR="00275662" w:rsidRDefault="00275662" w:rsidP="00275662">
      <w:pPr>
        <w:pStyle w:val="B2"/>
        <w:rPr>
          <w:ins w:id="697" w:author="Lena Chaponniere15" w:date="2021-09-29T15:11:00Z"/>
        </w:rPr>
      </w:pPr>
      <w:ins w:id="698" w:author="Lena Chaponniere15" w:date="2021-09-29T15:11:00Z">
        <w:r>
          <w:t>2)</w:t>
        </w:r>
        <w:r>
          <w:tab/>
          <w:t xml:space="preserve">if the UE does not have a </w:t>
        </w:r>
        <w:r w:rsidRPr="004309BF">
          <w:t xml:space="preserve">disaster </w:t>
        </w:r>
        <w:r>
          <w:t>return</w:t>
        </w:r>
        <w:r w:rsidRPr="004309BF">
          <w:t xml:space="preserve"> wait range</w:t>
        </w:r>
        <w:r>
          <w:t xml:space="preserve"> </w:t>
        </w:r>
        <w:r w:rsidRPr="004309BF">
          <w:t>stored in the ME</w:t>
        </w:r>
        <w:r>
          <w:t xml:space="preserve">, store the </w:t>
        </w:r>
        <w:r w:rsidRPr="004309BF">
          <w:t xml:space="preserve">disaster </w:t>
        </w:r>
        <w:r>
          <w:t>return</w:t>
        </w:r>
        <w:r w:rsidRPr="004309BF">
          <w:t xml:space="preserve"> wait range </w:t>
        </w:r>
        <w:r>
          <w:t>included</w:t>
        </w:r>
        <w:r w:rsidRPr="004309BF">
          <w:t xml:space="preserve"> in the Disaster roaming wait range IE in the ME</w:t>
        </w:r>
        <w:r>
          <w:t>.</w:t>
        </w:r>
      </w:ins>
    </w:p>
    <w:p w14:paraId="5057E85A" w14:textId="507B091C" w:rsidR="006106D1" w:rsidRDefault="006106D1" w:rsidP="006106D1">
      <w:pPr>
        <w:pStyle w:val="B1"/>
        <w:rPr>
          <w:ins w:id="699" w:author="Lena Chaponniere15" w:date="2021-09-27T20:22:00Z"/>
        </w:rPr>
      </w:pPr>
      <w:ins w:id="700" w:author="Lena Chaponniere15" w:date="2021-09-27T20:22:00Z">
        <w:r>
          <w:tab/>
          <w:t xml:space="preserve">The UE shall set the </w:t>
        </w:r>
      </w:ins>
      <w:ins w:id="701" w:author="Lena Chaponniere15" w:date="2021-09-27T20:24:00Z">
        <w:r w:rsidR="005440FC">
          <w:t xml:space="preserve">5U3 ROAMING NOT ALLOWED (and shall store it according to subclause 5.1.3.2.2) and shall delete 5G-GUTI, last visited registered TAI, TAI list and </w:t>
        </w:r>
        <w:proofErr w:type="spellStart"/>
        <w:r w:rsidR="005440FC">
          <w:t>ngKSI</w:t>
        </w:r>
        <w:proofErr w:type="spellEnd"/>
        <w:r w:rsidR="005440FC">
          <w:t xml:space="preserve">. Additionally, the UE shall delete the list of equivalent PLMNs (if available) and reset the registration attempt counter. </w:t>
        </w:r>
        <w:r w:rsidR="005440FC" w:rsidRPr="00E419C7">
          <w:t>The UE shall enter state 5GMM-DEREGISTERED.PLMN-SEARCH and perform a PLMN selection according to 3GPP TS 23.122 [5]</w:t>
        </w:r>
      </w:ins>
      <w:ins w:id="702" w:author="Lena Chaponniere15" w:date="2021-09-27T20:22:00Z">
        <w:r>
          <w:t>.</w:t>
        </w:r>
      </w:ins>
    </w:p>
    <w:p w14:paraId="469C31BE" w14:textId="712D264E" w:rsidR="005E1FB2" w:rsidRDefault="005E1FB2" w:rsidP="002768E9">
      <w:pPr>
        <w:jc w:val="center"/>
        <w:rPr>
          <w:noProof/>
        </w:rPr>
      </w:pPr>
    </w:p>
    <w:p w14:paraId="6C2367D5" w14:textId="77777777" w:rsidR="005E1FB2" w:rsidRDefault="005E1FB2" w:rsidP="002768E9">
      <w:pPr>
        <w:jc w:val="center"/>
        <w:rPr>
          <w:noProof/>
        </w:rPr>
      </w:pPr>
    </w:p>
    <w:p w14:paraId="168B5998" w14:textId="122C31E2"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D466805" w14:textId="77777777" w:rsidR="00C10B76" w:rsidRDefault="00C10B76" w:rsidP="00C10B76">
      <w:pPr>
        <w:pStyle w:val="4"/>
      </w:pPr>
      <w:bookmarkStart w:id="703" w:name="_Toc51948111"/>
      <w:bookmarkStart w:id="704" w:name="_Toc51949203"/>
      <w:bookmarkStart w:id="705" w:name="_Toc82895895"/>
      <w:r>
        <w:t>5.6.1.5</w:t>
      </w:r>
      <w:r w:rsidRPr="003168A2">
        <w:tab/>
        <w:t xml:space="preserve">Service request procedure </w:t>
      </w:r>
      <w:r>
        <w:t xml:space="preserve">not </w:t>
      </w:r>
      <w:r w:rsidRPr="003168A2">
        <w:t>accepted by the network</w:t>
      </w:r>
      <w:bookmarkEnd w:id="703"/>
      <w:bookmarkEnd w:id="704"/>
      <w:bookmarkEnd w:id="705"/>
    </w:p>
    <w:p w14:paraId="51114DF3" w14:textId="77777777" w:rsidR="00C10B76" w:rsidRDefault="00C10B76" w:rsidP="00C10B76">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1FE83DB8" w14:textId="77777777" w:rsidR="00C10B76" w:rsidRDefault="00C10B76" w:rsidP="00C10B76">
      <w:r>
        <w:t>If the SERVICE REJECT message with 5GMM cause #76 or #78 was received without integrity protection, then the UE shall discard the message.</w:t>
      </w:r>
    </w:p>
    <w:p w14:paraId="2B94788A" w14:textId="77777777" w:rsidR="00C10B76" w:rsidRDefault="00C10B76" w:rsidP="00C10B76">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w:t>
      </w:r>
      <w:r>
        <w:rPr>
          <w:rFonts w:hint="eastAsia"/>
        </w:rPr>
        <w:lastRenderedPageBreak/>
        <w:t xml:space="preserve">indicate which PDU sessions </w:t>
      </w:r>
      <w:r>
        <w:t>associated with the access type the SERVICE REJEC</w:t>
      </w:r>
      <w:r w:rsidRPr="003168A2">
        <w:t>T message</w:t>
      </w:r>
      <w:r>
        <w:t xml:space="preserve"> is sent over</w:t>
      </w:r>
      <w:r>
        <w:rPr>
          <w:rFonts w:hint="eastAsia"/>
        </w:rPr>
        <w:t xml:space="preserve"> are active in the AMF.</w:t>
      </w:r>
      <w:r>
        <w:t xml:space="preserve"> If the PDU session status IE is included in the SERVICE REJECT message and if the message is integrity protected, then:</w:t>
      </w:r>
    </w:p>
    <w:p w14:paraId="79E0FE8D" w14:textId="77777777" w:rsidR="00C10B76" w:rsidRDefault="00C10B76" w:rsidP="00C10B76">
      <w:pPr>
        <w:pStyle w:val="B1"/>
      </w:pPr>
      <w:r>
        <w:t>a)</w:t>
      </w:r>
      <w:r>
        <w:tab/>
        <w:t xml:space="preserve">for single access PDU sessions, the UE shall perform a local release of all those PDU sessions which are </w:t>
      </w:r>
      <w:r w:rsidRPr="0021231D">
        <w:t>not in 5GSM state PDU SESSION INACTIVE</w:t>
      </w:r>
      <w:r w:rsidRPr="000C4BE7">
        <w:t xml:space="preserve"> </w:t>
      </w:r>
      <w:r>
        <w:t>or PDU SESSION ACTIVE PENDING</w:t>
      </w:r>
      <w:r w:rsidRPr="0021231D">
        <w:t xml:space="preserve"> </w:t>
      </w:r>
      <w:r>
        <w:t>on the UE side associated with the access type the SERVICE REJECT</w:t>
      </w:r>
      <w:r w:rsidRPr="003168A2">
        <w:t xml:space="preserve"> message</w:t>
      </w:r>
      <w:r>
        <w:t xml:space="preserve"> is sent over, but are indicated by the AMF as being</w:t>
      </w:r>
      <w:r w:rsidRPr="0021231D">
        <w:t xml:space="preserve"> in 5GSM state PDU SESSION INACTIVE</w:t>
      </w:r>
      <w:r>
        <w:t>; and</w:t>
      </w:r>
    </w:p>
    <w:p w14:paraId="47925ECF" w14:textId="77777777" w:rsidR="00C10B76" w:rsidRDefault="00C10B76" w:rsidP="00C10B76">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554C0124" w14:textId="77777777" w:rsidR="00C10B76" w:rsidRDefault="00C10B76" w:rsidP="00C10B76">
      <w:pPr>
        <w:pStyle w:val="B2"/>
      </w:pPr>
      <w:r>
        <w:t>1)</w:t>
      </w:r>
      <w:r>
        <w:tab/>
        <w:t>for MA PDU sessions having user plane resources established only on the access type the SERVICE REJECT message is sent over, the UE shall perform a local release of those MA PDU sessions; and</w:t>
      </w:r>
    </w:p>
    <w:p w14:paraId="5FD4A907" w14:textId="77777777" w:rsidR="00C10B76" w:rsidRPr="0021231D" w:rsidRDefault="00C10B76" w:rsidP="00C10B76">
      <w:pPr>
        <w:pStyle w:val="B2"/>
      </w:pPr>
      <w:r>
        <w:t>2)</w:t>
      </w:r>
      <w:r>
        <w:tab/>
        <w:t>for MA PDU sessions having user plane resources established on both accesses, the UE shall perform a local release on the user plane resources on the access type the SERVICE REJECT message is sent over.</w:t>
      </w:r>
    </w:p>
    <w:p w14:paraId="7C656168" w14:textId="77777777" w:rsidR="00C10B76" w:rsidRPr="003168A2" w:rsidRDefault="00C10B76" w:rsidP="00C10B76">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856DA40" w14:textId="77777777" w:rsidR="00C10B76" w:rsidRPr="003168A2" w:rsidRDefault="00C10B76" w:rsidP="00C10B76">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16FFB2AD" w14:textId="77777777" w:rsidR="00C10B76" w:rsidRPr="003168A2" w:rsidRDefault="00C10B76" w:rsidP="00C10B76">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SERVICE REJECT message.</w:t>
      </w:r>
    </w:p>
    <w:p w14:paraId="6A766020" w14:textId="77777777" w:rsidR="00C10B76" w:rsidRDefault="00C10B76" w:rsidP="00C10B76">
      <w:pPr>
        <w:pStyle w:val="NO"/>
        <w:rPr>
          <w:lang w:eastAsia="ja-JP"/>
        </w:rPr>
      </w:pPr>
      <w:r w:rsidRPr="007E0020">
        <w:t>NOTE </w:t>
      </w:r>
      <w:r>
        <w:t>1</w:t>
      </w:r>
      <w:r w:rsidRPr="007E0020">
        <w:t>:</w:t>
      </w:r>
      <w:r w:rsidRPr="007E0020">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7E0020">
        <w:rPr>
          <w:lang w:eastAsia="ja-JP"/>
        </w:rPr>
        <w:t>.</w:t>
      </w:r>
    </w:p>
    <w:p w14:paraId="5A529E30" w14:textId="77777777" w:rsidR="00C10B76" w:rsidRPr="007E0020" w:rsidRDefault="00C10B76" w:rsidP="00C10B76">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E8B8D3A" w14:textId="77777777" w:rsidR="00C10B76" w:rsidRPr="007E0020" w:rsidRDefault="00C10B76" w:rsidP="00C10B76">
      <w:r w:rsidRPr="007E0020">
        <w:t>If the service request from a UE not supporting CAG is rejected due to CAG restrictions, the network shall operate as described in bullet h) of subclause 5.6.1.8.</w:t>
      </w:r>
    </w:p>
    <w:p w14:paraId="3AB5B23A" w14:textId="77777777" w:rsidR="00C10B76" w:rsidRDefault="00C10B76" w:rsidP="00C10B76">
      <w:r>
        <w:t>U</w:t>
      </w:r>
      <w:r w:rsidRPr="00D03B99">
        <w:t xml:space="preserve">pon receipt of the </w:t>
      </w:r>
      <w:r w:rsidRPr="00990165">
        <w:t>CONTROL</w:t>
      </w:r>
      <w:r>
        <w:t xml:space="preserve"> PLANE SERVICE REQUEST message</w:t>
      </w:r>
      <w:r w:rsidRPr="00990165">
        <w:t xml:space="preserve"> </w:t>
      </w:r>
      <w:r>
        <w:t>with uplink data:</w:t>
      </w:r>
    </w:p>
    <w:p w14:paraId="678331D6" w14:textId="77777777" w:rsidR="00C10B76" w:rsidRPr="008E2932" w:rsidRDefault="00C10B76" w:rsidP="00C10B76">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2F1BC59F" w14:textId="77777777" w:rsidR="00C10B76" w:rsidRDefault="00C10B76" w:rsidP="00C10B76">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14:paraId="5779274C" w14:textId="77777777" w:rsidR="00C10B76" w:rsidRPr="003168A2" w:rsidRDefault="00C10B76" w:rsidP="00C10B76">
      <w:r>
        <w:t>then the AMF</w:t>
      </w:r>
      <w:r w:rsidRPr="003729E7">
        <w:t xml:space="preserve"> shall </w:t>
      </w:r>
      <w:r>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5DE573D6" w14:textId="77777777" w:rsidR="00C10B76" w:rsidRDefault="00C10B76" w:rsidP="00C10B76">
      <w:r>
        <w:t>If the AMF determines that the UE is in a non-allowed area or is not in an allowed area as specified in subclause 5.3.5, then:</w:t>
      </w:r>
    </w:p>
    <w:p w14:paraId="4699C1CB" w14:textId="77777777" w:rsidR="00C10B76" w:rsidRDefault="00C10B76" w:rsidP="00C10B76">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13AC558D" w14:textId="77777777" w:rsidR="00C10B76" w:rsidRDefault="00C10B76" w:rsidP="00C10B76">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555ABCAA" w14:textId="77777777" w:rsidR="00C10B76" w:rsidRDefault="00C10B76" w:rsidP="00C10B76">
      <w:r w:rsidRPr="00440CF2">
        <w:t xml:space="preserve">If the service request for mobile originated services is rejected due to </w:t>
      </w:r>
      <w:r>
        <w:t>service gap control</w:t>
      </w:r>
      <w:r w:rsidRPr="00440CF2">
        <w:t xml:space="preserve"> as specified in subclause </w:t>
      </w:r>
      <w:r>
        <w:t>5.3.17,</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1504B9AD" w14:textId="77777777" w:rsidR="00C10B76" w:rsidRPr="00CC0C94" w:rsidRDefault="00C10B76" w:rsidP="00C10B76">
      <w:r>
        <w:lastRenderedPageBreak/>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7153D53F" w14:textId="77777777" w:rsidR="00C10B76" w:rsidRDefault="00C10B76" w:rsidP="00C10B76">
      <w:pPr>
        <w:pStyle w:val="NO"/>
      </w:pPr>
      <w:r w:rsidRPr="00CC0C94">
        <w:t>NOTE</w:t>
      </w:r>
      <w:r>
        <w:t> 3</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3828C2F4" w14:textId="77777777" w:rsidR="00C10B76" w:rsidRPr="00E419C7" w:rsidRDefault="00C10B76" w:rsidP="00C10B76">
      <w:pPr>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 xml:space="preserve">in the </w:t>
      </w:r>
      <w:r>
        <w:rPr>
          <w:lang w:eastAsia="zh-CN"/>
        </w:rPr>
        <w:t>SERVICE</w:t>
      </w:r>
      <w:r w:rsidRPr="00E419C7">
        <w:rPr>
          <w:lang w:eastAsia="zh-CN"/>
        </w:rPr>
        <w:t xml:space="preserve"> REJECT message</w:t>
      </w:r>
      <w:r>
        <w:rPr>
          <w:lang w:eastAsia="zh-CN"/>
        </w:rPr>
        <w:t xml:space="preserve"> to indicate the country of the UE location</w:t>
      </w:r>
      <w:r w:rsidRPr="00E419C7">
        <w:rPr>
          <w:lang w:eastAsia="zh-CN"/>
        </w:rPr>
        <w:t>.</w:t>
      </w:r>
    </w:p>
    <w:p w14:paraId="0ECBE83B" w14:textId="77777777" w:rsidR="00C10B76" w:rsidRDefault="00C10B76" w:rsidP="00C10B76">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721FC59F" w14:textId="2430BA29" w:rsidR="00422337" w:rsidRDefault="00422337" w:rsidP="00C10B76">
      <w:pPr>
        <w:rPr>
          <w:ins w:id="706" w:author="Lena Chaponniere15" w:date="2021-09-27T20:33:00Z"/>
        </w:rPr>
      </w:pPr>
      <w:ins w:id="707" w:author="Lena Chaponniere15" w:date="2021-09-27T20:33:00Z">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r>
          <w:t xml:space="preserve">xx </w:t>
        </w:r>
        <w:r w:rsidRPr="003729E7">
          <w:t>"</w:t>
        </w:r>
        <w:r>
          <w:t>Disaster condition no longer applicable</w:t>
        </w:r>
        <w:r w:rsidRPr="003729E7">
          <w:t>"</w:t>
        </w:r>
        <w:r>
          <w:t xml:space="preserve"> and may include </w:t>
        </w:r>
      </w:ins>
      <w:ins w:id="708" w:author="Lena Chaponniere15" w:date="2021-09-27T20:34:00Z">
        <w:r>
          <w:t>a disaster roaming wait range</w:t>
        </w:r>
      </w:ins>
      <w:ins w:id="709" w:author="Lena Chaponniere15" w:date="2021-09-27T20:33:00Z">
        <w:r>
          <w:t xml:space="preserve"> in the </w:t>
        </w:r>
      </w:ins>
      <w:ins w:id="710" w:author="Lena Chaponniere15" w:date="2021-09-27T20:34:00Z">
        <w:r>
          <w:t>Disaster return wait range</w:t>
        </w:r>
      </w:ins>
      <w:ins w:id="711" w:author="Lena Chaponniere15" w:date="2021-09-27T20:33:00Z">
        <w:r>
          <w:t xml:space="preserve"> IE in the SERVICE REJECT message.</w:t>
        </w:r>
      </w:ins>
    </w:p>
    <w:p w14:paraId="3F98CDE4" w14:textId="1435E1AF" w:rsidR="00C10B76" w:rsidRDefault="00C10B76" w:rsidP="00C10B76">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641F6EFB" w14:textId="77777777" w:rsidR="00C10B76" w:rsidRPr="003168A2" w:rsidRDefault="00C10B76" w:rsidP="00C10B76">
      <w:r>
        <w:t>The UE shall</w:t>
      </w:r>
      <w:r w:rsidRPr="003168A2">
        <w:t xml:space="preserve"> take the following actions depending on the </w:t>
      </w:r>
      <w:r>
        <w:t>5G</w:t>
      </w:r>
      <w:r w:rsidRPr="003168A2">
        <w:t>MM cause value received</w:t>
      </w:r>
      <w:r>
        <w:t xml:space="preserve"> in the SERVICE REJECT message</w:t>
      </w:r>
      <w:r w:rsidRPr="003168A2">
        <w:t>.</w:t>
      </w:r>
    </w:p>
    <w:p w14:paraId="24F17425" w14:textId="77777777" w:rsidR="00C10B76" w:rsidRPr="003168A2" w:rsidRDefault="00C10B76" w:rsidP="00C10B76">
      <w:pPr>
        <w:pStyle w:val="B1"/>
      </w:pPr>
      <w:r w:rsidRPr="003168A2">
        <w:t>#3</w:t>
      </w:r>
      <w:r w:rsidRPr="003168A2">
        <w:tab/>
        <w:t>(Illegal UE);</w:t>
      </w:r>
    </w:p>
    <w:p w14:paraId="5E016490" w14:textId="77777777" w:rsidR="00C10B76" w:rsidRDefault="00C10B76" w:rsidP="00C10B76">
      <w:pPr>
        <w:pStyle w:val="B1"/>
      </w:pPr>
      <w:r w:rsidRPr="003168A2">
        <w:t>#6</w:t>
      </w:r>
      <w:r w:rsidRPr="003168A2">
        <w:tab/>
        <w:t>(Illegal ME);</w:t>
      </w:r>
    </w:p>
    <w:p w14:paraId="767BE032"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954CFFC" w14:textId="77777777" w:rsidR="00C10B76" w:rsidRDefault="00C10B76" w:rsidP="00C10B76">
      <w:pPr>
        <w:pStyle w:val="B1"/>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1</w:t>
      </w:r>
      <w:r>
        <w:t>;</w:t>
      </w:r>
    </w:p>
    <w:p w14:paraId="15BBA6BB" w14:textId="77777777" w:rsidR="00C10B76" w:rsidRDefault="00C10B76" w:rsidP="00C10B76">
      <w:pPr>
        <w:pStyle w:val="B1"/>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5AF7FF8A" w14:textId="77777777" w:rsidR="00C10B76" w:rsidRDefault="00C10B76" w:rsidP="00C10B76">
      <w:pPr>
        <w:pStyle w:val="B1"/>
      </w:pPr>
      <w:r>
        <w:tab/>
        <w:t>The UE shall</w:t>
      </w:r>
      <w:r w:rsidRPr="008B7962">
        <w:t xml:space="preserve"> </w:t>
      </w:r>
      <w:r>
        <w:t xml:space="preserve">delete </w:t>
      </w:r>
      <w:r w:rsidRPr="003168A2">
        <w:t>the list of equivalent PLMNs</w:t>
      </w:r>
      <w:r>
        <w:t xml:space="preserve"> (if any)</w:t>
      </w:r>
      <w:r w:rsidRPr="003168A2">
        <w:t xml:space="preserve"> and</w:t>
      </w:r>
      <w:r>
        <w:t xml:space="preserv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7134664" w14:textId="77777777" w:rsidR="00C10B76" w:rsidRDefault="00C10B76" w:rsidP="00C10B76">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398074CC" w14:textId="77777777" w:rsidR="00C10B76" w:rsidRDefault="00C10B76" w:rsidP="00C10B76">
      <w:pPr>
        <w:pStyle w:val="B2"/>
      </w:pPr>
      <w:r>
        <w:t>2)</w:t>
      </w:r>
      <w:r>
        <w:tab/>
      </w:r>
      <w:proofErr w:type="gramStart"/>
      <w:r>
        <w:t>set</w:t>
      </w:r>
      <w:proofErr w:type="gramEnd"/>
      <w:r>
        <w:t xml:space="preserve"> the counter for "the entry for the current SNPN considered invalid for 3GPP access" events and the counter for "the entry for the current SNPN considered invalid for non-3GPP access" events in case of SNPN</w:t>
      </w:r>
      <w:r w:rsidRPr="00E34BAE">
        <w:t xml:space="preserve"> if the UE maintains these counters</w:t>
      </w:r>
      <w:r>
        <w:t>;</w:t>
      </w:r>
    </w:p>
    <w:p w14:paraId="100D835D" w14:textId="77777777" w:rsidR="00C10B76" w:rsidRPr="003168A2" w:rsidRDefault="00C10B76" w:rsidP="00C10B76">
      <w:pPr>
        <w:pStyle w:val="B1"/>
      </w:pPr>
      <w:r>
        <w:tab/>
      </w:r>
      <w:r w:rsidRPr="00CC0C94">
        <w:rPr>
          <w:rFonts w:hint="eastAsia"/>
          <w:lang w:eastAsia="zh-CN"/>
        </w:rPr>
        <w:t xml:space="preserve">to </w:t>
      </w:r>
      <w:r w:rsidRPr="00CC0C94">
        <w:rPr>
          <w:lang w:eastAsia="zh-CN"/>
        </w:rPr>
        <w:t>UE</w:t>
      </w:r>
      <w:r w:rsidRPr="00CC0C94">
        <w:t xml:space="preserve"> implementation-specific maximum value.</w:t>
      </w:r>
    </w:p>
    <w:p w14:paraId="717544AC" w14:textId="77777777" w:rsidR="00C10B76" w:rsidRPr="003168A2" w:rsidRDefault="00C10B76" w:rsidP="00C10B76">
      <w:pPr>
        <w:pStyle w:val="B2"/>
      </w:pPr>
      <w:r>
        <w:t>3)</w:t>
      </w:r>
      <w:r>
        <w:tab/>
        <w:t>delete the 5GMM parameters stored in non-volatile memory of the ME as specified in annex </w:t>
      </w:r>
      <w:r w:rsidRPr="002426CF">
        <w:t>C</w:t>
      </w:r>
      <w:r>
        <w:t>.</w:t>
      </w:r>
    </w:p>
    <w:p w14:paraId="3AD87C09"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lastRenderedPageBreak/>
        <w:t xml:space="preserve">the EMM </w:t>
      </w:r>
      <w:r w:rsidRPr="003168A2">
        <w:t xml:space="preserve">cause </w:t>
      </w:r>
      <w:r>
        <w:t xml:space="preserve">with the same </w:t>
      </w:r>
      <w:r w:rsidRPr="003168A2">
        <w:t>value. The USIM shall be considered as invalid also for non-EPS services until switching off</w:t>
      </w:r>
      <w:r w:rsidRPr="00E34BAE">
        <w:t>,</w:t>
      </w:r>
      <w:r w:rsidRPr="003168A2">
        <w:t xml:space="preserve"> the UICC containing the USIM is removed</w:t>
      </w:r>
      <w:r w:rsidRPr="00E34BAE">
        <w:t xml:space="preserve"> or the timer T3245 expires as described in clause 5.3.7a in 3GPP TS 24.301 [15]</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1E1B415C" w14:textId="77777777" w:rsidR="00C10B76" w:rsidRDefault="00C10B76" w:rsidP="00C10B76">
      <w:pPr>
        <w:pStyle w:val="B1"/>
      </w:pPr>
      <w:r>
        <w:tab/>
      </w:r>
      <w:r w:rsidRPr="00F81CC4">
        <w:t xml:space="preserve">If </w:t>
      </w:r>
      <w:r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6A722F7" w14:textId="77777777" w:rsidR="00C10B76" w:rsidRPr="003168A2" w:rsidRDefault="00C10B76" w:rsidP="00C10B76">
      <w:pPr>
        <w:pStyle w:val="B1"/>
      </w:pPr>
      <w:r w:rsidRPr="003168A2">
        <w:t>#</w:t>
      </w:r>
      <w:r>
        <w:t>7</w:t>
      </w:r>
      <w:r w:rsidRPr="003168A2">
        <w:rPr>
          <w:rFonts w:hint="eastAsia"/>
          <w:lang w:eastAsia="ko-KR"/>
        </w:rPr>
        <w:tab/>
      </w:r>
      <w:r>
        <w:t>(5G</w:t>
      </w:r>
      <w:r w:rsidRPr="003168A2">
        <w:t>S services not allowed)</w:t>
      </w:r>
      <w:r>
        <w:t>.</w:t>
      </w:r>
    </w:p>
    <w:p w14:paraId="24F52E94"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D08BD3A" w14:textId="77777777" w:rsidR="00C10B76" w:rsidRDefault="00C10B76" w:rsidP="00C10B76">
      <w:pPr>
        <w:pStyle w:val="B1"/>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1</w:t>
      </w:r>
      <w:r>
        <w:t>;</w:t>
      </w:r>
    </w:p>
    <w:p w14:paraId="035055A2" w14:textId="77777777" w:rsidR="00C10B76" w:rsidRDefault="00C10B76" w:rsidP="00C10B76">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3BF1C932" w14:textId="77777777" w:rsidR="00C10B76" w:rsidRDefault="00C10B76" w:rsidP="00C10B76">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45C0567D" w14:textId="77777777" w:rsidR="00C10B76" w:rsidRDefault="00C10B76" w:rsidP="00C10B76">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7EC2C349" w14:textId="77777777" w:rsidR="00C10B76" w:rsidRDefault="00C10B76" w:rsidP="00C10B76">
      <w:pPr>
        <w:pStyle w:val="B2"/>
      </w:pPr>
      <w:r>
        <w:t>2)</w:t>
      </w:r>
      <w:r>
        <w:tab/>
      </w:r>
      <w:proofErr w:type="gramStart"/>
      <w:r>
        <w:t>set</w:t>
      </w:r>
      <w:proofErr w:type="gramEnd"/>
      <w:r>
        <w:t xml:space="preserve">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counters</w:t>
      </w:r>
      <w:r>
        <w:t>;</w:t>
      </w:r>
    </w:p>
    <w:p w14:paraId="10CACB79" w14:textId="77777777" w:rsidR="00C10B76" w:rsidRPr="003168A2" w:rsidRDefault="00C10B76" w:rsidP="00C10B76">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4EEC8F7D" w14:textId="77777777" w:rsidR="00C10B76" w:rsidRPr="003168A2" w:rsidRDefault="00C10B76" w:rsidP="00C10B76">
      <w:pPr>
        <w:pStyle w:val="B2"/>
      </w:pPr>
      <w:r>
        <w:t>3)</w:t>
      </w:r>
      <w:r>
        <w:tab/>
        <w:t>delete the 5GMM parameters stored in non-volatile memory of the ME as specified in annex </w:t>
      </w:r>
      <w:r w:rsidRPr="002426CF">
        <w:t>C</w:t>
      </w:r>
      <w:r>
        <w:t>.</w:t>
      </w:r>
    </w:p>
    <w:p w14:paraId="64498088"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72D4BE3D" w14:textId="77777777" w:rsidR="00C10B76" w:rsidRPr="003168A2" w:rsidRDefault="00C10B76" w:rsidP="00C10B76">
      <w:pPr>
        <w:pStyle w:val="B1"/>
      </w:pPr>
      <w:r>
        <w:tab/>
      </w:r>
      <w:r w:rsidRPr="00F81CC4">
        <w:t xml:space="preserve">If </w:t>
      </w:r>
      <w:r w:rsidRPr="00796760">
        <w:t xml:space="preserve">the message </w:t>
      </w:r>
      <w:r>
        <w:t xml:space="preserve">has been </w:t>
      </w:r>
      <w:r w:rsidRPr="00A16488">
        <w:rPr>
          <w:lang w:val="en-US"/>
        </w:rPr>
        <w:t>successfully integrity checked by the NAS</w:t>
      </w:r>
      <w:r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6932C62" w14:textId="77777777" w:rsidR="00C10B76" w:rsidRPr="003168A2" w:rsidRDefault="00C10B76" w:rsidP="00C10B76">
      <w:pPr>
        <w:pStyle w:val="NO"/>
      </w:pPr>
      <w:r w:rsidRPr="003168A2">
        <w:t>NOTE </w:t>
      </w:r>
      <w:r>
        <w:t>4</w:t>
      </w:r>
      <w:r w:rsidRPr="003168A2">
        <w:t>:</w:t>
      </w:r>
      <w:r w:rsidRPr="003168A2">
        <w:tab/>
        <w:t>The possibility to configure a UE so that the radio transceiver for a specific radio access technology is not active, although it is implemented in the UE, is out</w:t>
      </w:r>
      <w:r>
        <w:t>side the</w:t>
      </w:r>
      <w:r w:rsidRPr="003168A2">
        <w:t xml:space="preserve"> scope of the present </w:t>
      </w:r>
      <w:r>
        <w:t>document</w:t>
      </w:r>
      <w:r w:rsidRPr="003168A2">
        <w:t>.</w:t>
      </w:r>
    </w:p>
    <w:p w14:paraId="371AA01E" w14:textId="77777777" w:rsidR="00C10B76" w:rsidRPr="003168A2" w:rsidRDefault="00C10B76" w:rsidP="00C10B76">
      <w:pPr>
        <w:pStyle w:val="B1"/>
      </w:pPr>
      <w:r>
        <w:t>#9</w:t>
      </w:r>
      <w:r w:rsidRPr="003168A2">
        <w:tab/>
        <w:t>(UE identity cannot be derived by the network)</w:t>
      </w:r>
      <w:r>
        <w:t>.</w:t>
      </w:r>
    </w:p>
    <w:p w14:paraId="137D63B0" w14:textId="77777777" w:rsidR="00C10B76" w:rsidRDefault="00C10B76" w:rsidP="00C10B76">
      <w:pPr>
        <w:pStyle w:val="B1"/>
      </w:pPr>
      <w:r>
        <w:tab/>
        <w:t xml:space="preserve">The UE shall set the 5GS update status to 5U2 NOT UPDATED (and shall store it according to subclause 5.1.3.2.2) and shall delete any 5G-GUTI, last visited registered TAI, TAI list and </w:t>
      </w:r>
      <w:proofErr w:type="spellStart"/>
      <w:r>
        <w:t>ngKSI</w:t>
      </w:r>
      <w:proofErr w:type="spellEnd"/>
      <w:r>
        <w:t>. The UE shall enter the state 5GMM</w:t>
      </w:r>
      <w:r w:rsidRPr="003168A2">
        <w:t>-DEREGISTERED.</w:t>
      </w:r>
    </w:p>
    <w:p w14:paraId="4C6600AC" w14:textId="77777777" w:rsidR="00C10B76" w:rsidRPr="00C6104E" w:rsidRDefault="00C10B76" w:rsidP="00C10B76">
      <w:pPr>
        <w:pStyle w:val="B1"/>
      </w:pPr>
      <w:r>
        <w:tab/>
        <w:t xml:space="preserve">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w:t>
      </w:r>
      <w:r>
        <w:lastRenderedPageBreak/>
        <w:t>5GMM procedures. If the</w:t>
      </w:r>
      <w:r w:rsidRPr="002E05F4">
        <w:t xml:space="preserve"> UE operating in single-registration mode has changed to S1 mode, it shall disable the N1 mode capability for 3GPP access</w:t>
      </w:r>
      <w:r>
        <w:t>.</w:t>
      </w:r>
    </w:p>
    <w:p w14:paraId="0034A6FF" w14:textId="77777777" w:rsidR="00C10B76" w:rsidRDefault="00C10B76" w:rsidP="00C10B76">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7EF73650" w14:textId="77777777" w:rsidR="00C10B76" w:rsidRDefault="00C10B76" w:rsidP="00C10B76">
      <w:pPr>
        <w:pStyle w:val="NO"/>
        <w:rPr>
          <w:lang w:eastAsia="ja-JP"/>
        </w:rPr>
      </w:pPr>
      <w:r>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6CEB854F"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226625A8" w14:textId="77777777" w:rsidR="00C10B76" w:rsidRPr="003168A2" w:rsidRDefault="00C10B76" w:rsidP="00C10B76">
      <w:pPr>
        <w:pStyle w:val="B1"/>
      </w:pPr>
      <w:r w:rsidRPr="003168A2">
        <w:t>#</w:t>
      </w:r>
      <w:r>
        <w:t>10</w:t>
      </w:r>
      <w:r>
        <w:rPr>
          <w:rFonts w:hint="eastAsia"/>
          <w:lang w:eastAsia="ko-KR"/>
        </w:rPr>
        <w:tab/>
      </w:r>
      <w:r>
        <w:t>(Implicitly de-registered</w:t>
      </w:r>
      <w:r w:rsidRPr="003168A2">
        <w:t>)</w:t>
      </w:r>
      <w:r>
        <w:t>.</w:t>
      </w:r>
    </w:p>
    <w:p w14:paraId="43BF5E8B" w14:textId="77777777" w:rsidR="00C10B76" w:rsidRPr="00C6104E" w:rsidRDefault="00C10B76" w:rsidP="00C10B76">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NAS security context </w:t>
      </w:r>
      <w:r w:rsidRPr="00593498">
        <w:t xml:space="preserve">or partial native </w:t>
      </w:r>
      <w:r>
        <w:t>5G</w:t>
      </w:r>
      <w:r w:rsidRPr="00593498">
        <w:t xml:space="preserve"> </w:t>
      </w:r>
      <w:r>
        <w:t xml:space="preserve">NAS </w:t>
      </w:r>
      <w:r w:rsidRPr="00593498">
        <w:t>security context</w:t>
      </w:r>
      <w:r>
        <w:t>.</w:t>
      </w:r>
    </w:p>
    <w:p w14:paraId="1F9AE366" w14:textId="77777777" w:rsidR="00C10B76" w:rsidRPr="0099251B" w:rsidRDefault="00C10B76" w:rsidP="00C10B76">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t xml:space="preserve"> If the</w:t>
      </w:r>
      <w:r w:rsidRPr="002E05F4">
        <w:t xml:space="preserve"> UE operating in single-registration mode has changed to S1 mode, it shall disable the N1 mode capability for 3GPP access</w:t>
      </w:r>
      <w:r>
        <w:t>.</w:t>
      </w:r>
    </w:p>
    <w:p w14:paraId="14127EEC" w14:textId="77777777" w:rsidR="00C10B76" w:rsidRDefault="00C10B76" w:rsidP="00C10B76">
      <w:pPr>
        <w:pStyle w:val="B1"/>
      </w:pPr>
      <w:r>
        <w:rPr>
          <w:rFonts w:hint="eastAsia"/>
          <w:lang w:eastAsia="zh-CN"/>
        </w:rPr>
        <w:tab/>
      </w:r>
      <w:r>
        <w:t>If the rejected request was neither for initiating an emergency PDU session nor for emergency services fallback, t</w:t>
      </w:r>
      <w:r w:rsidRPr="00FE320E">
        <w:t xml:space="preserve">he </w:t>
      </w:r>
      <w:r>
        <w:t>UE</w:t>
      </w:r>
      <w:r w:rsidRPr="00FE320E">
        <w:t xml:space="preserve"> shall perform a new </w:t>
      </w:r>
      <w:r>
        <w:t>initial registration procedure.</w:t>
      </w:r>
    </w:p>
    <w:p w14:paraId="249BE66C" w14:textId="77777777" w:rsidR="00C10B76" w:rsidRDefault="00C10B76" w:rsidP="00C10B76">
      <w:pPr>
        <w:pStyle w:val="NO"/>
        <w:rPr>
          <w:lang w:eastAsia="ja-JP"/>
        </w:rPr>
      </w:pPr>
      <w:r>
        <w:rPr>
          <w:lang w:eastAsia="ja-JP"/>
        </w:rPr>
        <w:t>NOTE 6:</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0BE38A0A" w14:textId="77777777" w:rsidR="00C10B76" w:rsidRPr="00FE320E" w:rsidRDefault="00C10B76" w:rsidP="00C10B76">
      <w:pPr>
        <w:pStyle w:val="B1"/>
      </w:pPr>
      <w:r>
        <w:tab/>
      </w:r>
      <w:r w:rsidRPr="007E6407">
        <w:t xml:space="preserve">If </w:t>
      </w:r>
      <w:r w:rsidRPr="00796760">
        <w:t xml:space="preserve">the message was received via 3GPP access and </w:t>
      </w:r>
      <w:r>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5]</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33335C14" w14:textId="77777777" w:rsidR="00C10B76" w:rsidRDefault="00C10B76" w:rsidP="00C10B76">
      <w:pPr>
        <w:pStyle w:val="B1"/>
      </w:pPr>
      <w:r>
        <w:t>#11</w:t>
      </w:r>
      <w:r>
        <w:tab/>
        <w:t>(PLMN not allowed).</w:t>
      </w:r>
    </w:p>
    <w:p w14:paraId="546038D1" w14:textId="77777777" w:rsidR="00C10B76" w:rsidRDefault="00C10B76" w:rsidP="00C10B7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A7083B2" w14:textId="77777777" w:rsidR="00C10B76" w:rsidRDefault="00C10B76" w:rsidP="00C10B76">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rsidRPr="008977A5">
        <w:t xml:space="preserve"> </w:t>
      </w:r>
      <w:r>
        <w:t xml:space="preserve">and </w:t>
      </w:r>
      <w:r w:rsidRPr="003168A2">
        <w:t>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 For 3GPP access, the UE shall enter the state 5GMM-DEREGISTERED</w:t>
      </w:r>
      <w:r w:rsidRPr="003168A2">
        <w:t>.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w:t>
      </w:r>
      <w:r w:rsidRPr="002A653A">
        <w:t>DEREGISTERED.LIMITED-SERVICE</w:t>
      </w:r>
      <w:r>
        <w:t xml:space="preserve"> and </w:t>
      </w:r>
      <w:r w:rsidRPr="000435F2">
        <w:t xml:space="preserve">perform network selection </w:t>
      </w:r>
      <w:r>
        <w:t>as defined in 3GPP TS 24.502 [18]</w:t>
      </w:r>
      <w:r w:rsidRPr="003168A2">
        <w:t>.</w:t>
      </w:r>
      <w:r w:rsidRPr="000C48B1">
        <w:t xml:space="preserve"> </w:t>
      </w:r>
      <w:r w:rsidRPr="00032AEB">
        <w:t>If the message has been successfully integrity checked by the NAS</w:t>
      </w:r>
      <w:r w:rsidRPr="00E34BAE">
        <w:t xml:space="preserve"> and the UE </w:t>
      </w:r>
      <w:proofErr w:type="spellStart"/>
      <w:r w:rsidRPr="00E34BAE">
        <w:t>mantains</w:t>
      </w:r>
      <w:proofErr w:type="spellEnd"/>
      <w:r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w:t>
      </w:r>
      <w:r>
        <w:t xml:space="preserve"> </w:t>
      </w:r>
      <w:r w:rsidRPr="00032AEB">
        <w:t>to the UE implementation-specific maximum value.</w:t>
      </w:r>
    </w:p>
    <w:p w14:paraId="1978E802" w14:textId="77777777" w:rsidR="00C10B76" w:rsidRDefault="00C10B76" w:rsidP="00C10B76">
      <w:pPr>
        <w:pStyle w:val="B1"/>
      </w:pPr>
      <w:r>
        <w:tab/>
      </w:r>
      <w:r w:rsidRPr="003168A2">
        <w:t xml:space="preserve">If </w:t>
      </w:r>
      <w:r w:rsidRPr="00796760">
        <w:t xml:space="preserve">the message was received via 3GPP access and </w:t>
      </w:r>
      <w:r>
        <w:t>the UE is operating in single-registration mode, the UE shall in addition handle</w:t>
      </w:r>
      <w:r w:rsidRPr="00112ED1">
        <w:t xml:space="preserve"> </w:t>
      </w:r>
      <w:r w:rsidRPr="007E6407">
        <w:t>the EMM parameters EMM state, EPS update status</w:t>
      </w:r>
      <w:r>
        <w:t>,</w:t>
      </w:r>
      <w:r w:rsidRPr="003168A2">
        <w:t xml:space="preserve"> </w:t>
      </w:r>
      <w:r>
        <w:t>4G-</w:t>
      </w:r>
      <w:r w:rsidRPr="003168A2">
        <w:t xml:space="preserve">GUTI, </w:t>
      </w:r>
      <w:r>
        <w:t>last visited registered TAI, TAI list</w:t>
      </w:r>
      <w:r w:rsidRPr="003168A2">
        <w:t xml:space="preserve"> and </w:t>
      </w:r>
      <w:proofErr w:type="spellStart"/>
      <w:r>
        <w:t>e</w:t>
      </w:r>
      <w:r w:rsidRPr="003168A2">
        <w:t>KSI</w:t>
      </w:r>
      <w:proofErr w:type="spellEnd"/>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4E694BE0" w14:textId="77777777" w:rsidR="00C10B76" w:rsidRDefault="00C10B76" w:rsidP="00C10B76">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8909E3A" w14:textId="77777777" w:rsidR="00C10B76" w:rsidRPr="003168A2" w:rsidRDefault="00C10B76" w:rsidP="00C10B76">
      <w:pPr>
        <w:pStyle w:val="B1"/>
      </w:pPr>
      <w:r w:rsidRPr="003168A2">
        <w:t>#12</w:t>
      </w:r>
      <w:r w:rsidRPr="003168A2">
        <w:tab/>
        <w:t>(Tracking area not allowed)</w:t>
      </w:r>
      <w:r>
        <w:t>.</w:t>
      </w:r>
    </w:p>
    <w:p w14:paraId="1F12E659" w14:textId="77777777" w:rsidR="00C10B76" w:rsidRDefault="00C10B76" w:rsidP="00C10B76">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w:t>
      </w:r>
    </w:p>
    <w:p w14:paraId="331B9E8D" w14:textId="77777777" w:rsidR="00C10B76" w:rsidRDefault="00C10B76" w:rsidP="00C10B76">
      <w:pPr>
        <w:pStyle w:val="B1"/>
      </w:pPr>
      <w:r>
        <w:lastRenderedPageBreak/>
        <w:tab/>
        <w:t>If:</w:t>
      </w:r>
    </w:p>
    <w:p w14:paraId="459E663B" w14:textId="77777777" w:rsidR="00C10B76" w:rsidRDefault="00C10B76" w:rsidP="00C10B76">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68C4CB8F" w14:textId="77777777" w:rsidR="00C10B76" w:rsidRDefault="00C10B76" w:rsidP="00C10B7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60C21CE4"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11DB3EE8" w14:textId="77777777" w:rsidR="00C10B76" w:rsidRPr="003168A2" w:rsidRDefault="00C10B76" w:rsidP="00C10B76">
      <w:pPr>
        <w:pStyle w:val="B1"/>
      </w:pPr>
      <w:r w:rsidRPr="003168A2">
        <w:t>#13</w:t>
      </w:r>
      <w:r w:rsidRPr="003168A2">
        <w:tab/>
        <w:t>(Roaming not allowed in this tracking area)</w:t>
      </w:r>
      <w:r>
        <w:t>.</w:t>
      </w:r>
    </w:p>
    <w:p w14:paraId="23090939"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14:paraId="2CB3995D" w14:textId="77777777" w:rsidR="00C10B76" w:rsidRDefault="00C10B76" w:rsidP="00C10B76">
      <w:pPr>
        <w:pStyle w:val="B1"/>
      </w:pPr>
      <w:r>
        <w:tab/>
        <w:t>If:</w:t>
      </w:r>
    </w:p>
    <w:p w14:paraId="010F4D78" w14:textId="77777777" w:rsidR="00C10B76" w:rsidRDefault="00C10B76" w:rsidP="00C10B76">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remove the current TAI from the stored TAI list if present</w:t>
      </w:r>
      <w:r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31BAF6A" w14:textId="77777777" w:rsidR="00C10B76" w:rsidRDefault="00C10B76" w:rsidP="00C10B7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18253F8A" w14:textId="77777777" w:rsidR="00C10B76" w:rsidRDefault="00C10B76" w:rsidP="00C10B76">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14:paraId="680361C1"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and EPS upd</w:t>
      </w:r>
      <w:r>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64CA1409" w14:textId="77777777" w:rsidR="00C10B76" w:rsidRPr="003168A2" w:rsidRDefault="00C10B76" w:rsidP="00C10B76">
      <w:pPr>
        <w:pStyle w:val="B1"/>
      </w:pPr>
      <w:r w:rsidRPr="003168A2">
        <w:t>#15</w:t>
      </w:r>
      <w:r w:rsidRPr="003168A2">
        <w:tab/>
        <w:t>(No s</w:t>
      </w:r>
      <w:r>
        <w:t>uitable cells in tracking area).</w:t>
      </w:r>
    </w:p>
    <w:p w14:paraId="376F7ED4" w14:textId="77777777" w:rsidR="00C10B76" w:rsidRPr="003168A2" w:rsidRDefault="00C10B76" w:rsidP="00C10B76">
      <w:pPr>
        <w:pStyle w:val="B1"/>
      </w:pPr>
      <w:r w:rsidRPr="003168A2">
        <w:tab/>
        <w:t xml:space="preserve">The UE shall enter the state </w:t>
      </w:r>
      <w:r>
        <w:t>5G</w:t>
      </w:r>
      <w:r w:rsidRPr="003168A2">
        <w:t>MM-REGISTERED.LIMITED-SERVICE.</w:t>
      </w:r>
    </w:p>
    <w:p w14:paraId="4B615186" w14:textId="77777777" w:rsidR="00C10B76" w:rsidRDefault="00C10B76" w:rsidP="00C10B76">
      <w:pPr>
        <w:pStyle w:val="B1"/>
      </w:pPr>
      <w:r w:rsidRPr="003168A2">
        <w:tab/>
      </w:r>
      <w:r>
        <w:t>If:</w:t>
      </w:r>
    </w:p>
    <w:p w14:paraId="6F815898" w14:textId="77777777" w:rsidR="00C10B76" w:rsidRDefault="00C10B76" w:rsidP="00C10B76">
      <w:pPr>
        <w:pStyle w:val="B2"/>
      </w:pPr>
      <w:r>
        <w:t>1)</w:t>
      </w:r>
      <w:r>
        <w:tab/>
        <w:t>the UE is not operating in SNPN access operation mode, t</w:t>
      </w:r>
      <w:r w:rsidRPr="003168A2">
        <w:t>he UE shall store the current TAI in the list of "</w:t>
      </w:r>
      <w:r>
        <w:t xml:space="preserve">5GS </w:t>
      </w:r>
      <w:r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030B408" w14:textId="77777777" w:rsidR="00C10B76" w:rsidRPr="00E4384C" w:rsidRDefault="00C10B76" w:rsidP="00C10B76">
      <w:pPr>
        <w:pStyle w:val="B2"/>
        <w:rPr>
          <w:b/>
          <w:bCs/>
        </w:rPr>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w:t>
      </w:r>
      <w:r>
        <w:lastRenderedPageBreak/>
        <w:t>credentials from a credentials holder, the selected entry of the "list of subscriber data" or the selected PLMN subscription</w:t>
      </w:r>
      <w:r>
        <w:rPr>
          <w:noProof/>
        </w:rPr>
        <w:t>,</w:t>
      </w:r>
      <w:r>
        <w:t xml:space="preserve"> </w:t>
      </w:r>
      <w:r w:rsidRPr="003168A2">
        <w:t>and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777777A3" w14:textId="77777777" w:rsidR="00C10B76" w:rsidRPr="003168A2" w:rsidRDefault="00C10B76" w:rsidP="00C10B76">
      <w:pPr>
        <w:pStyle w:val="B1"/>
      </w:pPr>
      <w:r>
        <w:tab/>
        <w:t>If the UE initiated service request for emergency services fallback, the UE shall attempt to select an E-UTRA cell connected to EPC or 5GC according to the emergency services support indicator</w:t>
      </w:r>
      <w:r w:rsidRPr="002B22AB">
        <w:t xml:space="preserve"> (see 3GPP TS 36.331 [25A])</w:t>
      </w:r>
      <w:r>
        <w:t>.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3D359529" w14:textId="77777777" w:rsidR="00C10B76" w:rsidRPr="003168A2" w:rsidRDefault="00C10B76" w:rsidP="00C10B76">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t xml:space="preserve"> or 3GPP TS 36.304 [25C]</w:t>
      </w:r>
      <w:r w:rsidRPr="003168A2">
        <w:t>.</w:t>
      </w:r>
    </w:p>
    <w:p w14:paraId="4BA823EE"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0C7739BB" w14:textId="77777777" w:rsidR="00C10B76" w:rsidRDefault="00C10B76" w:rsidP="00C10B76">
      <w:pPr>
        <w:pStyle w:val="B1"/>
      </w:pPr>
      <w:r>
        <w:tab/>
        <w:t>If received over non-3GPP access the cause shall be considered as an abnormal case and the behaviour of the UE for this case is specified in subclause 5.6.1.7.</w:t>
      </w:r>
    </w:p>
    <w:p w14:paraId="54EE6D5C" w14:textId="77777777" w:rsidR="00C10B76" w:rsidRDefault="00C10B76" w:rsidP="00C10B76">
      <w:pPr>
        <w:pStyle w:val="B1"/>
      </w:pPr>
      <w:r>
        <w:t>#22</w:t>
      </w:r>
      <w:r>
        <w:tab/>
        <w:t>(Congestion).</w:t>
      </w:r>
    </w:p>
    <w:p w14:paraId="59E645A0" w14:textId="77777777" w:rsidR="00C10B76" w:rsidRDefault="00C10B76" w:rsidP="00C10B76">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6.1.7</w:t>
      </w:r>
      <w:r w:rsidRPr="007D5838">
        <w:t>.</w:t>
      </w:r>
    </w:p>
    <w:p w14:paraId="7209F7D8" w14:textId="77777777" w:rsidR="00C10B76" w:rsidRDefault="00C10B76" w:rsidP="00C10B76">
      <w:pPr>
        <w:pStyle w:val="B1"/>
      </w:pPr>
      <w:r>
        <w:tab/>
        <w:t>If the rejected request was not for init</w:t>
      </w:r>
      <w:r>
        <w:rPr>
          <w:rFonts w:eastAsia="MS Mincho" w:hint="eastAsia"/>
          <w:lang w:eastAsia="ja-JP"/>
        </w:rPr>
        <w:t>i</w:t>
      </w:r>
      <w:r>
        <w:t>ating</w:t>
      </w:r>
      <w:r>
        <w:rPr>
          <w:rFonts w:hint="eastAsia"/>
        </w:rPr>
        <w:t xml:space="preserve"> </w:t>
      </w:r>
      <w:r>
        <w:t>an emergency 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037608D1" w14:textId="77777777" w:rsidR="00C10B76" w:rsidRDefault="00C10B76" w:rsidP="00C10B76">
      <w:pPr>
        <w:pStyle w:val="B1"/>
      </w:pPr>
      <w:r>
        <w:tab/>
        <w:t>The UE shall stop timer T3346 if it is running.</w:t>
      </w:r>
    </w:p>
    <w:p w14:paraId="623CEA67" w14:textId="77777777" w:rsidR="00C10B76" w:rsidRDefault="00C10B76" w:rsidP="00C10B76">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55F95F43" w14:textId="77777777" w:rsidR="00C10B76" w:rsidRDefault="00C10B76" w:rsidP="00C10B76">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t>12</w:t>
      </w:r>
      <w:r w:rsidRPr="004448B8">
        <w:t>].</w:t>
      </w:r>
    </w:p>
    <w:p w14:paraId="5AC8721E" w14:textId="77777777" w:rsidR="00C10B76" w:rsidRDefault="00C10B76" w:rsidP="00C10B76">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56CECE80"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56D4EA07" w14:textId="77777777" w:rsidR="00C10B76" w:rsidRPr="004B11B4" w:rsidRDefault="00C10B76" w:rsidP="00C10B76">
      <w:pPr>
        <w:pStyle w:val="B1"/>
      </w:pPr>
      <w:r>
        <w:tab/>
      </w:r>
      <w:r w:rsidRPr="00B930C5">
        <w:rPr>
          <w:rFonts w:hint="eastAsia"/>
        </w:rPr>
        <w:t xml:space="preserve">If the </w:t>
      </w:r>
      <w:r w:rsidRPr="00B930C5">
        <w:t xml:space="preserve">service request procedure was initiated </w:t>
      </w:r>
      <w:r>
        <w:t>for an MO MMTEL voice call (i.e. access category 4), or for an MO MMTEL video call (i.e. access category 5) or for an MO IMS registration related signalling (i.e. access category 9)</w:t>
      </w:r>
      <w:r w:rsidRPr="00A35825">
        <w:t>, a notification that the service request was not accepted due to congestion shall be provided to the upper layers.</w:t>
      </w:r>
    </w:p>
    <w:p w14:paraId="4122ED1A" w14:textId="77777777" w:rsidR="00C10B76" w:rsidRPr="002F0286" w:rsidRDefault="00C10B76" w:rsidP="00C10B76">
      <w:pPr>
        <w:pStyle w:val="B1"/>
      </w:pPr>
      <w:r>
        <w:tab/>
      </w:r>
      <w:r w:rsidRPr="002F0286">
        <w:t xml:space="preserve">If the UE is using </w:t>
      </w:r>
      <w:r>
        <w:t>5GS</w:t>
      </w:r>
      <w:r w:rsidRPr="002F0286">
        <w:t xml:space="preserve"> services with control plane </w:t>
      </w:r>
      <w:proofErr w:type="spellStart"/>
      <w:r w:rsidRPr="002F0286">
        <w:t>CIoT</w:t>
      </w:r>
      <w:proofErr w:type="spellEnd"/>
      <w:r w:rsidRPr="002F0286">
        <w:t xml:space="preserve">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73EEE11F" w14:textId="77777777" w:rsidR="00C10B76" w:rsidRPr="002F0286" w:rsidRDefault="00C10B76" w:rsidP="00C10B76">
      <w:pPr>
        <w:pStyle w:val="B2"/>
      </w:pPr>
      <w:r w:rsidRPr="001344AD">
        <w:t>a)</w:t>
      </w:r>
      <w:r>
        <w:tab/>
      </w:r>
      <w:proofErr w:type="gramStart"/>
      <w:r w:rsidRPr="002F0286">
        <w:t>stop</w:t>
      </w:r>
      <w:proofErr w:type="gramEnd"/>
      <w:r w:rsidRPr="002F0286">
        <w:t xml:space="preserve"> timer </w:t>
      </w:r>
      <w:r>
        <w:t>T3448</w:t>
      </w:r>
      <w:r w:rsidRPr="002F0286">
        <w:t xml:space="preserve"> if it is running;</w:t>
      </w:r>
    </w:p>
    <w:p w14:paraId="2E3F6AEF" w14:textId="77777777" w:rsidR="00C10B76" w:rsidRPr="002F0286" w:rsidRDefault="00C10B76" w:rsidP="00C10B76">
      <w:pPr>
        <w:pStyle w:val="B2"/>
      </w:pPr>
      <w:r>
        <w:t>b</w:t>
      </w:r>
      <w:r w:rsidRPr="001344AD">
        <w:t>)</w:t>
      </w:r>
      <w:r>
        <w:tab/>
      </w:r>
      <w:r w:rsidRPr="002F0286">
        <w:t>consider the transport of user data via the control plane as unsuccessful; and</w:t>
      </w:r>
    </w:p>
    <w:p w14:paraId="51F6124A" w14:textId="77777777" w:rsidR="00C10B76" w:rsidRPr="002F0286" w:rsidRDefault="00C10B76" w:rsidP="00C10B76">
      <w:pPr>
        <w:pStyle w:val="B2"/>
        <w:rPr>
          <w:lang w:eastAsia="zh-CN"/>
        </w:rPr>
      </w:pPr>
      <w:r>
        <w:t>c</w:t>
      </w:r>
      <w:r w:rsidRPr="001344AD">
        <w:t>)</w:t>
      </w:r>
      <w:r>
        <w:tab/>
      </w:r>
      <w:r w:rsidRPr="002F0286">
        <w:t xml:space="preserve">start timer </w:t>
      </w:r>
      <w:r>
        <w:t>T3448</w:t>
      </w:r>
      <w:r w:rsidRPr="002F0286">
        <w:rPr>
          <w:lang w:eastAsia="zh-CN"/>
        </w:rPr>
        <w:t>:</w:t>
      </w:r>
    </w:p>
    <w:p w14:paraId="682874F3" w14:textId="77777777" w:rsidR="00C10B76" w:rsidRPr="0083064D" w:rsidRDefault="00C10B76" w:rsidP="00C10B76">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731B86D6" w14:textId="77777777" w:rsidR="00C10B76" w:rsidRPr="002F0286" w:rsidRDefault="00C10B76" w:rsidP="00C10B76">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0210A38D" w14:textId="77777777" w:rsidR="00C10B76" w:rsidRPr="00C718F4" w:rsidRDefault="00C10B76" w:rsidP="00C10B76">
      <w:pPr>
        <w:pStyle w:val="B1"/>
      </w:pPr>
      <w:r>
        <w:lastRenderedPageBreak/>
        <w:tab/>
      </w:r>
      <w:r w:rsidRPr="00C718F4">
        <w:t xml:space="preserve">If the UE is using 5GS services with control plane </w:t>
      </w:r>
      <w:proofErr w:type="spellStart"/>
      <w:r w:rsidRPr="00C718F4">
        <w:t>CIoT</w:t>
      </w:r>
      <w:proofErr w:type="spellEnd"/>
      <w:r w:rsidRPr="00C718F4">
        <w:t xml:space="preserve"> 5GS optimization, the T3448 value IE is present in the SERVICE </w:t>
      </w:r>
      <w:r w:rsidRPr="002F0286">
        <w:t xml:space="preserve">REJECT </w:t>
      </w:r>
      <w:r w:rsidRPr="00C718F4">
        <w:t>message and the value indicates that this timer is either zero or deactivated, the UE shall ignore the T3448 value IE and</w:t>
      </w:r>
      <w:r>
        <w:t>:</w:t>
      </w:r>
    </w:p>
    <w:p w14:paraId="535F0999" w14:textId="77777777" w:rsidR="00C10B76" w:rsidRPr="002F0286" w:rsidRDefault="00C10B76" w:rsidP="00C10B76">
      <w:pPr>
        <w:pStyle w:val="B2"/>
      </w:pPr>
      <w:r w:rsidRPr="001344AD">
        <w:t>a)</w:t>
      </w:r>
      <w:r>
        <w:tab/>
      </w:r>
      <w:r w:rsidRPr="002F0286">
        <w:t xml:space="preserve">stop timer </w:t>
      </w:r>
      <w:r>
        <w:t>T3448</w:t>
      </w:r>
      <w:r w:rsidRPr="002F0286">
        <w:t xml:space="preserve"> if it is running;</w:t>
      </w:r>
      <w:r>
        <w:t xml:space="preserve"> and</w:t>
      </w:r>
    </w:p>
    <w:p w14:paraId="00002754" w14:textId="77777777" w:rsidR="00C10B76" w:rsidRPr="002F0286" w:rsidRDefault="00C10B76" w:rsidP="00C10B76">
      <w:pPr>
        <w:pStyle w:val="B2"/>
      </w:pPr>
      <w:r>
        <w:t>b</w:t>
      </w:r>
      <w:r w:rsidRPr="001344AD">
        <w:t>)</w:t>
      </w:r>
      <w:r>
        <w:tab/>
      </w:r>
      <w:r w:rsidRPr="002F0286">
        <w:t>consider the transport of user data via the control plane as unsuccessful</w:t>
      </w:r>
      <w:r>
        <w:t>.</w:t>
      </w:r>
    </w:p>
    <w:p w14:paraId="20F1657C" w14:textId="77777777" w:rsidR="00C10B76" w:rsidRDefault="00C10B76" w:rsidP="00C10B76">
      <w:pPr>
        <w:pStyle w:val="B1"/>
      </w:pPr>
      <w:r>
        <w:tab/>
      </w:r>
      <w:r w:rsidRPr="00A7725F">
        <w:t xml:space="preserve">If the UE is using 5GS services with control plane </w:t>
      </w:r>
      <w:proofErr w:type="spellStart"/>
      <w:r w:rsidRPr="00A7725F">
        <w:t>CIoT</w:t>
      </w:r>
      <w:proofErr w:type="spellEnd"/>
      <w:r w:rsidRPr="00A7725F">
        <w:t xml:space="preserve"> 5GS optimization and if the T3448 value IE is not present in the SERVICE REJECT message, it shall be considered as an abnormal case and the behaviour of UE for this case is specified in subclause</w:t>
      </w:r>
      <w:r>
        <w:t> </w:t>
      </w:r>
      <w:r w:rsidRPr="00A7725F">
        <w:t>5.6.1.7.</w:t>
      </w:r>
    </w:p>
    <w:p w14:paraId="67CF00B7" w14:textId="77777777" w:rsidR="00C10B76" w:rsidRPr="003168A2" w:rsidRDefault="00C10B76" w:rsidP="00C10B76">
      <w:pPr>
        <w:pStyle w:val="B1"/>
      </w:pPr>
      <w:r w:rsidRPr="003168A2">
        <w:t>#</w:t>
      </w:r>
      <w:r>
        <w:t>27</w:t>
      </w:r>
      <w:r w:rsidRPr="003168A2">
        <w:rPr>
          <w:rFonts w:hint="eastAsia"/>
          <w:lang w:eastAsia="ko-KR"/>
        </w:rPr>
        <w:tab/>
      </w:r>
      <w:r>
        <w:t>(N1 mode not allowed</w:t>
      </w:r>
      <w:r w:rsidRPr="003168A2">
        <w:t>)</w:t>
      </w:r>
      <w:r>
        <w:t>.</w:t>
      </w:r>
    </w:p>
    <w:p w14:paraId="0B5B5CBA"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Pr="00BB1305">
        <w:t>REGISTERED.LIMITED-SERVICE</w:t>
      </w:r>
      <w:r>
        <w:t xml:space="preserve">. </w:t>
      </w:r>
      <w:r w:rsidRPr="00032AEB">
        <w:t>If the message has been successfully integrity checked by the NAS</w:t>
      </w:r>
      <w:r>
        <w:t>, the UE shall set:</w:t>
      </w:r>
    </w:p>
    <w:p w14:paraId="4B0102CB" w14:textId="77777777" w:rsidR="00C10B76" w:rsidRDefault="00C10B76" w:rsidP="00C10B76">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00D4FA92" w14:textId="77777777" w:rsidR="00C10B76" w:rsidRDefault="00C10B76" w:rsidP="00C10B76">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059D57D5" w14:textId="77777777" w:rsidR="00C10B76" w:rsidRDefault="00C10B76" w:rsidP="00C10B76">
      <w:pPr>
        <w:pStyle w:val="B1"/>
      </w:pPr>
      <w:r>
        <w:tab/>
      </w:r>
      <w:r w:rsidRPr="00032AEB">
        <w:t>to the UE implementation-specific maximum value.</w:t>
      </w:r>
    </w:p>
    <w:p w14:paraId="003F40FA" w14:textId="77777777" w:rsidR="00C10B76" w:rsidRDefault="00C10B76" w:rsidP="00C10B76">
      <w:pPr>
        <w:pStyle w:val="B1"/>
      </w:pPr>
      <w:r>
        <w:tab/>
        <w:t>The UE shall disable the N1 mode capability for the specific access type for which the message was received (see subclause 4.9).</w:t>
      </w:r>
    </w:p>
    <w:p w14:paraId="15AC7772" w14:textId="77777777" w:rsidR="00C10B76" w:rsidRDefault="00C10B76" w:rsidP="00C10B76">
      <w:pPr>
        <w:pStyle w:val="B1"/>
        <w:rPr>
          <w:lang w:val="en-US" w:eastAsia="ko-KR"/>
        </w:rPr>
      </w:pPr>
      <w:r w:rsidRPr="003168A2">
        <w:tab/>
      </w:r>
      <w:r w:rsidRPr="00F006D1">
        <w:t xml:space="preserve">If the message has been successfully integrity checked by the NAS, </w:t>
      </w:r>
      <w:r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also for the other access type (see subclause 4.9).</w:t>
      </w:r>
    </w:p>
    <w:p w14:paraId="146F0299" w14:textId="77777777" w:rsidR="00C10B76" w:rsidRDefault="00C10B76" w:rsidP="00C10B76">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01C35E1D" w14:textId="77777777" w:rsidR="00C10B76" w:rsidRPr="003168A2" w:rsidRDefault="00C10B76" w:rsidP="00C10B76">
      <w:pPr>
        <w:pStyle w:val="B1"/>
      </w:pPr>
      <w:r w:rsidRPr="003168A2">
        <w:t>#</w:t>
      </w:r>
      <w:r>
        <w:t>28</w:t>
      </w:r>
      <w:r w:rsidRPr="003168A2">
        <w:rPr>
          <w:rFonts w:hint="eastAsia"/>
          <w:lang w:eastAsia="ko-KR"/>
        </w:rPr>
        <w:tab/>
      </w:r>
      <w:r>
        <w:t>(Restricted service area</w:t>
      </w:r>
      <w:r w:rsidRPr="003168A2">
        <w:t>)</w:t>
      </w:r>
      <w:r>
        <w:t>.</w:t>
      </w:r>
    </w:p>
    <w:p w14:paraId="3EFE42DA" w14:textId="77777777" w:rsidR="00C10B76" w:rsidRPr="001640F4" w:rsidRDefault="00C10B76" w:rsidP="00C10B76">
      <w:pPr>
        <w:pStyle w:val="B1"/>
        <w:rPr>
          <w:rFonts w:eastAsia="Malgun Gothic"/>
          <w:lang w:val="en-US" w:eastAsia="ko-KR"/>
        </w:rPr>
      </w:pPr>
      <w:r w:rsidRPr="003168A2">
        <w:tab/>
      </w:r>
      <w:r>
        <w:t xml:space="preserve">The UE shall enter the state </w:t>
      </w:r>
      <w:r w:rsidRPr="00235482">
        <w:t>5GMM-REGISTERED.NON-ALLOWED-SERVICE</w:t>
      </w:r>
      <w:r>
        <w:t xml:space="preserve">, wait for </w:t>
      </w:r>
      <w:r w:rsidRPr="003168A2">
        <w:t xml:space="preserve">the release of the </w:t>
      </w:r>
      <w:r>
        <w:t xml:space="preserve">N1 </w:t>
      </w:r>
      <w:r w:rsidRPr="003168A2">
        <w:t>NAS signalling connection</w:t>
      </w:r>
      <w:r>
        <w:t xml:space="preserve"> and</w:t>
      </w:r>
      <w:r>
        <w:rPr>
          <w:rFonts w:eastAsia="Malgun Gothic"/>
          <w:lang w:val="en-US" w:eastAsia="ko-KR"/>
        </w:rPr>
        <w:t xml:space="preserve"> perform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if </w:t>
      </w:r>
      <w:r>
        <w:rPr>
          <w:lang w:eastAsia="ja-JP"/>
        </w:rPr>
        <w:t xml:space="preserve">the service type IE in the </w:t>
      </w:r>
      <w:r>
        <w:t xml:space="preserve">SERVICE REQUEST message was not set to </w:t>
      </w:r>
      <w:r>
        <w:rPr>
          <w:lang w:eastAsia="ja-JP"/>
        </w:rPr>
        <w:t>"elevated signalling"</w:t>
      </w:r>
      <w:r w:rsidRPr="008A70C0">
        <w:t xml:space="preserve"> </w:t>
      </w:r>
      <w:r>
        <w:t xml:space="preserve">and </w:t>
      </w:r>
      <w:r>
        <w:rPr>
          <w:lang w:eastAsia="ja-JP"/>
        </w:rPr>
        <w:t xml:space="preserve">the </w:t>
      </w:r>
      <w:r>
        <w:t xml:space="preserve">SERVICE REJECT message is received over 3GPP </w:t>
      </w:r>
      <w:r>
        <w:rPr>
          <w:rFonts w:eastAsia="Malgun Gothic"/>
          <w:lang w:val="en-US" w:eastAsia="ko-KR"/>
        </w:rPr>
        <w:t xml:space="preserve">access </w:t>
      </w:r>
      <w:r>
        <w:t>(see subclause 5.3.5 and 5.5.1.3)</w:t>
      </w:r>
      <w:r>
        <w:rPr>
          <w:rFonts w:eastAsia="Malgun Gothic"/>
          <w:lang w:val="en-US" w:eastAsia="ko-KR"/>
        </w:rPr>
        <w:t>.</w:t>
      </w:r>
    </w:p>
    <w:p w14:paraId="3B5779B3" w14:textId="77777777" w:rsidR="00C10B76" w:rsidRDefault="00C10B76" w:rsidP="00C10B76">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25E4962E" w14:textId="77777777" w:rsidR="00C10B76" w:rsidRPr="003168A2" w:rsidRDefault="00C10B76" w:rsidP="00C10B76">
      <w:pPr>
        <w:pStyle w:val="B1"/>
      </w:pPr>
      <w:r>
        <w:t>#31</w:t>
      </w:r>
      <w:r w:rsidRPr="003168A2">
        <w:tab/>
        <w:t>(</w:t>
      </w:r>
      <w:r>
        <w:t>Redirection to EPC required</w:t>
      </w:r>
      <w:r w:rsidRPr="003168A2">
        <w:t>)</w:t>
      </w:r>
      <w:r>
        <w:t>.</w:t>
      </w:r>
    </w:p>
    <w:p w14:paraId="4D62277F" w14:textId="77777777" w:rsidR="00C10B76" w:rsidRDefault="00C10B76" w:rsidP="00C10B76">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is considered an abnormal case and the behaviour of the UE is specified in subclause</w:t>
      </w:r>
      <w:r w:rsidRPr="003168A2">
        <w:t> </w:t>
      </w:r>
      <w:r>
        <w:t>5.6.1</w:t>
      </w:r>
      <w:r w:rsidRPr="005A0C70">
        <w:t>.</w:t>
      </w:r>
      <w:r>
        <w:t>7.</w:t>
      </w:r>
    </w:p>
    <w:p w14:paraId="4992033C" w14:textId="77777777" w:rsidR="00C10B76" w:rsidRPr="00AA2CF5" w:rsidRDefault="00C10B76" w:rsidP="00C10B76">
      <w:pPr>
        <w:pStyle w:val="B1"/>
      </w:pPr>
      <w:r w:rsidRPr="00AA2CF5">
        <w:tab/>
        <w:t>This cause value received from a cell belonging to an SNPN is considered as an abnormal case and the behaviour of the UE is specified in subclause 5.</w:t>
      </w:r>
      <w:r>
        <w:t>6</w:t>
      </w:r>
      <w:r w:rsidRPr="00AA2CF5">
        <w:t>.1.7.</w:t>
      </w:r>
    </w:p>
    <w:p w14:paraId="0192F54F" w14:textId="77777777" w:rsidR="00C10B76" w:rsidRPr="003168A2" w:rsidRDefault="00C10B76" w:rsidP="00C10B76">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7DD98960" w14:textId="77777777" w:rsidR="00C10B76" w:rsidRDefault="00C10B76" w:rsidP="00C10B76">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D781220" w14:textId="77777777" w:rsidR="00C10B76" w:rsidRDefault="00C10B76" w:rsidP="00C10B76">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225C2A5F" w14:textId="77777777" w:rsidR="00C10B76" w:rsidRDefault="00C10B76" w:rsidP="00C10B76">
      <w:pPr>
        <w:pStyle w:val="B1"/>
      </w:pPr>
      <w:r>
        <w:lastRenderedPageBreak/>
        <w:t>#72</w:t>
      </w:r>
      <w:r>
        <w:rPr>
          <w:lang w:eastAsia="ko-KR"/>
        </w:rPr>
        <w:tab/>
      </w:r>
      <w:r>
        <w:t>(</w:t>
      </w:r>
      <w:r w:rsidRPr="00391150">
        <w:t>Non-3GPP access to 5GCN not allowed</w:t>
      </w:r>
      <w:r>
        <w:t>).</w:t>
      </w:r>
    </w:p>
    <w:p w14:paraId="44D242B2" w14:textId="77777777" w:rsidR="00C10B76" w:rsidRDefault="00C10B76" w:rsidP="00C10B76">
      <w:pPr>
        <w:pStyle w:val="B1"/>
      </w:pPr>
      <w:r>
        <w:tab/>
        <w:t>If the UE initiated the service request procedure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Pr="001A289F">
        <w:t xml:space="preserve"> </w:t>
      </w:r>
      <w:r>
        <w:t xml:space="preserve">for non-3GPP access. </w:t>
      </w:r>
      <w:r w:rsidRPr="00032AEB">
        <w:t>If the message has been successfully integrity checked by the NAS</w:t>
      </w:r>
      <w:r>
        <w:t>, the UE shall set:</w:t>
      </w:r>
    </w:p>
    <w:p w14:paraId="51558BBE" w14:textId="77777777" w:rsidR="00C10B76" w:rsidRDefault="00C10B76" w:rsidP="00C10B76">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9DED323" w14:textId="77777777" w:rsidR="00C10B76" w:rsidRPr="00E33263" w:rsidRDefault="00C10B76" w:rsidP="00C10B76">
      <w:pPr>
        <w:pStyle w:val="B2"/>
      </w:pPr>
      <w:r w:rsidRPr="00E33263">
        <w:t>2)</w:t>
      </w:r>
      <w:r w:rsidRPr="00E33263">
        <w:tab/>
      </w:r>
      <w:proofErr w:type="gramStart"/>
      <w:r w:rsidRPr="00E33263">
        <w:t>the</w:t>
      </w:r>
      <w:proofErr w:type="gramEnd"/>
      <w:r w:rsidRPr="00E33263">
        <w:t xml:space="preserve"> SNPN-specific attempt counter for non-3GPP access for that SNPN in case of SNPN;</w:t>
      </w:r>
    </w:p>
    <w:p w14:paraId="5456BAC2" w14:textId="77777777" w:rsidR="00C10B76" w:rsidRDefault="00C10B76" w:rsidP="00C10B76">
      <w:pPr>
        <w:pStyle w:val="B1"/>
      </w:pPr>
      <w:r>
        <w:tab/>
      </w:r>
      <w:r w:rsidRPr="00032AEB">
        <w:t>to the UE implementation-specific maximum value.</w:t>
      </w:r>
    </w:p>
    <w:p w14:paraId="1E478489" w14:textId="77777777" w:rsidR="00C10B76" w:rsidRDefault="00C10B76" w:rsidP="00C10B76">
      <w:pPr>
        <w:pStyle w:val="NO"/>
        <w:rPr>
          <w:lang w:eastAsia="ja-JP"/>
        </w:rPr>
      </w:pPr>
      <w:r>
        <w:t>NOTE 7:</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38B4505D" w14:textId="77777777" w:rsidR="00C10B76" w:rsidRPr="00270D6F" w:rsidRDefault="00C10B76" w:rsidP="00C10B76">
      <w:pPr>
        <w:pStyle w:val="B1"/>
      </w:pPr>
      <w:r>
        <w:tab/>
        <w:t>The UE shall disable the N1 mode capability for non-3GPP access (see subclause 4.9.3).</w:t>
      </w:r>
    </w:p>
    <w:p w14:paraId="787BDC65" w14:textId="77777777" w:rsidR="00C10B76" w:rsidRPr="003168A2" w:rsidRDefault="00C10B76" w:rsidP="00C10B76">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2C2FC03" w14:textId="77777777" w:rsidR="00C10B76" w:rsidRPr="003168A2" w:rsidRDefault="00C10B76" w:rsidP="00C10B76">
      <w:pPr>
        <w:pStyle w:val="B1"/>
        <w:rPr>
          <w:noProof/>
        </w:rPr>
      </w:pPr>
      <w:r>
        <w:tab/>
        <w:t>If received over 3GPP access the cause shall be considered as an abnormal case and the behaviour of the UE for this case is specified in subclause 5.6.1.7</w:t>
      </w:r>
      <w:r w:rsidRPr="007D5838">
        <w:t>.</w:t>
      </w:r>
    </w:p>
    <w:p w14:paraId="4D4AD987" w14:textId="77777777" w:rsidR="00C10B76" w:rsidRDefault="00C10B76" w:rsidP="00C10B76">
      <w:pPr>
        <w:pStyle w:val="B1"/>
      </w:pPr>
      <w:r>
        <w:t>#73</w:t>
      </w:r>
      <w:r>
        <w:rPr>
          <w:lang w:eastAsia="ko-KR"/>
        </w:rPr>
        <w:tab/>
      </w:r>
      <w:r>
        <w:t>(Serving network not authorized).</w:t>
      </w:r>
    </w:p>
    <w:p w14:paraId="4B87F319" w14:textId="77777777" w:rsidR="00C10B76" w:rsidRDefault="00C10B76" w:rsidP="00C10B7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985E4DE" w14:textId="77777777" w:rsidR="00C10B76" w:rsidRDefault="00C10B76" w:rsidP="00C10B76">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60A9E9DE" w14:textId="77777777" w:rsidR="00C10B76" w:rsidRDefault="00C10B76" w:rsidP="00C10B76">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 xml:space="preserve">GUTI, last visited registered TAI, TAI list and </w:t>
      </w:r>
      <w:proofErr w:type="spellStart"/>
      <w:r w:rsidRPr="00CC0C94">
        <w:t>eKS</w:t>
      </w:r>
      <w:r>
        <w:t>I</w:t>
      </w:r>
      <w:proofErr w:type="spellEnd"/>
      <w:r>
        <w:t>.</w:t>
      </w:r>
    </w:p>
    <w:p w14:paraId="717DE5F4" w14:textId="77777777" w:rsidR="00C10B76" w:rsidRPr="003168A2" w:rsidRDefault="00C10B76" w:rsidP="00C10B76">
      <w:pPr>
        <w:pStyle w:val="B1"/>
      </w:pPr>
      <w:r w:rsidRPr="003168A2">
        <w:t>#</w:t>
      </w:r>
      <w:r>
        <w:t>74</w:t>
      </w:r>
      <w:r w:rsidRPr="003168A2">
        <w:rPr>
          <w:rFonts w:hint="eastAsia"/>
          <w:lang w:eastAsia="ko-KR"/>
        </w:rPr>
        <w:tab/>
      </w:r>
      <w:r>
        <w:t>(Temporarily not authorized for this SNPN</w:t>
      </w:r>
      <w:r w:rsidRPr="003168A2">
        <w:t>)</w:t>
      </w:r>
      <w:r>
        <w:t>.</w:t>
      </w:r>
    </w:p>
    <w:p w14:paraId="05EBA899" w14:textId="77777777" w:rsidR="00C10B76" w:rsidRDefault="00C10B76" w:rsidP="00C10B76">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14:paraId="3CAF98E0" w14:textId="77777777" w:rsidR="00C10B76" w:rsidRPr="00CC0C94" w:rsidRDefault="00C10B76" w:rsidP="00C10B7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w:t>
      </w:r>
      <w:r w:rsidRPr="00E42A2E">
        <w:t xml:space="preserve">the </w:t>
      </w:r>
      <w:r>
        <w:t xml:space="preserve">UE 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788920E" w14:textId="77777777" w:rsidR="00C10B76" w:rsidRPr="00CC0C94" w:rsidRDefault="00C10B76" w:rsidP="00C10B76">
      <w:pPr>
        <w:pStyle w:val="B1"/>
      </w:pPr>
      <w:r w:rsidRPr="003168A2">
        <w:lastRenderedPageBreak/>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D580445" w14:textId="77777777" w:rsidR="00C10B76" w:rsidRDefault="00C10B76" w:rsidP="00C10B76">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4A89519" w14:textId="77777777" w:rsidR="00C10B76" w:rsidRPr="003168A2" w:rsidRDefault="00C10B76" w:rsidP="00C10B76">
      <w:pPr>
        <w:pStyle w:val="B1"/>
      </w:pPr>
      <w:r w:rsidRPr="003168A2">
        <w:t>#</w:t>
      </w:r>
      <w:r>
        <w:t>75</w:t>
      </w:r>
      <w:r w:rsidRPr="003168A2">
        <w:rPr>
          <w:rFonts w:hint="eastAsia"/>
          <w:lang w:eastAsia="ko-KR"/>
        </w:rPr>
        <w:tab/>
      </w:r>
      <w:r>
        <w:t>(Permanently not authorized for this SNPN</w:t>
      </w:r>
      <w:r w:rsidRPr="003168A2">
        <w:t>)</w:t>
      </w:r>
      <w:r>
        <w:t>.</w:t>
      </w:r>
    </w:p>
    <w:p w14:paraId="526CA53D" w14:textId="77777777" w:rsidR="00C10B76" w:rsidRDefault="00C10B76" w:rsidP="00C10B76">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w:t>
      </w:r>
      <w:r>
        <w:t>6.1.7.</w:t>
      </w:r>
    </w:p>
    <w:p w14:paraId="2D0C081A" w14:textId="77777777" w:rsidR="00C10B76" w:rsidRPr="00CC0C94" w:rsidRDefault="00C10B76" w:rsidP="00C10B7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 xml:space="preserve">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419F9959" w14:textId="77777777" w:rsidR="00C10B76" w:rsidRPr="00CC0C94" w:rsidRDefault="00C10B76" w:rsidP="00C10B76">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2CAC540" w14:textId="77777777" w:rsidR="00C10B76" w:rsidRDefault="00C10B76" w:rsidP="00C10B76">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7FDDA87" w14:textId="77777777" w:rsidR="00C10B76" w:rsidRPr="00C53A1D" w:rsidRDefault="00C10B76" w:rsidP="00C10B7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0B54250" w14:textId="77777777" w:rsidR="00C10B76" w:rsidRDefault="00C10B76" w:rsidP="00C10B76">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4BDC5AB" w14:textId="77777777" w:rsidR="00C10B76" w:rsidRDefault="00C10B76" w:rsidP="00C10B7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7F54D2FC" w14:textId="77777777" w:rsidR="00C10B76" w:rsidRDefault="00C10B76" w:rsidP="00C10B76">
      <w:pPr>
        <w:pStyle w:val="B1"/>
      </w:pPr>
      <w:r>
        <w:tab/>
        <w:t>If 5GMM cause #76 is received from:</w:t>
      </w:r>
    </w:p>
    <w:p w14:paraId="742F11A5" w14:textId="77777777" w:rsidR="00C10B76" w:rsidRDefault="00C10B76" w:rsidP="00C10B76">
      <w:pPr>
        <w:pStyle w:val="B2"/>
      </w:pPr>
      <w:r>
        <w:rPr>
          <w:lang w:eastAsia="ko-KR"/>
        </w:rPr>
        <w:t>1)</w:t>
      </w:r>
      <w:r>
        <w:rPr>
          <w:lang w:eastAsia="ko-KR"/>
        </w:rPr>
        <w:tab/>
        <w:t xml:space="preserve">a CAG cell, and if the UE receives a </w:t>
      </w:r>
      <w:r>
        <w:t>"CAG information list" in the CAG information list IE included in the SERVICE REJECT message, the UE shall:</w:t>
      </w:r>
    </w:p>
    <w:p w14:paraId="4CC4C9C5" w14:textId="77777777" w:rsidR="00C10B76" w:rsidRDefault="00C10B76" w:rsidP="00C10B76">
      <w:pPr>
        <w:pStyle w:val="B3"/>
      </w:pPr>
      <w:r>
        <w:t>i)</w:t>
      </w:r>
      <w:r>
        <w:tab/>
      </w:r>
      <w:proofErr w:type="gramStart"/>
      <w:r>
        <w:t>replace</w:t>
      </w:r>
      <w:proofErr w:type="gramEnd"/>
      <w:r>
        <w:t xml:space="preserve"> the "CAG information list" stored in the UE with the received "CAG information list"</w:t>
      </w:r>
      <w:r>
        <w:rPr>
          <w:lang w:eastAsia="ko-KR"/>
        </w:rPr>
        <w:t xml:space="preserve"> when received in the HPLMN or EHPLMN</w:t>
      </w:r>
      <w:r>
        <w:t>;</w:t>
      </w:r>
    </w:p>
    <w:p w14:paraId="347D7AE3" w14:textId="77777777" w:rsidR="00C10B76" w:rsidRDefault="00C10B76" w:rsidP="00C10B76">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CE014A8" w14:textId="77777777" w:rsidR="00C10B76" w:rsidRDefault="00C10B76" w:rsidP="00C10B76">
      <w:pPr>
        <w:pStyle w:val="NO"/>
      </w:pPr>
      <w:r w:rsidRPr="00DF1043">
        <w:t>NOTE</w:t>
      </w:r>
      <w:r>
        <w:t>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B8541BB" w14:textId="77777777" w:rsidR="00C10B76" w:rsidRDefault="00C10B76" w:rsidP="00C10B7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2376E76" w14:textId="77777777" w:rsidR="00C10B76" w:rsidRDefault="00C10B76" w:rsidP="00C10B76">
      <w:pPr>
        <w:pStyle w:val="B2"/>
      </w:pPr>
      <w:r>
        <w:tab/>
        <w:t>Otherwise, the UE shall delete the CAG-ID from the "allowed CAG list" for the current PLMN.</w:t>
      </w:r>
      <w:r w:rsidRPr="00C94722">
        <w:t xml:space="preserve"> In the case the "allowed CAG list" for the current PLMN only contains a range of CAG-IDs, how the UE deletes the </w:t>
      </w:r>
      <w:r w:rsidRPr="00C94722">
        <w:lastRenderedPageBreak/>
        <w:t>CAG-ID(s) of the cell from the "allowed CAG list" for the current PLMN is up to UE implementation.</w:t>
      </w:r>
      <w:r>
        <w:t xml:space="preserve"> In addition:</w:t>
      </w:r>
    </w:p>
    <w:p w14:paraId="3395824E" w14:textId="77777777" w:rsidR="00C10B76" w:rsidRDefault="00C10B76" w:rsidP="00C10B7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or 3GPP TS 36.304 [25C] with the updated "CAG information list";</w:t>
      </w:r>
    </w:p>
    <w:p w14:paraId="09B4B139" w14:textId="77777777" w:rsidR="00C10B76" w:rsidRDefault="00C10B76" w:rsidP="00C10B7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73FF84BC" w14:textId="77777777" w:rsidR="00C10B76" w:rsidRDefault="00C10B76" w:rsidP="00C10B76">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C9426DF" w14:textId="77777777" w:rsidR="00C10B76" w:rsidRDefault="00C10B76" w:rsidP="00C10B76">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SERVICE REJECT message, the UE shall:</w:t>
      </w:r>
    </w:p>
    <w:p w14:paraId="4AA3F52E" w14:textId="77777777" w:rsidR="00C10B76" w:rsidRDefault="00C10B76" w:rsidP="00C10B76">
      <w:pPr>
        <w:pStyle w:val="B3"/>
      </w:pPr>
      <w:r>
        <w:t>i)</w:t>
      </w:r>
      <w:r>
        <w:tab/>
      </w:r>
      <w:proofErr w:type="gramStart"/>
      <w:r>
        <w:t>replace</w:t>
      </w:r>
      <w:proofErr w:type="gramEnd"/>
      <w:r>
        <w:t xml:space="preserve"> the "CAG information list" stored in the UE with the received "CAG information list"</w:t>
      </w:r>
      <w:r>
        <w:rPr>
          <w:lang w:eastAsia="ko-KR"/>
        </w:rPr>
        <w:t xml:space="preserve"> when received in the HPLMN or EHPLMN</w:t>
      </w:r>
      <w:r>
        <w:t>;</w:t>
      </w:r>
    </w:p>
    <w:p w14:paraId="0F01BA15" w14:textId="77777777" w:rsidR="00C10B76" w:rsidRDefault="00C10B76" w:rsidP="00C10B76">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504C7F56" w14:textId="77777777" w:rsidR="00C10B76" w:rsidRDefault="00C10B76" w:rsidP="00C10B76">
      <w:pPr>
        <w:pStyle w:val="NO"/>
      </w:pPr>
      <w:r w:rsidRPr="00DF1043">
        <w:t>NOTE</w:t>
      </w:r>
      <w:r>
        <w:t> 11</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1BDD991" w14:textId="77777777" w:rsidR="00C10B76" w:rsidRDefault="00C10B76" w:rsidP="00C10B7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B50428E" w14:textId="77777777" w:rsidR="00C10B76" w:rsidRDefault="00C10B76" w:rsidP="00C10B76">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211601E0" w14:textId="77777777" w:rsidR="00C10B76" w:rsidRDefault="00C10B76" w:rsidP="00C10B76">
      <w:pPr>
        <w:pStyle w:val="B2"/>
      </w:pPr>
      <w:r>
        <w:t>In addition:</w:t>
      </w:r>
    </w:p>
    <w:p w14:paraId="6452C25E" w14:textId="77777777" w:rsidR="00C10B76" w:rsidRDefault="00C10B76" w:rsidP="00C10B7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55F781BD" w14:textId="77777777" w:rsidR="00C10B76" w:rsidRDefault="00C10B76" w:rsidP="00C10B7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3391797" w14:textId="77777777" w:rsidR="00C10B76" w:rsidRDefault="00C10B76" w:rsidP="00C10B76">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104AACDD" w14:textId="77777777" w:rsidR="00C10B76" w:rsidRPr="003168A2" w:rsidRDefault="00C10B76" w:rsidP="00C10B76">
      <w:pPr>
        <w:pStyle w:val="B1"/>
      </w:pPr>
      <w:r w:rsidRPr="003168A2">
        <w:t>#</w:t>
      </w:r>
      <w:r>
        <w:t>77</w:t>
      </w:r>
      <w:r w:rsidRPr="003168A2">
        <w:tab/>
        <w:t>(</w:t>
      </w:r>
      <w:r>
        <w:t xml:space="preserve">Wireline access area </w:t>
      </w:r>
      <w:r w:rsidRPr="003168A2">
        <w:t>not allowed)</w:t>
      </w:r>
      <w:r>
        <w:t>.</w:t>
      </w:r>
    </w:p>
    <w:p w14:paraId="1BD645D2" w14:textId="77777777" w:rsidR="00C10B76" w:rsidRPr="00C53A1D" w:rsidRDefault="00C10B76" w:rsidP="00C10B76">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w:t>
      </w:r>
      <w:r>
        <w:lastRenderedPageBreak/>
        <w:t xml:space="preserve">behalf of the FN-BRG are </w:t>
      </w:r>
      <w:r w:rsidRPr="00C53A1D">
        <w:t>considered as abnormal case</w:t>
      </w:r>
      <w:r>
        <w:t>s</w:t>
      </w:r>
      <w:r w:rsidRPr="00C53A1D">
        <w:t xml:space="preserve"> and the behaviour of the UE is specified in subclause </w:t>
      </w:r>
      <w:r>
        <w:t>5.6.1.7</w:t>
      </w:r>
      <w:r w:rsidRPr="00C53A1D">
        <w:t>.</w:t>
      </w:r>
    </w:p>
    <w:p w14:paraId="06415139" w14:textId="77777777" w:rsidR="00C10B76" w:rsidRPr="00115A8F" w:rsidRDefault="00C10B76" w:rsidP="00C10B76">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t>enter the state 5GMM-DEREGISTERED</w:t>
      </w:r>
      <w:r>
        <w:t xml:space="preserve"> and </w:t>
      </w:r>
      <w:r w:rsidRPr="003168A2">
        <w:t>shall</w:t>
      </w:r>
      <w:r>
        <w:t xml:space="preserve"> act as specified in subclause 5.3.23</w:t>
      </w:r>
      <w:r w:rsidRPr="00115A8F">
        <w:t>.</w:t>
      </w:r>
    </w:p>
    <w:p w14:paraId="12D5B992" w14:textId="77777777" w:rsidR="00C10B76" w:rsidRPr="00115A8F" w:rsidRDefault="00C10B76" w:rsidP="00C10B76">
      <w:pPr>
        <w:pStyle w:val="NO"/>
        <w:rPr>
          <w:lang w:eastAsia="ja-JP"/>
        </w:rPr>
      </w:pPr>
      <w:r w:rsidRPr="00115A8F">
        <w:t>NOTE</w:t>
      </w:r>
      <w:r>
        <w:t> 1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2C3CE2EB" w14:textId="77777777" w:rsidR="00C10B76" w:rsidRPr="00E419C7" w:rsidRDefault="00C10B76" w:rsidP="00C10B76">
      <w:pPr>
        <w:pStyle w:val="B1"/>
      </w:pPr>
      <w:r w:rsidRPr="00E419C7">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14:paraId="36DA12C9" w14:textId="77777777" w:rsidR="00C10B76" w:rsidRPr="00E419C7" w:rsidRDefault="00C10B76" w:rsidP="00C10B76">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14:paraId="670F7272" w14:textId="77777777" w:rsidR="00C10B76" w:rsidRPr="00E419C7" w:rsidRDefault="00C10B76" w:rsidP="00C10B76">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56A67FEA" w14:textId="77777777" w:rsidR="00C10B76" w:rsidRDefault="00C10B76" w:rsidP="00C10B76">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547F25F1" w14:textId="77777777" w:rsidR="00187C7C" w:rsidRDefault="00187C7C" w:rsidP="00187C7C">
      <w:pPr>
        <w:pStyle w:val="B1"/>
        <w:rPr>
          <w:ins w:id="712" w:author="Lena Chaponniere15" w:date="2021-09-27T20:31:00Z"/>
        </w:rPr>
      </w:pPr>
      <w:ins w:id="713" w:author="Lena Chaponniere15" w:date="2021-09-27T20:31:00Z">
        <w:r>
          <w:t>#xx</w:t>
        </w:r>
        <w:r>
          <w:tab/>
          <w:t>(Disaster condition no longer applicable).</w:t>
        </w:r>
      </w:ins>
    </w:p>
    <w:p w14:paraId="2CDF75CE" w14:textId="77788E45" w:rsidR="00187C7C" w:rsidRDefault="00187C7C" w:rsidP="00187C7C">
      <w:pPr>
        <w:pStyle w:val="B1"/>
        <w:rPr>
          <w:ins w:id="714" w:author="Lena Chaponniere15" w:date="2021-09-27T20:31:00Z"/>
        </w:rPr>
      </w:pPr>
      <w:ins w:id="715" w:author="Lena Chaponniere15" w:date="2021-09-27T20:31:00Z">
        <w:r>
          <w:tab/>
        </w:r>
        <w:r w:rsidRPr="000B6F5F">
          <w:t>A UE which does not support MINT receiving this cause value shall considered it as an abnormal case and the behaviour of the UE is specified in subclause</w:t>
        </w:r>
        <w:r w:rsidRPr="00E419C7">
          <w:t> </w:t>
        </w:r>
        <w:r w:rsidRPr="000B6F5F">
          <w:t>5.</w:t>
        </w:r>
        <w:r w:rsidR="00E160F5">
          <w:t>6</w:t>
        </w:r>
        <w:r w:rsidRPr="000B6F5F">
          <w:t>.</w:t>
        </w:r>
        <w:r>
          <w:t>1</w:t>
        </w:r>
        <w:r w:rsidRPr="000B6F5F">
          <w:t>.</w:t>
        </w:r>
        <w:r>
          <w:t>7.</w:t>
        </w:r>
      </w:ins>
    </w:p>
    <w:p w14:paraId="6C563CA1" w14:textId="77777777" w:rsidR="00275662" w:rsidRDefault="00187C7C" w:rsidP="00187C7C">
      <w:pPr>
        <w:pStyle w:val="B1"/>
        <w:rPr>
          <w:ins w:id="716" w:author="Lena Chaponniere15" w:date="2021-09-29T15:12:00Z"/>
        </w:rPr>
      </w:pPr>
      <w:ins w:id="717" w:author="Lena Chaponniere15" w:date="2021-09-27T20:31:00Z">
        <w:r>
          <w:tab/>
        </w:r>
        <w:r w:rsidRPr="004309BF">
          <w:t xml:space="preserve">If the UE receives the Disaster </w:t>
        </w:r>
        <w:r>
          <w:t>return</w:t>
        </w:r>
        <w:r w:rsidRPr="004309BF">
          <w:t xml:space="preserve"> wait range IE in the </w:t>
        </w:r>
        <w:r w:rsidR="00E160F5">
          <w:t>SERVICE</w:t>
        </w:r>
        <w:r w:rsidRPr="004309BF">
          <w:t xml:space="preserve"> REJECT message and the UE had set the MINT bit to "MINT supported" in the 5GMM capability IE of the REGISTRATION REQUEST message, the UE shall</w:t>
        </w:r>
      </w:ins>
      <w:ins w:id="718" w:author="Lena Chaponniere15" w:date="2021-09-29T15:12:00Z">
        <w:r w:rsidR="00275662">
          <w:t>:</w:t>
        </w:r>
      </w:ins>
    </w:p>
    <w:p w14:paraId="4360E978" w14:textId="77777777" w:rsidR="00275662" w:rsidRDefault="00275662" w:rsidP="00275662">
      <w:pPr>
        <w:pStyle w:val="B2"/>
        <w:rPr>
          <w:ins w:id="719" w:author="Lena Chaponniere15" w:date="2021-09-29T15:12:00Z"/>
        </w:rPr>
      </w:pPr>
      <w:ins w:id="720" w:author="Lena Chaponniere15" w:date="2021-09-29T15:12:00Z">
        <w:r>
          <w:t>1)</w:t>
        </w:r>
        <w:r>
          <w:tab/>
          <w:t xml:space="preserve">if the UE has a </w:t>
        </w:r>
        <w:r w:rsidRPr="004309BF">
          <w:t xml:space="preserve">disaster </w:t>
        </w:r>
        <w:r>
          <w:t>return</w:t>
        </w:r>
        <w:r w:rsidRPr="004309BF">
          <w:t xml:space="preserve"> wait range</w:t>
        </w:r>
        <w:r>
          <w:t xml:space="preserve"> </w:t>
        </w:r>
        <w:r w:rsidRPr="004309BF">
          <w:t>stored in the ME</w:t>
        </w:r>
        <w:r>
          <w:t xml:space="preserve">, replace the </w:t>
        </w:r>
        <w:r w:rsidRPr="004309BF">
          <w:t xml:space="preserve">disaster </w:t>
        </w:r>
        <w:r>
          <w:t>return</w:t>
        </w:r>
        <w:r w:rsidRPr="004309BF">
          <w:t xml:space="preserve"> wait range stored in the ME</w:t>
        </w:r>
        <w:r>
          <w:t xml:space="preserve"> with the </w:t>
        </w:r>
        <w:r w:rsidRPr="004309BF">
          <w:t xml:space="preserve">disaster </w:t>
        </w:r>
        <w:r>
          <w:t>return</w:t>
        </w:r>
        <w:r w:rsidRPr="004309BF">
          <w:t xml:space="preserve"> wait range </w:t>
        </w:r>
        <w:r>
          <w:t>included</w:t>
        </w:r>
        <w:r w:rsidRPr="004309BF">
          <w:t xml:space="preserve"> in the Disaster roaming wait range IE</w:t>
        </w:r>
        <w:r>
          <w:t>; and</w:t>
        </w:r>
      </w:ins>
    </w:p>
    <w:p w14:paraId="77E97988" w14:textId="77777777" w:rsidR="00275662" w:rsidRDefault="00275662" w:rsidP="00275662">
      <w:pPr>
        <w:pStyle w:val="B2"/>
        <w:rPr>
          <w:ins w:id="721" w:author="Lena Chaponniere15" w:date="2021-09-29T15:12:00Z"/>
        </w:rPr>
      </w:pPr>
      <w:ins w:id="722" w:author="Lena Chaponniere15" w:date="2021-09-29T15:12:00Z">
        <w:r>
          <w:t>2)</w:t>
        </w:r>
        <w:r>
          <w:tab/>
          <w:t xml:space="preserve">if the UE does not have a </w:t>
        </w:r>
        <w:r w:rsidRPr="004309BF">
          <w:t xml:space="preserve">disaster </w:t>
        </w:r>
        <w:r>
          <w:t>return</w:t>
        </w:r>
        <w:r w:rsidRPr="004309BF">
          <w:t xml:space="preserve"> wait range</w:t>
        </w:r>
        <w:r>
          <w:t xml:space="preserve"> </w:t>
        </w:r>
        <w:r w:rsidRPr="004309BF">
          <w:t>stored in the ME</w:t>
        </w:r>
        <w:r>
          <w:t xml:space="preserve">, store the </w:t>
        </w:r>
        <w:r w:rsidRPr="004309BF">
          <w:t xml:space="preserve">disaster </w:t>
        </w:r>
        <w:r>
          <w:t>return</w:t>
        </w:r>
        <w:r w:rsidRPr="004309BF">
          <w:t xml:space="preserve"> wait range </w:t>
        </w:r>
        <w:r>
          <w:t>included</w:t>
        </w:r>
        <w:r w:rsidRPr="004309BF">
          <w:t xml:space="preserve"> in the Disaster roaming wait range IE in the ME</w:t>
        </w:r>
        <w:r>
          <w:t>.</w:t>
        </w:r>
      </w:ins>
    </w:p>
    <w:p w14:paraId="732761D1" w14:textId="77777777" w:rsidR="00187C7C" w:rsidRDefault="00187C7C" w:rsidP="00187C7C">
      <w:pPr>
        <w:pStyle w:val="B1"/>
        <w:rPr>
          <w:ins w:id="723" w:author="Lena Chaponniere15" w:date="2021-09-27T20:31:00Z"/>
        </w:rPr>
      </w:pPr>
      <w:ins w:id="724" w:author="Lena Chaponniere15" w:date="2021-09-27T20:31:00Z">
        <w:r>
          <w:tab/>
          <w:t>The UE shall set the 5GS update status to 5</w:t>
        </w:r>
        <w:r w:rsidRPr="003168A2">
          <w:t>U3 ROAMING NOT ALLOWED (and shall store it according to subclause 5.1.3.</w:t>
        </w:r>
        <w:r>
          <w:t>2.2</w:t>
        </w:r>
        <w:r w:rsidRPr="003168A2">
          <w:t>)</w:t>
        </w:r>
        <w:r>
          <w:t xml:space="preserve">, </w:t>
        </w:r>
        <w:r w:rsidRPr="003168A2">
          <w:t>shall delete the list of equivalent PLMNs</w:t>
        </w:r>
        <w:r>
          <w:t xml:space="preserve"> (if available), </w:t>
        </w:r>
        <w:r w:rsidRPr="00CC0C94">
          <w:t>shall</w:t>
        </w:r>
        <w:r w:rsidRPr="003168A2">
          <w:t xml:space="preserve"> </w:t>
        </w:r>
        <w:r>
          <w:t>reset the registration</w:t>
        </w:r>
        <w:r w:rsidRPr="003168A2">
          <w:t xml:space="preserve"> attempt counter</w:t>
        </w:r>
        <w:r>
          <w:t>, shall enter state 5G</w:t>
        </w:r>
        <w:r w:rsidRPr="00CC0C94">
          <w:t>MM-REGISTERED.PLMN-SEARCH</w:t>
        </w:r>
        <w:r>
          <w:t xml:space="preserve"> and shall</w:t>
        </w:r>
        <w:r w:rsidRPr="00E419C7">
          <w:t xml:space="preserve"> perform a PLMN selection according to 3GPP TS 23.122 [5]</w:t>
        </w:r>
        <w:r>
          <w:t>.</w:t>
        </w:r>
      </w:ins>
    </w:p>
    <w:p w14:paraId="44826672" w14:textId="59A0F7DB" w:rsidR="009009A3" w:rsidRDefault="009009A3" w:rsidP="002768E9">
      <w:pPr>
        <w:jc w:val="center"/>
        <w:rPr>
          <w:noProof/>
        </w:rPr>
      </w:pPr>
    </w:p>
    <w:p w14:paraId="160BA533" w14:textId="77777777" w:rsidR="009009A3" w:rsidRDefault="009009A3" w:rsidP="009009A3">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D3E8EF7" w14:textId="77777777" w:rsidR="00D0149D" w:rsidRPr="00440029" w:rsidRDefault="00D0149D" w:rsidP="00D0149D">
      <w:pPr>
        <w:pStyle w:val="4"/>
        <w:rPr>
          <w:lang w:eastAsia="ko-KR"/>
        </w:rPr>
      </w:pPr>
      <w:bookmarkStart w:id="725" w:name="_Toc82896135"/>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25"/>
    </w:p>
    <w:p w14:paraId="63FF91EA" w14:textId="77777777" w:rsidR="00D0149D" w:rsidRPr="00440029" w:rsidRDefault="00D0149D" w:rsidP="00D0149D">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5E8DA555" w14:textId="77777777" w:rsidR="00D0149D" w:rsidRPr="00440029" w:rsidRDefault="00D0149D" w:rsidP="00D0149D">
      <w:pPr>
        <w:pStyle w:val="B1"/>
      </w:pPr>
      <w:r w:rsidRPr="00440029">
        <w:t>Message type:</w:t>
      </w:r>
      <w:r w:rsidRPr="00440029">
        <w:tab/>
      </w:r>
      <w:r>
        <w:t>REGISTRATION ACCEPT</w:t>
      </w:r>
    </w:p>
    <w:p w14:paraId="7B0C9A39" w14:textId="77777777" w:rsidR="00D0149D" w:rsidRPr="00440029" w:rsidRDefault="00D0149D" w:rsidP="00D0149D">
      <w:pPr>
        <w:pStyle w:val="B1"/>
      </w:pPr>
      <w:r w:rsidRPr="00440029">
        <w:t>Significance:</w:t>
      </w:r>
      <w:r>
        <w:tab/>
      </w:r>
      <w:r w:rsidRPr="00440029">
        <w:t>dual</w:t>
      </w:r>
    </w:p>
    <w:p w14:paraId="2D856F93" w14:textId="77777777" w:rsidR="00D0149D" w:rsidRDefault="00D0149D" w:rsidP="00D0149D">
      <w:pPr>
        <w:pStyle w:val="B1"/>
      </w:pPr>
      <w:r w:rsidRPr="00440029">
        <w:t>Direction:</w:t>
      </w:r>
      <w:r>
        <w:tab/>
      </w:r>
      <w:r w:rsidRPr="00440029">
        <w:t>network</w:t>
      </w:r>
      <w:r>
        <w:t xml:space="preserve"> to UE</w:t>
      </w:r>
    </w:p>
    <w:p w14:paraId="73161F69" w14:textId="77777777" w:rsidR="00D0149D" w:rsidRDefault="00D0149D" w:rsidP="00D0149D">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D0149D" w:rsidRPr="005F7EB0" w14:paraId="2EDBCFD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BFE426" w14:textId="77777777" w:rsidR="00D0149D" w:rsidRPr="005F7EB0" w:rsidRDefault="00D0149D" w:rsidP="00687C18">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06A059F4" w14:textId="77777777" w:rsidR="00D0149D" w:rsidRPr="005F7EB0" w:rsidRDefault="00D0149D" w:rsidP="00687C18">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0A79871" w14:textId="77777777" w:rsidR="00D0149D" w:rsidRPr="005F7EB0" w:rsidRDefault="00D0149D"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9006BC" w14:textId="77777777" w:rsidR="00D0149D" w:rsidRPr="005F7EB0" w:rsidRDefault="00D0149D"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5F3269" w14:textId="77777777" w:rsidR="00D0149D" w:rsidRPr="005F7EB0" w:rsidRDefault="00D0149D" w:rsidP="00687C18">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1DD75C" w14:textId="77777777" w:rsidR="00D0149D" w:rsidRPr="005F7EB0" w:rsidRDefault="00D0149D" w:rsidP="00687C18">
            <w:pPr>
              <w:pStyle w:val="TAH"/>
            </w:pPr>
            <w:r w:rsidRPr="005F7EB0">
              <w:t>Length</w:t>
            </w:r>
          </w:p>
        </w:tc>
      </w:tr>
      <w:tr w:rsidR="00D0149D" w:rsidRPr="005F7EB0" w14:paraId="6E57E70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2639F" w14:textId="77777777" w:rsidR="00D0149D" w:rsidRPr="005F7EB0"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749AC9" w14:textId="77777777" w:rsidR="00D0149D" w:rsidRPr="005F7EB0" w:rsidRDefault="00D0149D" w:rsidP="00687C18">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962EA8E" w14:textId="77777777" w:rsidR="00D0149D" w:rsidRPr="005F7EB0" w:rsidRDefault="00D0149D" w:rsidP="00687C18">
            <w:pPr>
              <w:pStyle w:val="TAL"/>
            </w:pPr>
            <w:r w:rsidRPr="005F7EB0">
              <w:t>Extended protocol discriminator</w:t>
            </w:r>
          </w:p>
          <w:p w14:paraId="12CD4C1D" w14:textId="77777777" w:rsidR="00D0149D" w:rsidRPr="005F7EB0" w:rsidRDefault="00D0149D" w:rsidP="00687C18">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8EDB80B"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2BA7117"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59132D5" w14:textId="77777777" w:rsidR="00D0149D" w:rsidRPr="005F7EB0" w:rsidRDefault="00D0149D" w:rsidP="00687C18">
            <w:pPr>
              <w:pStyle w:val="TAC"/>
            </w:pPr>
            <w:r w:rsidRPr="005F7EB0">
              <w:t>1</w:t>
            </w:r>
          </w:p>
        </w:tc>
      </w:tr>
      <w:tr w:rsidR="00D0149D" w:rsidRPr="005F7EB0" w14:paraId="1BE5FE1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7CE1E"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BB1A10" w14:textId="77777777" w:rsidR="00D0149D" w:rsidRPr="00CE60D4" w:rsidRDefault="00D0149D" w:rsidP="00687C18">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E37E06" w14:textId="77777777" w:rsidR="00D0149D" w:rsidRPr="00CE60D4" w:rsidRDefault="00D0149D" w:rsidP="00687C18">
            <w:pPr>
              <w:pStyle w:val="TAL"/>
            </w:pPr>
            <w:r w:rsidRPr="00CE60D4">
              <w:t>Security header type</w:t>
            </w:r>
          </w:p>
          <w:p w14:paraId="7C669E71" w14:textId="77777777" w:rsidR="00D0149D" w:rsidRPr="00CE60D4" w:rsidRDefault="00D0149D" w:rsidP="00687C18">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7D95555"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AB5028"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22EE3CD" w14:textId="77777777" w:rsidR="00D0149D" w:rsidRPr="005F7EB0" w:rsidRDefault="00D0149D" w:rsidP="00687C18">
            <w:pPr>
              <w:pStyle w:val="TAC"/>
            </w:pPr>
            <w:r w:rsidRPr="005F7EB0">
              <w:t>1/2</w:t>
            </w:r>
          </w:p>
        </w:tc>
      </w:tr>
      <w:tr w:rsidR="00D0149D" w:rsidRPr="005F7EB0" w14:paraId="453528C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0E722"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BFE115" w14:textId="77777777" w:rsidR="00D0149D" w:rsidRPr="00CE60D4" w:rsidRDefault="00D0149D" w:rsidP="00687C18">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172AEBC0" w14:textId="77777777" w:rsidR="00D0149D" w:rsidRPr="00CE60D4" w:rsidRDefault="00D0149D" w:rsidP="00687C18">
            <w:pPr>
              <w:pStyle w:val="TAL"/>
            </w:pPr>
            <w:r w:rsidRPr="00CE60D4">
              <w:t>Spare half octet</w:t>
            </w:r>
          </w:p>
          <w:p w14:paraId="64A2E7CF" w14:textId="77777777" w:rsidR="00D0149D" w:rsidRPr="00CE60D4" w:rsidRDefault="00D0149D" w:rsidP="00687C18">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58A3DFD7"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1CF2DAC"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417EEE9" w14:textId="77777777" w:rsidR="00D0149D" w:rsidRPr="005F7EB0" w:rsidRDefault="00D0149D" w:rsidP="00687C18">
            <w:pPr>
              <w:pStyle w:val="TAC"/>
            </w:pPr>
            <w:r w:rsidRPr="005F7EB0">
              <w:t>1/2</w:t>
            </w:r>
          </w:p>
        </w:tc>
      </w:tr>
      <w:tr w:rsidR="00D0149D" w:rsidRPr="005F7EB0" w14:paraId="4155541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6B173E"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E676609" w14:textId="77777777" w:rsidR="00D0149D" w:rsidRPr="00CE60D4" w:rsidRDefault="00D0149D" w:rsidP="00687C18">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FC2502B" w14:textId="77777777" w:rsidR="00D0149D" w:rsidRPr="00CE60D4" w:rsidRDefault="00D0149D" w:rsidP="00687C18">
            <w:pPr>
              <w:pStyle w:val="TAL"/>
            </w:pPr>
            <w:r w:rsidRPr="00CE60D4">
              <w:t>Message type</w:t>
            </w:r>
          </w:p>
          <w:p w14:paraId="1C8A66DA" w14:textId="77777777" w:rsidR="00D0149D" w:rsidRPr="00CE60D4" w:rsidRDefault="00D0149D" w:rsidP="00687C18">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4987BE3"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8D559E7"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BE6D3B9" w14:textId="77777777" w:rsidR="00D0149D" w:rsidRPr="005F7EB0" w:rsidRDefault="00D0149D" w:rsidP="00687C18">
            <w:pPr>
              <w:pStyle w:val="TAC"/>
            </w:pPr>
            <w:r w:rsidRPr="005F7EB0">
              <w:t>1</w:t>
            </w:r>
          </w:p>
        </w:tc>
      </w:tr>
      <w:tr w:rsidR="00D0149D" w:rsidRPr="005F7EB0" w14:paraId="71F9CC6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90308"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045EE40" w14:textId="77777777" w:rsidR="00D0149D" w:rsidRPr="00CE60D4" w:rsidRDefault="00D0149D" w:rsidP="00687C18">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15D1C467" w14:textId="77777777" w:rsidR="00D0149D" w:rsidRPr="00CE60D4" w:rsidRDefault="00D0149D" w:rsidP="00687C18">
            <w:pPr>
              <w:pStyle w:val="TAL"/>
            </w:pPr>
            <w:r w:rsidRPr="00CE60D4">
              <w:t>5GS registration result</w:t>
            </w:r>
          </w:p>
          <w:p w14:paraId="2B685668" w14:textId="77777777" w:rsidR="00D0149D" w:rsidRPr="00CE60D4" w:rsidRDefault="00D0149D" w:rsidP="00687C18">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5CC79D96" w14:textId="77777777" w:rsidR="00D0149D" w:rsidRPr="005F7EB0" w:rsidRDefault="00D0149D" w:rsidP="00687C18">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0F55A1B" w14:textId="77777777" w:rsidR="00D0149D" w:rsidRPr="005F7EB0" w:rsidRDefault="00D0149D" w:rsidP="00687C18">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0F8EBD1D" w14:textId="77777777" w:rsidR="00D0149D" w:rsidRPr="005F7EB0" w:rsidRDefault="00D0149D" w:rsidP="00687C18">
            <w:pPr>
              <w:pStyle w:val="TAC"/>
              <w:rPr>
                <w:lang w:eastAsia="ja-JP"/>
              </w:rPr>
            </w:pPr>
            <w:r w:rsidRPr="005F7EB0">
              <w:rPr>
                <w:lang w:eastAsia="ja-JP"/>
              </w:rPr>
              <w:t>2</w:t>
            </w:r>
          </w:p>
        </w:tc>
      </w:tr>
      <w:tr w:rsidR="00D0149D" w:rsidRPr="005F7EB0" w14:paraId="30CF6EA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22DD6A" w14:textId="77777777" w:rsidR="00D0149D" w:rsidRPr="00CE60D4" w:rsidRDefault="00D0149D" w:rsidP="00687C18">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F94F144" w14:textId="77777777" w:rsidR="00D0149D" w:rsidRPr="00CE60D4" w:rsidRDefault="00D0149D" w:rsidP="00687C18">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7FF89BA9" w14:textId="77777777" w:rsidR="00D0149D" w:rsidRPr="00CE60D4" w:rsidRDefault="00D0149D" w:rsidP="00687C18">
            <w:pPr>
              <w:pStyle w:val="TAL"/>
            </w:pPr>
            <w:r w:rsidRPr="00CE60D4">
              <w:t>5GS mobile identity</w:t>
            </w:r>
          </w:p>
          <w:p w14:paraId="7F789A0D" w14:textId="77777777" w:rsidR="00D0149D" w:rsidRPr="00CE60D4" w:rsidRDefault="00D0149D" w:rsidP="00687C18">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50BAE812"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65E46A" w14:textId="77777777" w:rsidR="00D0149D" w:rsidRPr="005F7EB0" w:rsidRDefault="00D0149D" w:rsidP="00687C18">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38F8833C" w14:textId="77777777" w:rsidR="00D0149D" w:rsidRPr="005F7EB0" w:rsidRDefault="00D0149D" w:rsidP="00687C18">
            <w:pPr>
              <w:pStyle w:val="TAC"/>
            </w:pPr>
            <w:r w:rsidRPr="005F7EB0">
              <w:t>1</w:t>
            </w:r>
            <w:r>
              <w:t>4</w:t>
            </w:r>
          </w:p>
        </w:tc>
      </w:tr>
      <w:tr w:rsidR="00D0149D" w:rsidRPr="005F7EB0" w14:paraId="5986C0CE"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34E4" w14:textId="77777777" w:rsidR="00D0149D" w:rsidRPr="00CE60D4" w:rsidRDefault="00D0149D" w:rsidP="00687C18">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07FDC1DC" w14:textId="77777777" w:rsidR="00D0149D" w:rsidRPr="00CE60D4" w:rsidRDefault="00D0149D" w:rsidP="00687C18">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D02BCC9" w14:textId="77777777" w:rsidR="00D0149D" w:rsidRPr="00CE60D4" w:rsidRDefault="00D0149D" w:rsidP="00687C18">
            <w:pPr>
              <w:pStyle w:val="TAL"/>
            </w:pPr>
            <w:r w:rsidRPr="00CE60D4">
              <w:t>PLMN list</w:t>
            </w:r>
          </w:p>
          <w:p w14:paraId="5D1136C5" w14:textId="77777777" w:rsidR="00D0149D" w:rsidRPr="00CE60D4" w:rsidRDefault="00D0149D" w:rsidP="00687C18">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86F15E7"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8A8462A"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A988DDA" w14:textId="77777777" w:rsidR="00D0149D" w:rsidRPr="005F7EB0" w:rsidRDefault="00D0149D" w:rsidP="00687C18">
            <w:pPr>
              <w:pStyle w:val="TAC"/>
            </w:pPr>
            <w:r w:rsidRPr="005F7EB0">
              <w:t>5-47</w:t>
            </w:r>
          </w:p>
        </w:tc>
      </w:tr>
      <w:tr w:rsidR="00D0149D" w:rsidRPr="005F7EB0" w14:paraId="140341C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9F8C29" w14:textId="77777777" w:rsidR="00D0149D" w:rsidRPr="00CE60D4" w:rsidRDefault="00D0149D" w:rsidP="00687C18">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00D0B4E6" w14:textId="77777777" w:rsidR="00D0149D" w:rsidRPr="00CE60D4" w:rsidRDefault="00D0149D" w:rsidP="00687C18">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61B89147" w14:textId="77777777" w:rsidR="00D0149D" w:rsidRPr="00CE60D4" w:rsidRDefault="00D0149D" w:rsidP="00687C18">
            <w:pPr>
              <w:pStyle w:val="TAL"/>
            </w:pPr>
            <w:r w:rsidRPr="00CE60D4">
              <w:t>5GS tracking area identity list</w:t>
            </w:r>
          </w:p>
          <w:p w14:paraId="00AA33B4" w14:textId="77777777" w:rsidR="00D0149D" w:rsidRPr="00CE60D4" w:rsidRDefault="00D0149D" w:rsidP="00687C18">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1C8E3657"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16C7790E"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7D7BDE12" w14:textId="77777777" w:rsidR="00D0149D" w:rsidRPr="005F7EB0" w:rsidRDefault="00D0149D" w:rsidP="00687C18">
            <w:pPr>
              <w:pStyle w:val="TAC"/>
            </w:pPr>
            <w:r w:rsidRPr="005F7EB0">
              <w:t>9-114</w:t>
            </w:r>
          </w:p>
        </w:tc>
      </w:tr>
      <w:tr w:rsidR="00D0149D" w:rsidRPr="005F7EB0" w14:paraId="26B8B04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F3A72" w14:textId="77777777" w:rsidR="00D0149D" w:rsidRPr="00CE60D4" w:rsidRDefault="00D0149D" w:rsidP="00687C18">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6972085E" w14:textId="77777777" w:rsidR="00D0149D" w:rsidRPr="00CE60D4" w:rsidRDefault="00D0149D" w:rsidP="00687C18">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56B80000" w14:textId="77777777" w:rsidR="00D0149D" w:rsidRPr="00CE60D4" w:rsidRDefault="00D0149D" w:rsidP="00687C18">
            <w:pPr>
              <w:pStyle w:val="TAL"/>
            </w:pPr>
            <w:r w:rsidRPr="00CE60D4">
              <w:t>NSSAI</w:t>
            </w:r>
          </w:p>
          <w:p w14:paraId="6BE4D185" w14:textId="77777777" w:rsidR="00D0149D" w:rsidRPr="00CE60D4" w:rsidRDefault="00D0149D" w:rsidP="00687C18">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4446CD22"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3867E4"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DF68E29" w14:textId="77777777" w:rsidR="00D0149D" w:rsidRPr="005F7EB0" w:rsidRDefault="00D0149D" w:rsidP="00687C18">
            <w:pPr>
              <w:pStyle w:val="TAC"/>
            </w:pPr>
            <w:r w:rsidRPr="005F7EB0">
              <w:t>4-74</w:t>
            </w:r>
          </w:p>
        </w:tc>
      </w:tr>
      <w:tr w:rsidR="00D0149D" w:rsidRPr="005F7EB0" w14:paraId="4F94F12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09274" w14:textId="77777777" w:rsidR="00D0149D" w:rsidRPr="00CE60D4" w:rsidRDefault="00D0149D" w:rsidP="00687C18">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2C0F381F" w14:textId="77777777" w:rsidR="00D0149D" w:rsidRPr="00CE60D4" w:rsidRDefault="00D0149D" w:rsidP="00687C18">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5EE8B7C7" w14:textId="77777777" w:rsidR="00D0149D" w:rsidRPr="00CE60D4" w:rsidRDefault="00D0149D" w:rsidP="00687C18">
            <w:pPr>
              <w:pStyle w:val="TAL"/>
            </w:pPr>
            <w:r w:rsidRPr="00CE60D4">
              <w:t>Rejected NSSAI</w:t>
            </w:r>
          </w:p>
          <w:p w14:paraId="20DF482D" w14:textId="77777777" w:rsidR="00D0149D" w:rsidRPr="00CE60D4" w:rsidRDefault="00D0149D" w:rsidP="00687C18">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30E0BBF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98CA5A"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897B8AF" w14:textId="77777777" w:rsidR="00D0149D" w:rsidRPr="005F7EB0" w:rsidRDefault="00D0149D" w:rsidP="00687C18">
            <w:pPr>
              <w:pStyle w:val="TAC"/>
            </w:pPr>
            <w:r w:rsidRPr="005F7EB0">
              <w:t>4-42</w:t>
            </w:r>
          </w:p>
        </w:tc>
      </w:tr>
      <w:tr w:rsidR="00D0149D" w:rsidRPr="005F7EB0" w14:paraId="231F608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F56939" w14:textId="77777777" w:rsidR="00D0149D" w:rsidRPr="00CE60D4" w:rsidRDefault="00D0149D" w:rsidP="00687C18">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24D27EAF" w14:textId="77777777" w:rsidR="00D0149D" w:rsidRPr="00CE60D4" w:rsidRDefault="00D0149D" w:rsidP="00687C18">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3A52C449" w14:textId="77777777" w:rsidR="00D0149D" w:rsidRPr="00CE60D4" w:rsidRDefault="00D0149D" w:rsidP="00687C18">
            <w:pPr>
              <w:pStyle w:val="TAL"/>
            </w:pPr>
            <w:r w:rsidRPr="00CE60D4">
              <w:t>NSSAI</w:t>
            </w:r>
          </w:p>
          <w:p w14:paraId="1440EDA7" w14:textId="77777777" w:rsidR="00D0149D" w:rsidRPr="00CE60D4" w:rsidRDefault="00D0149D" w:rsidP="00687C18">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19E9DDF0"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F3F17E"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884362F" w14:textId="77777777" w:rsidR="00D0149D" w:rsidRPr="005F7EB0" w:rsidRDefault="00D0149D" w:rsidP="00687C18">
            <w:pPr>
              <w:pStyle w:val="TAC"/>
            </w:pPr>
            <w:r w:rsidRPr="005F7EB0">
              <w:t>4-146</w:t>
            </w:r>
          </w:p>
        </w:tc>
      </w:tr>
      <w:tr w:rsidR="00D0149D" w:rsidRPr="005F7EB0" w14:paraId="461B846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6B80B" w14:textId="77777777" w:rsidR="00D0149D" w:rsidRPr="00CE60D4" w:rsidRDefault="00D0149D" w:rsidP="00687C18">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8F3CC9" w14:textId="77777777" w:rsidR="00D0149D" w:rsidRPr="00CE60D4" w:rsidRDefault="00D0149D" w:rsidP="00687C18">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191BCD1A" w14:textId="77777777" w:rsidR="00D0149D" w:rsidRPr="00CE60D4" w:rsidRDefault="00D0149D" w:rsidP="00687C18">
            <w:pPr>
              <w:pStyle w:val="TAL"/>
            </w:pPr>
            <w:r w:rsidRPr="00CE60D4">
              <w:t>5GS network feature support</w:t>
            </w:r>
          </w:p>
          <w:p w14:paraId="5A982F5E" w14:textId="77777777" w:rsidR="00D0149D" w:rsidRPr="00CE60D4" w:rsidRDefault="00D0149D" w:rsidP="00687C18">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1B5E0995"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1A26A35"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ED114E5" w14:textId="77777777" w:rsidR="00D0149D" w:rsidRPr="005F7EB0" w:rsidRDefault="00D0149D" w:rsidP="00687C18">
            <w:pPr>
              <w:pStyle w:val="TAC"/>
            </w:pPr>
            <w:r w:rsidRPr="005F7EB0">
              <w:t>3-5</w:t>
            </w:r>
          </w:p>
        </w:tc>
      </w:tr>
      <w:tr w:rsidR="00D0149D" w:rsidRPr="005F7EB0" w14:paraId="388F65F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29E30" w14:textId="77777777" w:rsidR="00D0149D" w:rsidRPr="00CE60D4" w:rsidRDefault="00D0149D" w:rsidP="00687C18">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676B5135" w14:textId="77777777" w:rsidR="00D0149D" w:rsidRPr="00CE60D4" w:rsidRDefault="00D0149D" w:rsidP="00687C18">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1B1739D2" w14:textId="77777777" w:rsidR="00D0149D" w:rsidRPr="00CE60D4" w:rsidRDefault="00D0149D" w:rsidP="00687C18">
            <w:pPr>
              <w:pStyle w:val="TAL"/>
            </w:pPr>
            <w:r w:rsidRPr="00CE60D4">
              <w:t>PDU session status</w:t>
            </w:r>
          </w:p>
          <w:p w14:paraId="6511DF6A" w14:textId="77777777" w:rsidR="00D0149D" w:rsidRPr="00CE60D4" w:rsidRDefault="00D0149D" w:rsidP="00687C18">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79B4D333"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1748BC"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D4E1BDA" w14:textId="77777777" w:rsidR="00D0149D" w:rsidRPr="005F7EB0" w:rsidRDefault="00D0149D" w:rsidP="00687C18">
            <w:pPr>
              <w:pStyle w:val="TAC"/>
            </w:pPr>
            <w:r w:rsidRPr="005F7EB0">
              <w:t>4-34</w:t>
            </w:r>
          </w:p>
        </w:tc>
      </w:tr>
      <w:tr w:rsidR="00D0149D" w:rsidRPr="005F7EB0" w14:paraId="22DD9F8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46B02E" w14:textId="77777777" w:rsidR="00D0149D" w:rsidRPr="00CE60D4" w:rsidRDefault="00D0149D" w:rsidP="00687C18">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62E1C88C" w14:textId="77777777" w:rsidR="00D0149D" w:rsidRPr="00CE60D4" w:rsidRDefault="00D0149D" w:rsidP="00687C18">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0AD79C2C" w14:textId="77777777" w:rsidR="00D0149D" w:rsidRPr="00CE60D4" w:rsidRDefault="00D0149D" w:rsidP="00687C18">
            <w:pPr>
              <w:pStyle w:val="TAL"/>
            </w:pPr>
            <w:r w:rsidRPr="00CE60D4">
              <w:t>PDU session reactivation result</w:t>
            </w:r>
          </w:p>
          <w:p w14:paraId="0C8EFA63" w14:textId="77777777" w:rsidR="00D0149D" w:rsidRPr="00CE60D4" w:rsidRDefault="00D0149D" w:rsidP="00687C18">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6428567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8B1841"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52E78D0" w14:textId="77777777" w:rsidR="00D0149D" w:rsidRPr="005F7EB0" w:rsidRDefault="00D0149D" w:rsidP="00687C18">
            <w:pPr>
              <w:pStyle w:val="TAC"/>
            </w:pPr>
            <w:r w:rsidRPr="005F7EB0">
              <w:t>4-3</w:t>
            </w:r>
            <w:r>
              <w:t>4</w:t>
            </w:r>
          </w:p>
        </w:tc>
      </w:tr>
      <w:tr w:rsidR="00D0149D" w:rsidRPr="005F7EB0" w14:paraId="3434AC7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3CC678" w14:textId="77777777" w:rsidR="00D0149D" w:rsidRPr="00CE60D4" w:rsidRDefault="00D0149D" w:rsidP="00687C18">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5596C2AF" w14:textId="77777777" w:rsidR="00D0149D" w:rsidRPr="00CE60D4" w:rsidRDefault="00D0149D" w:rsidP="00687C18">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3B78C4B" w14:textId="77777777" w:rsidR="00D0149D" w:rsidRPr="00CE60D4" w:rsidRDefault="00D0149D" w:rsidP="00687C18">
            <w:pPr>
              <w:pStyle w:val="TAL"/>
            </w:pPr>
            <w:r w:rsidRPr="00CE60D4">
              <w:t>PDU session reactivation result error cause</w:t>
            </w:r>
          </w:p>
          <w:p w14:paraId="038DCF20" w14:textId="77777777" w:rsidR="00D0149D" w:rsidRPr="00CE60D4" w:rsidRDefault="00D0149D" w:rsidP="00687C18">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724FA2BD"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4231BA0"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1E7C9C8" w14:textId="77777777" w:rsidR="00D0149D" w:rsidRPr="005F7EB0" w:rsidRDefault="00D0149D" w:rsidP="00687C18">
            <w:pPr>
              <w:pStyle w:val="TAC"/>
            </w:pPr>
            <w:r w:rsidRPr="005F7EB0">
              <w:t>5-515</w:t>
            </w:r>
          </w:p>
        </w:tc>
      </w:tr>
      <w:tr w:rsidR="00D0149D" w:rsidRPr="005F7EB0" w14:paraId="0D1E0CA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9FF0B" w14:textId="77777777" w:rsidR="00D0149D" w:rsidRPr="005F7EB0" w:rsidRDefault="00D0149D" w:rsidP="00687C18">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574A2C5A" w14:textId="77777777" w:rsidR="00D0149D" w:rsidRPr="005F7EB0" w:rsidRDefault="00D0149D" w:rsidP="00687C18">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53944CFD" w14:textId="77777777" w:rsidR="00D0149D" w:rsidRPr="005F7EB0" w:rsidRDefault="00D0149D" w:rsidP="00687C18">
            <w:pPr>
              <w:pStyle w:val="TAL"/>
            </w:pPr>
            <w:r w:rsidRPr="005F7EB0">
              <w:t>LADN information</w:t>
            </w:r>
          </w:p>
          <w:p w14:paraId="7B5A6D02" w14:textId="77777777" w:rsidR="00D0149D" w:rsidRPr="005F7EB0" w:rsidRDefault="00D0149D" w:rsidP="00687C18">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5714E388"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69B158"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CC56E1D" w14:textId="77777777" w:rsidR="00D0149D" w:rsidRPr="005F7EB0" w:rsidRDefault="00D0149D" w:rsidP="00687C18">
            <w:pPr>
              <w:pStyle w:val="TAC"/>
            </w:pPr>
            <w:r w:rsidRPr="005F7EB0">
              <w:t>12-17</w:t>
            </w:r>
            <w:r>
              <w:t>15</w:t>
            </w:r>
          </w:p>
        </w:tc>
      </w:tr>
      <w:tr w:rsidR="00D0149D" w:rsidRPr="005F7EB0" w14:paraId="132F079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D82C65" w14:textId="77777777" w:rsidR="00D0149D" w:rsidRPr="005F7EB0" w:rsidRDefault="00D0149D" w:rsidP="00687C18">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042C14B5" w14:textId="77777777" w:rsidR="00D0149D" w:rsidRPr="005F7EB0" w:rsidRDefault="00D0149D" w:rsidP="00687C18">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A231A74" w14:textId="77777777" w:rsidR="00D0149D" w:rsidRPr="005F7EB0" w:rsidRDefault="00D0149D" w:rsidP="00687C18">
            <w:pPr>
              <w:pStyle w:val="TAL"/>
            </w:pPr>
            <w:r w:rsidRPr="005F7EB0">
              <w:rPr>
                <w:rFonts w:hint="eastAsia"/>
              </w:rPr>
              <w:t>MICO indication</w:t>
            </w:r>
          </w:p>
          <w:p w14:paraId="1FBA9E8C" w14:textId="77777777" w:rsidR="00D0149D" w:rsidRPr="005F7EB0" w:rsidRDefault="00D0149D" w:rsidP="00687C18">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5561227F"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75407A" w14:textId="77777777" w:rsidR="00D0149D" w:rsidRPr="005F7EB0" w:rsidRDefault="00D0149D" w:rsidP="00687C18">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4F372FBB" w14:textId="77777777" w:rsidR="00D0149D" w:rsidRPr="005F7EB0" w:rsidRDefault="00D0149D" w:rsidP="00687C18">
            <w:pPr>
              <w:pStyle w:val="TAC"/>
            </w:pPr>
            <w:r w:rsidRPr="005F7EB0">
              <w:t>1</w:t>
            </w:r>
          </w:p>
        </w:tc>
      </w:tr>
      <w:tr w:rsidR="00D0149D" w:rsidRPr="005F7EB0" w14:paraId="712025B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383A7" w14:textId="77777777" w:rsidR="00D0149D" w:rsidRPr="00CE60D4" w:rsidRDefault="00D0149D" w:rsidP="00687C18">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4F1E55F0" w14:textId="77777777" w:rsidR="00D0149D" w:rsidRPr="00CE60D4" w:rsidRDefault="00D0149D" w:rsidP="00687C18">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59D3C1D6" w14:textId="77777777" w:rsidR="00D0149D" w:rsidRPr="00CE60D4" w:rsidRDefault="00D0149D" w:rsidP="00687C18">
            <w:pPr>
              <w:pStyle w:val="TAL"/>
            </w:pPr>
            <w:r w:rsidRPr="00CE60D4">
              <w:t>Network slicing indication</w:t>
            </w:r>
          </w:p>
          <w:p w14:paraId="2BC00CEE" w14:textId="77777777" w:rsidR="00D0149D" w:rsidRPr="00CE60D4" w:rsidRDefault="00D0149D" w:rsidP="00687C18">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01BCC64E"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2104885" w14:textId="77777777" w:rsidR="00D0149D" w:rsidRPr="005F7EB0"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5BAFA47" w14:textId="77777777" w:rsidR="00D0149D" w:rsidRPr="005F7EB0" w:rsidRDefault="00D0149D" w:rsidP="00687C18">
            <w:pPr>
              <w:pStyle w:val="TAC"/>
            </w:pPr>
            <w:r>
              <w:t>1</w:t>
            </w:r>
          </w:p>
        </w:tc>
      </w:tr>
      <w:tr w:rsidR="00D0149D" w:rsidRPr="005F7EB0" w14:paraId="3480C36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54F3D0" w14:textId="77777777" w:rsidR="00D0149D" w:rsidRPr="00CE60D4" w:rsidRDefault="00D0149D" w:rsidP="00687C18">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4B1A7443" w14:textId="77777777" w:rsidR="00D0149D" w:rsidRPr="00CE60D4" w:rsidRDefault="00D0149D" w:rsidP="00687C18">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50EB185D" w14:textId="77777777" w:rsidR="00D0149D" w:rsidRPr="00CE60D4" w:rsidRDefault="00D0149D" w:rsidP="00687C18">
            <w:pPr>
              <w:pStyle w:val="TAL"/>
            </w:pPr>
            <w:r w:rsidRPr="00CE60D4">
              <w:t>Service area list</w:t>
            </w:r>
          </w:p>
          <w:p w14:paraId="66128272" w14:textId="77777777" w:rsidR="00D0149D" w:rsidRPr="00CE60D4" w:rsidRDefault="00D0149D" w:rsidP="00687C18">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6F23475F"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76004C"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4F635F5" w14:textId="77777777" w:rsidR="00D0149D" w:rsidRPr="005F7EB0" w:rsidRDefault="00D0149D" w:rsidP="00687C18">
            <w:pPr>
              <w:pStyle w:val="TAC"/>
            </w:pPr>
            <w:r w:rsidRPr="005F7EB0">
              <w:t>6-114</w:t>
            </w:r>
          </w:p>
        </w:tc>
      </w:tr>
      <w:tr w:rsidR="00D0149D" w:rsidRPr="005F7EB0" w14:paraId="622BBE49"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4561A" w14:textId="77777777" w:rsidR="00D0149D" w:rsidRPr="00CE60D4" w:rsidRDefault="00D0149D" w:rsidP="00687C18">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4EF7F292" w14:textId="77777777" w:rsidR="00D0149D" w:rsidRPr="00CE60D4" w:rsidRDefault="00D0149D" w:rsidP="00687C18">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19219DB0" w14:textId="77777777" w:rsidR="00D0149D" w:rsidRPr="00CE60D4" w:rsidRDefault="00D0149D" w:rsidP="00687C18">
            <w:pPr>
              <w:pStyle w:val="TAL"/>
            </w:pPr>
            <w:r w:rsidRPr="00CE60D4">
              <w:t>GPRS timer 3</w:t>
            </w:r>
          </w:p>
          <w:p w14:paraId="39AB29D3" w14:textId="77777777" w:rsidR="00D0149D" w:rsidRPr="00CE60D4" w:rsidRDefault="00D0149D" w:rsidP="00687C18">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76706907"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17A2887"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671ADF7" w14:textId="77777777" w:rsidR="00D0149D" w:rsidRPr="005F7EB0" w:rsidRDefault="00D0149D" w:rsidP="00687C18">
            <w:pPr>
              <w:pStyle w:val="TAC"/>
            </w:pPr>
            <w:r w:rsidRPr="005F7EB0">
              <w:rPr>
                <w:rFonts w:hint="eastAsia"/>
              </w:rPr>
              <w:t>3</w:t>
            </w:r>
          </w:p>
        </w:tc>
      </w:tr>
      <w:tr w:rsidR="00D0149D" w:rsidRPr="005F7EB0" w14:paraId="01B63B8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FE364" w14:textId="77777777" w:rsidR="00D0149D" w:rsidRPr="00CE60D4" w:rsidRDefault="00D0149D" w:rsidP="00687C18">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1F334A3F" w14:textId="77777777" w:rsidR="00D0149D" w:rsidRPr="004C33A6" w:rsidRDefault="00D0149D" w:rsidP="00687C18">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DB42157" w14:textId="77777777" w:rsidR="00D0149D" w:rsidRPr="00CE60D4" w:rsidRDefault="00D0149D" w:rsidP="00687C18">
            <w:pPr>
              <w:pStyle w:val="TAL"/>
            </w:pPr>
            <w:r w:rsidRPr="00CE60D4">
              <w:t>GPRS timer 2</w:t>
            </w:r>
          </w:p>
          <w:p w14:paraId="526FC0E6" w14:textId="77777777" w:rsidR="00D0149D" w:rsidRPr="00CE60D4" w:rsidRDefault="00D0149D"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4481D89"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DA1CC69"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32BC876" w14:textId="77777777" w:rsidR="00D0149D" w:rsidRPr="005F7EB0" w:rsidRDefault="00D0149D" w:rsidP="00687C18">
            <w:pPr>
              <w:pStyle w:val="TAC"/>
            </w:pPr>
            <w:r w:rsidRPr="005F7EB0">
              <w:rPr>
                <w:rFonts w:hint="eastAsia"/>
              </w:rPr>
              <w:t>3</w:t>
            </w:r>
          </w:p>
        </w:tc>
      </w:tr>
      <w:tr w:rsidR="00D0149D" w:rsidRPr="005F7EB0" w14:paraId="09CF075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54ECD" w14:textId="77777777" w:rsidR="00D0149D" w:rsidRPr="00CE60D4" w:rsidRDefault="00D0149D" w:rsidP="00687C18">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177CFC3F" w14:textId="77777777" w:rsidR="00D0149D" w:rsidRPr="00CE60D4" w:rsidRDefault="00D0149D" w:rsidP="00687C18">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30E5CB56" w14:textId="77777777" w:rsidR="00D0149D" w:rsidRPr="00CE60D4" w:rsidRDefault="00D0149D" w:rsidP="00687C18">
            <w:pPr>
              <w:pStyle w:val="TAL"/>
            </w:pPr>
            <w:r w:rsidRPr="00CE60D4">
              <w:t>GPRS timer 2</w:t>
            </w:r>
          </w:p>
          <w:p w14:paraId="7AB682E5" w14:textId="77777777" w:rsidR="00D0149D" w:rsidRPr="00CE60D4" w:rsidRDefault="00D0149D"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46C89788"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86A1E7D"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A207255" w14:textId="77777777" w:rsidR="00D0149D" w:rsidRPr="005F7EB0" w:rsidRDefault="00D0149D" w:rsidP="00687C18">
            <w:pPr>
              <w:pStyle w:val="TAC"/>
            </w:pPr>
            <w:r w:rsidRPr="005F7EB0">
              <w:rPr>
                <w:rFonts w:hint="eastAsia"/>
              </w:rPr>
              <w:t>3</w:t>
            </w:r>
          </w:p>
        </w:tc>
      </w:tr>
      <w:tr w:rsidR="00D0149D" w:rsidRPr="005F7EB0" w14:paraId="29BC765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585922" w14:textId="77777777" w:rsidR="00D0149D" w:rsidRPr="00CE60D4" w:rsidRDefault="00D0149D" w:rsidP="00687C18">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66605BB8" w14:textId="77777777" w:rsidR="00D0149D" w:rsidRPr="00CE60D4" w:rsidRDefault="00D0149D" w:rsidP="00687C18">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9AB910A" w14:textId="77777777" w:rsidR="00D0149D" w:rsidRPr="00CE60D4" w:rsidRDefault="00D0149D" w:rsidP="00687C18">
            <w:pPr>
              <w:pStyle w:val="TAL"/>
            </w:pPr>
            <w:r w:rsidRPr="00CE60D4">
              <w:t>Emergency number list</w:t>
            </w:r>
          </w:p>
          <w:p w14:paraId="65E7F563" w14:textId="77777777" w:rsidR="00D0149D" w:rsidRPr="00CE60D4" w:rsidRDefault="00D0149D" w:rsidP="00687C18">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0EBDBF1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59A7CF"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A8775BC" w14:textId="77777777" w:rsidR="00D0149D" w:rsidRPr="005F7EB0" w:rsidRDefault="00D0149D" w:rsidP="00687C18">
            <w:pPr>
              <w:pStyle w:val="TAC"/>
            </w:pPr>
            <w:r w:rsidRPr="005F7EB0">
              <w:t>5-50</w:t>
            </w:r>
          </w:p>
        </w:tc>
      </w:tr>
      <w:tr w:rsidR="00D0149D" w:rsidRPr="005F7EB0" w14:paraId="03100A8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15385B" w14:textId="77777777" w:rsidR="00D0149D" w:rsidRPr="00CE60D4" w:rsidRDefault="00D0149D" w:rsidP="00687C18">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4F1FD6D8" w14:textId="77777777" w:rsidR="00D0149D" w:rsidRPr="00CE60D4" w:rsidRDefault="00D0149D" w:rsidP="00687C18">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38209DE" w14:textId="77777777" w:rsidR="00D0149D" w:rsidRPr="00CE60D4" w:rsidRDefault="00D0149D" w:rsidP="00687C18">
            <w:pPr>
              <w:pStyle w:val="TAL"/>
            </w:pPr>
            <w:r w:rsidRPr="00CE60D4">
              <w:t>Extended emergency number list</w:t>
            </w:r>
          </w:p>
          <w:p w14:paraId="7EC1449D" w14:textId="77777777" w:rsidR="00D0149D" w:rsidRPr="00CE60D4" w:rsidRDefault="00D0149D" w:rsidP="00687C18">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772395D"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0F8837" w14:textId="77777777" w:rsidR="00D0149D" w:rsidRPr="005F7EB0" w:rsidRDefault="00D0149D" w:rsidP="00687C18">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72E9813E" w14:textId="77777777" w:rsidR="00D0149D" w:rsidRPr="005F7EB0" w:rsidRDefault="00D0149D" w:rsidP="00687C18">
            <w:pPr>
              <w:pStyle w:val="TAC"/>
            </w:pPr>
            <w:r>
              <w:t>7-65538</w:t>
            </w:r>
          </w:p>
        </w:tc>
      </w:tr>
      <w:tr w:rsidR="00D0149D" w:rsidRPr="005F7EB0" w14:paraId="5FD0332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FCEC2" w14:textId="77777777" w:rsidR="00D0149D" w:rsidRPr="00CE60D4" w:rsidRDefault="00D0149D" w:rsidP="00687C18">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715B9E6D" w14:textId="77777777" w:rsidR="00D0149D" w:rsidRPr="00CE60D4" w:rsidRDefault="00D0149D" w:rsidP="00687C18">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62D9A40C" w14:textId="77777777" w:rsidR="00D0149D" w:rsidRPr="00CE60D4" w:rsidRDefault="00D0149D" w:rsidP="00687C18">
            <w:pPr>
              <w:pStyle w:val="TAL"/>
            </w:pPr>
            <w:r w:rsidRPr="00CE60D4">
              <w:t>SOR transparent container</w:t>
            </w:r>
          </w:p>
          <w:p w14:paraId="5277424A" w14:textId="77777777" w:rsidR="00D0149D" w:rsidRPr="00CE60D4" w:rsidRDefault="00D0149D" w:rsidP="00687C18">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436FA3B"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2A921D"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8340C7E" w14:textId="77777777" w:rsidR="00D0149D" w:rsidRPr="005F7EB0" w:rsidRDefault="00D0149D" w:rsidP="00687C18">
            <w:pPr>
              <w:pStyle w:val="TAC"/>
            </w:pPr>
            <w:r>
              <w:t>20-n</w:t>
            </w:r>
          </w:p>
        </w:tc>
      </w:tr>
      <w:tr w:rsidR="00D0149D" w:rsidRPr="005F7EB0" w14:paraId="01F56BC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841D" w14:textId="77777777" w:rsidR="00D0149D" w:rsidRPr="00CE60D4" w:rsidRDefault="00D0149D" w:rsidP="00687C18">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660137E8" w14:textId="77777777" w:rsidR="00D0149D" w:rsidRPr="00CE60D4" w:rsidRDefault="00D0149D" w:rsidP="00687C18">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57CAA449" w14:textId="77777777" w:rsidR="00D0149D" w:rsidRPr="00CE60D4" w:rsidRDefault="00D0149D" w:rsidP="00687C18">
            <w:pPr>
              <w:pStyle w:val="TAL"/>
            </w:pPr>
            <w:r w:rsidRPr="00CE60D4">
              <w:t>EAP message</w:t>
            </w:r>
          </w:p>
          <w:p w14:paraId="140D58AB" w14:textId="77777777" w:rsidR="00D0149D" w:rsidRPr="00CE60D4" w:rsidRDefault="00D0149D" w:rsidP="00687C18">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5F0F4AEC"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8BA1F6A"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75423FD" w14:textId="77777777" w:rsidR="00D0149D" w:rsidRPr="005F7EB0" w:rsidRDefault="00D0149D" w:rsidP="00687C18">
            <w:pPr>
              <w:pStyle w:val="TAC"/>
            </w:pPr>
            <w:r w:rsidRPr="005F7EB0">
              <w:t>7-1503</w:t>
            </w:r>
          </w:p>
        </w:tc>
      </w:tr>
      <w:tr w:rsidR="00D0149D" w:rsidRPr="005F7EB0" w14:paraId="7FCDABE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34034A" w14:textId="77777777" w:rsidR="00D0149D" w:rsidRPr="00CE60D4" w:rsidRDefault="00D0149D" w:rsidP="00687C18">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96EF37E" w14:textId="77777777" w:rsidR="00D0149D" w:rsidRPr="00CE60D4" w:rsidRDefault="00D0149D" w:rsidP="00687C18">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40800FCD" w14:textId="77777777" w:rsidR="00D0149D" w:rsidRPr="001344AD" w:rsidRDefault="00D0149D" w:rsidP="00687C18">
            <w:pPr>
              <w:pStyle w:val="TAL"/>
            </w:pPr>
            <w:r w:rsidRPr="001344AD">
              <w:t>NSSAI inclusion mode</w:t>
            </w:r>
          </w:p>
          <w:p w14:paraId="0BEAFBF3" w14:textId="77777777" w:rsidR="00D0149D" w:rsidRPr="00CE60D4" w:rsidRDefault="00D0149D" w:rsidP="00687C18">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50D04FE6" w14:textId="77777777" w:rsidR="00D0149D" w:rsidRPr="005F7EB0" w:rsidRDefault="00D0149D" w:rsidP="00687C18">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296145A" w14:textId="77777777" w:rsidR="00D0149D" w:rsidRPr="005F7EB0" w:rsidRDefault="00D0149D" w:rsidP="00687C18">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3297ACD1" w14:textId="77777777" w:rsidR="00D0149D" w:rsidRPr="005F7EB0" w:rsidRDefault="00D0149D" w:rsidP="00687C18">
            <w:pPr>
              <w:pStyle w:val="TAC"/>
            </w:pPr>
            <w:r w:rsidRPr="001344AD">
              <w:t>1</w:t>
            </w:r>
          </w:p>
        </w:tc>
      </w:tr>
      <w:tr w:rsidR="00D0149D" w:rsidRPr="005F7EB0" w14:paraId="1A1CC5BA"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47F4C4" w14:textId="77777777" w:rsidR="00D0149D" w:rsidRPr="001344AD" w:rsidRDefault="00D0149D" w:rsidP="00687C18">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3385B9D4" w14:textId="77777777" w:rsidR="00D0149D" w:rsidRPr="001344AD" w:rsidRDefault="00D0149D" w:rsidP="00687C18">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2C36BD74" w14:textId="77777777" w:rsidR="00D0149D" w:rsidRPr="005F7EB0" w:rsidRDefault="00D0149D" w:rsidP="00687C18">
            <w:pPr>
              <w:pStyle w:val="TAL"/>
            </w:pPr>
            <w:r>
              <w:t>O</w:t>
            </w:r>
            <w:r w:rsidRPr="005F7EB0">
              <w:t>perator-defined access categor</w:t>
            </w:r>
            <w:r>
              <w:t>y definitions</w:t>
            </w:r>
          </w:p>
          <w:p w14:paraId="4B0ED0E6" w14:textId="77777777" w:rsidR="00D0149D" w:rsidRPr="001344AD" w:rsidRDefault="00D0149D" w:rsidP="00687C18">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1270E585" w14:textId="77777777" w:rsidR="00D0149D" w:rsidRPr="001344AD"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021CA41" w14:textId="77777777" w:rsidR="00D0149D" w:rsidRPr="001344AD"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B58D628" w14:textId="77777777" w:rsidR="00D0149D" w:rsidRPr="001344AD" w:rsidRDefault="00D0149D" w:rsidP="00687C18">
            <w:pPr>
              <w:pStyle w:val="TAC"/>
            </w:pPr>
            <w:r w:rsidRPr="005F7EB0">
              <w:t>3-</w:t>
            </w:r>
            <w:r>
              <w:t>8323</w:t>
            </w:r>
          </w:p>
        </w:tc>
      </w:tr>
      <w:tr w:rsidR="00D0149D" w:rsidRPr="005F7EB0" w14:paraId="31537B5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DA3A86" w14:textId="77777777" w:rsidR="00D0149D" w:rsidRDefault="00D0149D" w:rsidP="00687C18">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3B040B3C" w14:textId="77777777" w:rsidR="00D0149D" w:rsidRDefault="00D0149D" w:rsidP="00687C18">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52FCD7F" w14:textId="77777777" w:rsidR="00D0149D" w:rsidRDefault="00D0149D" w:rsidP="00687C18">
            <w:pPr>
              <w:pStyle w:val="TAL"/>
            </w:pPr>
            <w:r>
              <w:t>5GS DRX parameters</w:t>
            </w:r>
          </w:p>
          <w:p w14:paraId="35EB4CAA" w14:textId="77777777" w:rsidR="00D0149D" w:rsidRDefault="00D0149D" w:rsidP="00687C18">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1EE8F332"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9C68C0B" w14:textId="77777777" w:rsidR="00D0149D" w:rsidRPr="005F7EB0"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0F77BC2" w14:textId="77777777" w:rsidR="00D0149D" w:rsidRPr="005F7EB0" w:rsidRDefault="00D0149D" w:rsidP="00687C18">
            <w:pPr>
              <w:pStyle w:val="TAC"/>
            </w:pPr>
            <w:r>
              <w:t>3</w:t>
            </w:r>
          </w:p>
        </w:tc>
      </w:tr>
      <w:tr w:rsidR="00D0149D" w:rsidRPr="005F7EB0" w14:paraId="55EBE52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AEDB52" w14:textId="77777777" w:rsidR="00D0149D" w:rsidRDefault="00D0149D" w:rsidP="00687C18">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5120B8A9" w14:textId="77777777" w:rsidR="00D0149D" w:rsidRDefault="00D0149D" w:rsidP="00687C18">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6F5901B6" w14:textId="77777777" w:rsidR="00D0149D" w:rsidRDefault="00D0149D" w:rsidP="00687C18">
            <w:pPr>
              <w:pStyle w:val="TAL"/>
            </w:pPr>
            <w:r w:rsidRPr="00CC0C94">
              <w:rPr>
                <w:lang w:val="cs-CZ"/>
              </w:rPr>
              <w:t xml:space="preserve">Non-3GPP NW </w:t>
            </w:r>
            <w:r w:rsidRPr="00CC0C94">
              <w:t>provided policies</w:t>
            </w:r>
          </w:p>
          <w:p w14:paraId="44A3868C" w14:textId="77777777" w:rsidR="00D0149D" w:rsidRDefault="00D0149D" w:rsidP="00687C18">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506D8432"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755C1E" w14:textId="77777777" w:rsidR="00D0149D"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55B983A" w14:textId="77777777" w:rsidR="00D0149D" w:rsidRDefault="00D0149D" w:rsidP="00687C18">
            <w:pPr>
              <w:pStyle w:val="TAC"/>
            </w:pPr>
            <w:r>
              <w:t>1</w:t>
            </w:r>
          </w:p>
        </w:tc>
      </w:tr>
      <w:tr w:rsidR="00D0149D" w14:paraId="5BA1EA4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2DB37" w14:textId="77777777" w:rsidR="00D0149D" w:rsidRPr="00CE0AAA" w:rsidRDefault="00D0149D" w:rsidP="00687C18">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2F60A2DA" w14:textId="77777777" w:rsidR="00D0149D" w:rsidRDefault="00D0149D" w:rsidP="00687C18">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9543ED1" w14:textId="77777777" w:rsidR="00D0149D" w:rsidRPr="00AF5D66" w:rsidRDefault="00D0149D" w:rsidP="00687C18">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1FFAA58E" w14:textId="77777777" w:rsidR="00D0149D" w:rsidRPr="00CE60D4" w:rsidRDefault="00D0149D" w:rsidP="00687C18">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6DADF2F4" w14:textId="77777777" w:rsidR="00D0149D" w:rsidRPr="005F7EB0" w:rsidRDefault="00D0149D" w:rsidP="00687C1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54E6796" w14:textId="77777777" w:rsidR="00D0149D" w:rsidRPr="005F7EB0" w:rsidRDefault="00D0149D" w:rsidP="00687C18">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6BE8C386" w14:textId="77777777" w:rsidR="00D0149D" w:rsidRPr="005F7EB0" w:rsidRDefault="00D0149D" w:rsidP="00687C18">
            <w:pPr>
              <w:pStyle w:val="TAC"/>
            </w:pPr>
            <w:r w:rsidRPr="00CC0C94">
              <w:t>4</w:t>
            </w:r>
          </w:p>
        </w:tc>
      </w:tr>
      <w:tr w:rsidR="00D0149D" w14:paraId="34C5D37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6B1A3" w14:textId="77777777" w:rsidR="00D0149D" w:rsidRDefault="00D0149D" w:rsidP="00687C18">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2EF9AB5C" w14:textId="77777777" w:rsidR="00D0149D" w:rsidRPr="00CC0C94" w:rsidRDefault="00D0149D" w:rsidP="00687C18">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3B2FA6B0" w14:textId="77777777" w:rsidR="00D0149D" w:rsidRPr="005E142F" w:rsidRDefault="00D0149D" w:rsidP="00687C18">
            <w:pPr>
              <w:pStyle w:val="TAL"/>
            </w:pPr>
            <w:r w:rsidRPr="005E142F">
              <w:t>Extended DRX parameters</w:t>
            </w:r>
          </w:p>
          <w:p w14:paraId="2E1A859B" w14:textId="77777777" w:rsidR="00D0149D" w:rsidRPr="00CC0C94" w:rsidRDefault="00D0149D" w:rsidP="00687C18">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4A8452B7" w14:textId="77777777" w:rsidR="00D0149D" w:rsidRDefault="00D0149D" w:rsidP="00687C18">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166144A" w14:textId="77777777" w:rsidR="00D0149D" w:rsidRDefault="00D0149D" w:rsidP="00687C18">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425449B" w14:textId="77777777" w:rsidR="00D0149D" w:rsidRDefault="00D0149D" w:rsidP="00687C18">
            <w:pPr>
              <w:pStyle w:val="TAC"/>
            </w:pPr>
            <w:r w:rsidRPr="005E142F">
              <w:t>3</w:t>
            </w:r>
          </w:p>
        </w:tc>
      </w:tr>
      <w:tr w:rsidR="00D0149D" w14:paraId="0D4F3F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4E37F3" w14:textId="77777777" w:rsidR="00D0149D" w:rsidRPr="00F761B4" w:rsidRDefault="00D0149D" w:rsidP="00687C18">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67C53633" w14:textId="77777777" w:rsidR="00D0149D" w:rsidRPr="005E142F" w:rsidRDefault="00D0149D" w:rsidP="00687C18">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3BD22F7" w14:textId="77777777" w:rsidR="00D0149D" w:rsidRDefault="00D0149D" w:rsidP="00687C18">
            <w:pPr>
              <w:pStyle w:val="TAL"/>
            </w:pPr>
            <w:r>
              <w:t>GPRS timer 3</w:t>
            </w:r>
          </w:p>
          <w:p w14:paraId="59F30870" w14:textId="77777777" w:rsidR="00D0149D" w:rsidRPr="005E142F" w:rsidRDefault="00D0149D" w:rsidP="00687C18">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5B979F0E" w14:textId="77777777" w:rsidR="00D0149D" w:rsidRPr="005E142F"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BDCB47" w14:textId="77777777" w:rsidR="00D0149D" w:rsidRPr="005E142F"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62C51EA" w14:textId="77777777" w:rsidR="00D0149D" w:rsidRPr="005E142F" w:rsidRDefault="00D0149D" w:rsidP="00687C18">
            <w:pPr>
              <w:pStyle w:val="TAC"/>
            </w:pPr>
            <w:r>
              <w:t>3</w:t>
            </w:r>
          </w:p>
        </w:tc>
      </w:tr>
      <w:tr w:rsidR="00D0149D" w14:paraId="0404F6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4F3B05" w14:textId="77777777" w:rsidR="00D0149D" w:rsidRPr="0069583E" w:rsidRDefault="00D0149D" w:rsidP="00687C18">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5E97F459" w14:textId="77777777" w:rsidR="00D0149D" w:rsidRPr="0069583E" w:rsidRDefault="00D0149D" w:rsidP="00687C18">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0685E9C1" w14:textId="77777777" w:rsidR="00D0149D" w:rsidRPr="00252256" w:rsidRDefault="00D0149D" w:rsidP="00687C18">
            <w:pPr>
              <w:pStyle w:val="TAL"/>
              <w:rPr>
                <w:lang w:val="cs-CZ"/>
              </w:rPr>
            </w:pPr>
            <w:r w:rsidRPr="00252256">
              <w:rPr>
                <w:lang w:val="cs-CZ"/>
              </w:rPr>
              <w:t xml:space="preserve">GPRS timer </w:t>
            </w:r>
            <w:r>
              <w:rPr>
                <w:lang w:val="cs-CZ"/>
              </w:rPr>
              <w:t>2</w:t>
            </w:r>
          </w:p>
          <w:p w14:paraId="5A654869" w14:textId="77777777" w:rsidR="00D0149D" w:rsidRDefault="00D0149D" w:rsidP="00687C18">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7A97BFEE" w14:textId="77777777" w:rsidR="00D0149D" w:rsidRDefault="00D0149D" w:rsidP="00687C18">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2AAAFADC" w14:textId="77777777" w:rsidR="00D0149D" w:rsidRDefault="00D0149D" w:rsidP="00687C18">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7C6684E3" w14:textId="77777777" w:rsidR="00D0149D" w:rsidRDefault="00D0149D" w:rsidP="00687C18">
            <w:pPr>
              <w:pStyle w:val="TAC"/>
            </w:pPr>
            <w:r w:rsidRPr="00252256">
              <w:t>3</w:t>
            </w:r>
          </w:p>
        </w:tc>
      </w:tr>
      <w:tr w:rsidR="00D0149D" w14:paraId="047B58D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CAD2D" w14:textId="77777777" w:rsidR="00D0149D" w:rsidRPr="00E4016B" w:rsidRDefault="00D0149D" w:rsidP="00687C18">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430C729C" w14:textId="77777777" w:rsidR="00D0149D" w:rsidRPr="00252256" w:rsidRDefault="00D0149D" w:rsidP="00687C18">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95ADA7" w14:textId="77777777" w:rsidR="00D0149D" w:rsidRPr="00CE60D4" w:rsidRDefault="00D0149D" w:rsidP="00687C18">
            <w:pPr>
              <w:pStyle w:val="TAL"/>
            </w:pPr>
            <w:r w:rsidRPr="00CE60D4">
              <w:t>GPRS timer 3</w:t>
            </w:r>
          </w:p>
          <w:p w14:paraId="3C33B77C" w14:textId="77777777" w:rsidR="00D0149D" w:rsidRPr="00252256" w:rsidRDefault="00D0149D" w:rsidP="00687C18">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712E564" w14:textId="77777777" w:rsidR="00D0149D" w:rsidRPr="00252256"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AF702E6" w14:textId="77777777" w:rsidR="00D0149D" w:rsidRPr="00252256"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136F5AB" w14:textId="77777777" w:rsidR="00D0149D" w:rsidRPr="00252256" w:rsidRDefault="00D0149D" w:rsidP="00687C18">
            <w:pPr>
              <w:pStyle w:val="TAC"/>
            </w:pPr>
            <w:r w:rsidRPr="005F7EB0">
              <w:rPr>
                <w:rFonts w:hint="eastAsia"/>
              </w:rPr>
              <w:t>3</w:t>
            </w:r>
          </w:p>
        </w:tc>
      </w:tr>
      <w:tr w:rsidR="00D0149D" w14:paraId="2BDC3B2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0D1BE3" w14:textId="77777777" w:rsidR="00D0149D" w:rsidRPr="00D11CDE" w:rsidRDefault="00D0149D" w:rsidP="00687C18">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10F381C6" w14:textId="77777777" w:rsidR="00D0149D" w:rsidRDefault="00D0149D" w:rsidP="00687C18">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8C64625" w14:textId="77777777" w:rsidR="00D0149D" w:rsidRDefault="00D0149D" w:rsidP="00687C18">
            <w:pPr>
              <w:pStyle w:val="TAL"/>
            </w:pPr>
            <w:r>
              <w:t>UE radio capability ID</w:t>
            </w:r>
          </w:p>
          <w:p w14:paraId="197DE2A5" w14:textId="77777777" w:rsidR="00D0149D" w:rsidRPr="00CE60D4" w:rsidRDefault="00D0149D" w:rsidP="00687C18">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D6C8852"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B663FE" w14:textId="77777777" w:rsidR="00D0149D" w:rsidRPr="005F7EB0"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26D593" w14:textId="77777777" w:rsidR="00D0149D" w:rsidRPr="005F7EB0" w:rsidRDefault="00D0149D" w:rsidP="00687C18">
            <w:pPr>
              <w:pStyle w:val="TAC"/>
            </w:pPr>
            <w:r>
              <w:t>3-n</w:t>
            </w:r>
          </w:p>
        </w:tc>
      </w:tr>
      <w:tr w:rsidR="00D0149D" w14:paraId="5A89769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D5027B" w14:textId="77777777" w:rsidR="00D0149D" w:rsidRPr="00767715" w:rsidRDefault="00D0149D" w:rsidP="00687C18">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18CD09F1" w14:textId="77777777" w:rsidR="00D0149D" w:rsidRDefault="00D0149D" w:rsidP="00687C18">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03338D" w14:textId="77777777" w:rsidR="00D0149D" w:rsidRPr="00E70E20" w:rsidRDefault="00D0149D" w:rsidP="00687C18">
            <w:pPr>
              <w:pStyle w:val="TAL"/>
            </w:pPr>
            <w:r w:rsidRPr="00E70E20">
              <w:t>UE radio capability ID deletion indication</w:t>
            </w:r>
          </w:p>
          <w:p w14:paraId="4EDD6943" w14:textId="77777777" w:rsidR="00D0149D" w:rsidRDefault="00D0149D" w:rsidP="00687C18">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1F1BFC4B"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AA91A1" w14:textId="77777777" w:rsidR="00D0149D"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1DA192CD" w14:textId="77777777" w:rsidR="00D0149D" w:rsidRDefault="00D0149D" w:rsidP="00687C18">
            <w:pPr>
              <w:pStyle w:val="TAC"/>
            </w:pPr>
            <w:r>
              <w:t>1</w:t>
            </w:r>
          </w:p>
        </w:tc>
      </w:tr>
      <w:tr w:rsidR="00D0149D" w14:paraId="23C20E8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89BC9" w14:textId="77777777" w:rsidR="00D0149D" w:rsidRDefault="00D0149D" w:rsidP="00687C18">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079D48B0" w14:textId="77777777" w:rsidR="00D0149D" w:rsidRDefault="00D0149D" w:rsidP="00687C18">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7FA332C" w14:textId="77777777" w:rsidR="00D0149D" w:rsidRPr="00CE60D4" w:rsidRDefault="00D0149D" w:rsidP="00687C18">
            <w:pPr>
              <w:pStyle w:val="TAL"/>
            </w:pPr>
            <w:r w:rsidRPr="00CE60D4">
              <w:t>NSSAI</w:t>
            </w:r>
          </w:p>
          <w:p w14:paraId="1489F169" w14:textId="77777777" w:rsidR="00D0149D" w:rsidRDefault="00D0149D" w:rsidP="00687C18">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0AFEF522" w14:textId="77777777" w:rsidR="00D0149D"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20EBE5D" w14:textId="77777777" w:rsidR="00D0149D"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AA9EBA6" w14:textId="77777777" w:rsidR="00D0149D" w:rsidRDefault="00D0149D" w:rsidP="00687C18">
            <w:pPr>
              <w:pStyle w:val="TAC"/>
            </w:pPr>
            <w:r w:rsidRPr="005F7EB0">
              <w:t>4-</w:t>
            </w:r>
            <w:r>
              <w:t>146</w:t>
            </w:r>
          </w:p>
        </w:tc>
      </w:tr>
      <w:tr w:rsidR="00D0149D" w14:paraId="65A9556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B3447A" w14:textId="77777777" w:rsidR="00D0149D" w:rsidRDefault="00D0149D" w:rsidP="00687C18">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0656DF74" w14:textId="77777777" w:rsidR="00D0149D" w:rsidRDefault="00D0149D" w:rsidP="00687C18">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DC72488" w14:textId="77777777" w:rsidR="00D0149D" w:rsidRPr="00CC0C94" w:rsidRDefault="00D0149D" w:rsidP="00687C18">
            <w:pPr>
              <w:pStyle w:val="TAL"/>
              <w:rPr>
                <w:lang w:val="cs-CZ"/>
              </w:rPr>
            </w:pPr>
            <w:r w:rsidRPr="00CC0C94">
              <w:rPr>
                <w:lang w:val="cs-CZ"/>
              </w:rPr>
              <w:t>Ciphering key data</w:t>
            </w:r>
          </w:p>
          <w:p w14:paraId="6BD14281" w14:textId="77777777" w:rsidR="00D0149D" w:rsidRPr="00CE60D4" w:rsidRDefault="00D0149D" w:rsidP="00687C18">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55F14B8B" w14:textId="77777777" w:rsidR="00D0149D" w:rsidRPr="005F7EB0" w:rsidRDefault="00D0149D" w:rsidP="00687C1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4EBF6EE" w14:textId="77777777" w:rsidR="00D0149D" w:rsidRPr="005F7EB0" w:rsidRDefault="00D0149D" w:rsidP="00687C18">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0B6CBD5D" w14:textId="77777777" w:rsidR="00D0149D" w:rsidRPr="005F7EB0" w:rsidRDefault="00D0149D" w:rsidP="00687C18">
            <w:pPr>
              <w:pStyle w:val="TAC"/>
            </w:pPr>
            <w:r>
              <w:t>34-n</w:t>
            </w:r>
          </w:p>
        </w:tc>
      </w:tr>
      <w:tr w:rsidR="00D0149D" w14:paraId="726CC5E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3E283C" w14:textId="77777777" w:rsidR="00D0149D" w:rsidRDefault="00D0149D"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679A5B23" w14:textId="77777777" w:rsidR="00D0149D" w:rsidRPr="00CC0C94" w:rsidRDefault="00D0149D" w:rsidP="00687C18">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27A749A6" w14:textId="77777777" w:rsidR="00D0149D" w:rsidRPr="008E342A" w:rsidRDefault="00D0149D" w:rsidP="00687C18">
            <w:pPr>
              <w:pStyle w:val="TAL"/>
              <w:rPr>
                <w:lang w:eastAsia="ko-KR"/>
              </w:rPr>
            </w:pPr>
            <w:r w:rsidRPr="008E342A">
              <w:rPr>
                <w:lang w:eastAsia="ko-KR"/>
              </w:rPr>
              <w:t>CAG information list</w:t>
            </w:r>
          </w:p>
          <w:p w14:paraId="57C1296A" w14:textId="77777777" w:rsidR="00D0149D" w:rsidRPr="00CC0C94" w:rsidRDefault="00D0149D" w:rsidP="00687C18">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85EA59F" w14:textId="77777777" w:rsidR="00D0149D" w:rsidRPr="00CC0C94" w:rsidRDefault="00D0149D"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2047DA2" w14:textId="77777777" w:rsidR="00D0149D" w:rsidRPr="00CC0C94" w:rsidRDefault="00D0149D"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1548486" w14:textId="77777777" w:rsidR="00D0149D" w:rsidRDefault="00D0149D" w:rsidP="00687C18">
            <w:pPr>
              <w:pStyle w:val="TAC"/>
            </w:pPr>
            <w:r>
              <w:rPr>
                <w:lang w:eastAsia="ko-KR"/>
              </w:rPr>
              <w:t>3</w:t>
            </w:r>
            <w:r w:rsidRPr="008E342A">
              <w:rPr>
                <w:lang w:eastAsia="ko-KR"/>
              </w:rPr>
              <w:t>-n</w:t>
            </w:r>
          </w:p>
        </w:tc>
      </w:tr>
      <w:tr w:rsidR="00D0149D" w14:paraId="4601174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0CB64" w14:textId="77777777" w:rsidR="00D0149D" w:rsidRDefault="00D0149D" w:rsidP="00687C18">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1DB79612" w14:textId="77777777" w:rsidR="00D0149D" w:rsidRPr="00CC0C94" w:rsidRDefault="00D0149D" w:rsidP="00687C18">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2704E2BE" w14:textId="77777777" w:rsidR="00D0149D" w:rsidRDefault="00D0149D" w:rsidP="00687C18">
            <w:pPr>
              <w:pStyle w:val="TAL"/>
              <w:rPr>
                <w:lang w:val="cs-CZ"/>
              </w:rPr>
            </w:pPr>
            <w:r>
              <w:rPr>
                <w:lang w:val="cs-CZ"/>
              </w:rPr>
              <w:t>Truncated 5G-S-TMSI c</w:t>
            </w:r>
            <w:r w:rsidRPr="00132E91">
              <w:rPr>
                <w:lang w:val="cs-CZ"/>
              </w:rPr>
              <w:t>onfiguration</w:t>
            </w:r>
          </w:p>
          <w:p w14:paraId="017B6154" w14:textId="77777777" w:rsidR="00D0149D" w:rsidRPr="00CC0C94" w:rsidRDefault="00D0149D" w:rsidP="00687C18">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75517FDF" w14:textId="77777777" w:rsidR="00D0149D" w:rsidRPr="00CC0C94"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A37C3B" w14:textId="77777777" w:rsidR="00D0149D" w:rsidRPr="00CC0C94"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4E1D04D" w14:textId="77777777" w:rsidR="00D0149D" w:rsidRDefault="00D0149D" w:rsidP="00687C18">
            <w:pPr>
              <w:pStyle w:val="TAC"/>
            </w:pPr>
            <w:r>
              <w:rPr>
                <w:lang w:eastAsia="zh-CN"/>
              </w:rPr>
              <w:t>3</w:t>
            </w:r>
          </w:p>
        </w:tc>
      </w:tr>
      <w:tr w:rsidR="00D0149D" w14:paraId="3950309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E710" w14:textId="77777777" w:rsidR="00D0149D" w:rsidRPr="00215B69" w:rsidRDefault="00D0149D" w:rsidP="00687C18">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38DE3179" w14:textId="77777777" w:rsidR="00D0149D" w:rsidRDefault="00D0149D" w:rsidP="00687C18">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F1CAE92" w14:textId="77777777" w:rsidR="00D0149D" w:rsidRPr="00CC0C94" w:rsidRDefault="00D0149D" w:rsidP="00687C18">
            <w:pPr>
              <w:pStyle w:val="TAL"/>
            </w:pPr>
            <w:r w:rsidRPr="00DC549F">
              <w:t>WUS assistance information</w:t>
            </w:r>
          </w:p>
          <w:p w14:paraId="4A61F90C" w14:textId="77777777" w:rsidR="00D0149D" w:rsidRDefault="00D0149D" w:rsidP="00687C18">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2B9C0B51"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6AE09E" w14:textId="77777777" w:rsidR="00D0149D"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37DE19" w14:textId="77777777" w:rsidR="00D0149D" w:rsidRDefault="00D0149D" w:rsidP="00687C18">
            <w:pPr>
              <w:pStyle w:val="TAC"/>
              <w:rPr>
                <w:lang w:eastAsia="zh-CN"/>
              </w:rPr>
            </w:pPr>
            <w:r>
              <w:rPr>
                <w:lang w:eastAsia="zh-CN"/>
              </w:rPr>
              <w:t>3-n</w:t>
            </w:r>
          </w:p>
        </w:tc>
      </w:tr>
      <w:tr w:rsidR="00D0149D" w14:paraId="7556037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5AE1B" w14:textId="77777777" w:rsidR="00D0149D" w:rsidRDefault="00D0149D" w:rsidP="00687C18">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5BD52F0D" w14:textId="77777777" w:rsidR="00D0149D" w:rsidRDefault="00D0149D" w:rsidP="00687C18">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C7AFF7C" w14:textId="77777777" w:rsidR="00D0149D" w:rsidRPr="001A2D6F" w:rsidRDefault="00D0149D" w:rsidP="00687C18">
            <w:pPr>
              <w:pStyle w:val="TAL"/>
              <w:rPr>
                <w:lang w:val="fr-FR"/>
              </w:rPr>
            </w:pPr>
            <w:r w:rsidRPr="001A2D6F">
              <w:rPr>
                <w:lang w:val="fr-FR"/>
              </w:rPr>
              <w:t>NB-N1 mode DRX parameters</w:t>
            </w:r>
          </w:p>
          <w:p w14:paraId="35A7F1E4" w14:textId="77777777" w:rsidR="00D0149D" w:rsidRPr="00CF661E" w:rsidRDefault="00D0149D" w:rsidP="00687C18">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06F79A5D"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3E98FCA" w14:textId="77777777" w:rsidR="00D0149D"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23E2675" w14:textId="77777777" w:rsidR="00D0149D" w:rsidRDefault="00D0149D" w:rsidP="00687C18">
            <w:pPr>
              <w:pStyle w:val="TAC"/>
              <w:rPr>
                <w:lang w:eastAsia="zh-CN"/>
              </w:rPr>
            </w:pPr>
            <w:r>
              <w:t>3</w:t>
            </w:r>
          </w:p>
        </w:tc>
      </w:tr>
      <w:tr w:rsidR="00D0149D" w14:paraId="190527D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F9F1A" w14:textId="77777777" w:rsidR="00D0149D" w:rsidRDefault="00D0149D" w:rsidP="00687C18">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B17B589" w14:textId="77777777" w:rsidR="00D0149D" w:rsidRDefault="00D0149D" w:rsidP="00687C18">
            <w:pPr>
              <w:pStyle w:val="TAL"/>
            </w:pPr>
            <w:r>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379C23CF" w14:textId="77777777" w:rsidR="00D0149D" w:rsidRDefault="00D0149D" w:rsidP="00687C18">
            <w:pPr>
              <w:pStyle w:val="TAL"/>
              <w:rPr>
                <w:lang w:val="fr-FR"/>
              </w:rPr>
            </w:pPr>
            <w:r>
              <w:rPr>
                <w:lang w:val="fr-FR"/>
              </w:rPr>
              <w:t>Extended rejected NSSAI</w:t>
            </w:r>
          </w:p>
          <w:p w14:paraId="7C168A45" w14:textId="77777777" w:rsidR="00D0149D" w:rsidRPr="001A2D6F" w:rsidRDefault="00D0149D" w:rsidP="00687C18">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7C3839D" w14:textId="77777777" w:rsidR="00D0149D" w:rsidRDefault="00D0149D"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29CCBF7" w14:textId="77777777" w:rsidR="00D0149D" w:rsidRDefault="00D0149D" w:rsidP="00687C18">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449A9D6" w14:textId="77777777" w:rsidR="00D0149D" w:rsidRDefault="00D0149D" w:rsidP="00687C18">
            <w:pPr>
              <w:pStyle w:val="TAC"/>
            </w:pPr>
            <w:r>
              <w:rPr>
                <w:lang w:val="fr-FR"/>
              </w:rPr>
              <w:t>5-90</w:t>
            </w:r>
          </w:p>
        </w:tc>
      </w:tr>
      <w:tr w:rsidR="00D0149D" w14:paraId="2671851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57C27" w14:textId="77777777" w:rsidR="00D0149D" w:rsidRDefault="00D0149D" w:rsidP="00687C18">
            <w:pPr>
              <w:pStyle w:val="TAL"/>
              <w:rPr>
                <w:lang w:val="fr-FR"/>
              </w:rPr>
            </w:pPr>
            <w:r>
              <w:t>7C</w:t>
            </w:r>
          </w:p>
        </w:tc>
        <w:tc>
          <w:tcPr>
            <w:tcW w:w="2835" w:type="dxa"/>
            <w:tcBorders>
              <w:top w:val="single" w:sz="6" w:space="0" w:color="000000"/>
              <w:left w:val="single" w:sz="6" w:space="0" w:color="000000"/>
              <w:bottom w:val="single" w:sz="6" w:space="0" w:color="000000"/>
              <w:right w:val="single" w:sz="6" w:space="0" w:color="000000"/>
            </w:tcBorders>
          </w:tcPr>
          <w:p w14:paraId="1A08CE58" w14:textId="77777777" w:rsidR="00D0149D" w:rsidRDefault="00D0149D" w:rsidP="00687C18">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5EE0C847" w14:textId="77777777" w:rsidR="00D0149D" w:rsidRPr="0030007F" w:rsidRDefault="00D0149D" w:rsidP="00687C18">
            <w:pPr>
              <w:pStyle w:val="TAL"/>
            </w:pPr>
            <w:r w:rsidRPr="0030007F">
              <w:t>Service-level-AA container</w:t>
            </w:r>
          </w:p>
          <w:p w14:paraId="7070427A" w14:textId="77777777" w:rsidR="00D0149D" w:rsidRDefault="00D0149D" w:rsidP="00687C18">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1DB337BC" w14:textId="77777777" w:rsidR="00D0149D" w:rsidRDefault="00D0149D" w:rsidP="00687C18">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7F6DF30C" w14:textId="77777777" w:rsidR="00D0149D" w:rsidRDefault="00D0149D" w:rsidP="00687C18">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381205B3" w14:textId="77777777" w:rsidR="00D0149D" w:rsidRDefault="00D0149D" w:rsidP="00687C18">
            <w:pPr>
              <w:pStyle w:val="TAC"/>
              <w:rPr>
                <w:lang w:val="fr-FR"/>
              </w:rPr>
            </w:pPr>
            <w:r w:rsidRPr="0058712B">
              <w:t>6</w:t>
            </w:r>
            <w:r w:rsidRPr="0030007F">
              <w:t>-n</w:t>
            </w:r>
          </w:p>
        </w:tc>
      </w:tr>
      <w:tr w:rsidR="009B4634" w14:paraId="2A1EEF85" w14:textId="77777777" w:rsidTr="00687C18">
        <w:trPr>
          <w:cantSplit/>
          <w:jc w:val="center"/>
          <w:ins w:id="726" w:author="Lena Chaponniere15" w:date="2021-09-27T17:32:00Z"/>
        </w:trPr>
        <w:tc>
          <w:tcPr>
            <w:tcW w:w="567" w:type="dxa"/>
            <w:tcBorders>
              <w:top w:val="single" w:sz="6" w:space="0" w:color="000000"/>
              <w:left w:val="single" w:sz="6" w:space="0" w:color="000000"/>
              <w:bottom w:val="single" w:sz="6" w:space="0" w:color="000000"/>
              <w:right w:val="single" w:sz="6" w:space="0" w:color="000000"/>
            </w:tcBorders>
          </w:tcPr>
          <w:p w14:paraId="47CAB27B" w14:textId="0C2ED8CE" w:rsidR="009B4634" w:rsidRDefault="009B4634" w:rsidP="009B4634">
            <w:pPr>
              <w:pStyle w:val="TAL"/>
              <w:rPr>
                <w:ins w:id="727" w:author="Lena Chaponniere15" w:date="2021-09-27T17:32:00Z"/>
              </w:rPr>
            </w:pPr>
            <w:ins w:id="728" w:author="Lena Chaponniere15" w:date="2021-09-27T17:32:00Z">
              <w:r>
                <w:t>AA</w:t>
              </w:r>
            </w:ins>
          </w:p>
        </w:tc>
        <w:tc>
          <w:tcPr>
            <w:tcW w:w="2835" w:type="dxa"/>
            <w:tcBorders>
              <w:top w:val="single" w:sz="6" w:space="0" w:color="000000"/>
              <w:left w:val="single" w:sz="6" w:space="0" w:color="000000"/>
              <w:bottom w:val="single" w:sz="6" w:space="0" w:color="000000"/>
              <w:right w:val="single" w:sz="6" w:space="0" w:color="000000"/>
            </w:tcBorders>
          </w:tcPr>
          <w:p w14:paraId="462DE290" w14:textId="0D62FB45" w:rsidR="009B4634" w:rsidRPr="0030007F" w:rsidRDefault="009B4634" w:rsidP="009B4634">
            <w:pPr>
              <w:pStyle w:val="TAL"/>
              <w:rPr>
                <w:ins w:id="729" w:author="Lena Chaponniere15" w:date="2021-09-27T17:32:00Z"/>
              </w:rPr>
            </w:pPr>
            <w:ins w:id="730" w:author="Lena Chaponniere15" w:date="2021-09-27T17:32:00Z">
              <w:r>
                <w:t>List of PLMNs to be used in disaster condition</w:t>
              </w:r>
            </w:ins>
          </w:p>
        </w:tc>
        <w:tc>
          <w:tcPr>
            <w:tcW w:w="3119" w:type="dxa"/>
            <w:tcBorders>
              <w:top w:val="single" w:sz="6" w:space="0" w:color="000000"/>
              <w:left w:val="single" w:sz="6" w:space="0" w:color="000000"/>
              <w:bottom w:val="single" w:sz="6" w:space="0" w:color="000000"/>
              <w:right w:val="single" w:sz="6" w:space="0" w:color="000000"/>
            </w:tcBorders>
          </w:tcPr>
          <w:p w14:paraId="453D024F" w14:textId="77777777" w:rsidR="009B4634" w:rsidRDefault="009B4634" w:rsidP="009B4634">
            <w:pPr>
              <w:pStyle w:val="TAL"/>
              <w:rPr>
                <w:ins w:id="731" w:author="Lena Chaponniere15" w:date="2021-09-27T17:33:00Z"/>
              </w:rPr>
            </w:pPr>
            <w:ins w:id="732" w:author="Lena Chaponniere15" w:date="2021-09-27T17:32:00Z">
              <w:r>
                <w:t>List of PLMNs to be used in disaster condition</w:t>
              </w:r>
            </w:ins>
          </w:p>
          <w:p w14:paraId="6959975C" w14:textId="19DAB3CF" w:rsidR="00281359" w:rsidRPr="0030007F" w:rsidRDefault="00281359" w:rsidP="009B4634">
            <w:pPr>
              <w:pStyle w:val="TAL"/>
              <w:rPr>
                <w:ins w:id="733" w:author="Lena Chaponniere15" w:date="2021-09-27T17:32:00Z"/>
              </w:rPr>
            </w:pPr>
            <w:ins w:id="734" w:author="Lena Chaponniere15" w:date="2021-09-27T17:33:00Z">
              <w:r>
                <w:t>9.11.3.AA</w:t>
              </w:r>
            </w:ins>
          </w:p>
        </w:tc>
        <w:tc>
          <w:tcPr>
            <w:tcW w:w="1134" w:type="dxa"/>
            <w:tcBorders>
              <w:top w:val="single" w:sz="6" w:space="0" w:color="000000"/>
              <w:left w:val="single" w:sz="6" w:space="0" w:color="000000"/>
              <w:bottom w:val="single" w:sz="6" w:space="0" w:color="000000"/>
              <w:right w:val="single" w:sz="6" w:space="0" w:color="000000"/>
            </w:tcBorders>
          </w:tcPr>
          <w:p w14:paraId="2D109797" w14:textId="1C3DEBCF" w:rsidR="009B4634" w:rsidRPr="0030007F" w:rsidRDefault="009B4634" w:rsidP="009B4634">
            <w:pPr>
              <w:pStyle w:val="TAC"/>
              <w:rPr>
                <w:ins w:id="735" w:author="Lena Chaponniere15" w:date="2021-09-27T17:32:00Z"/>
              </w:rPr>
            </w:pPr>
            <w:ins w:id="736" w:author="Lena Chaponniere15" w:date="2021-09-27T17:32:00Z">
              <w:r>
                <w:t>O</w:t>
              </w:r>
            </w:ins>
          </w:p>
        </w:tc>
        <w:tc>
          <w:tcPr>
            <w:tcW w:w="851" w:type="dxa"/>
            <w:tcBorders>
              <w:top w:val="single" w:sz="6" w:space="0" w:color="000000"/>
              <w:left w:val="single" w:sz="6" w:space="0" w:color="000000"/>
              <w:bottom w:val="single" w:sz="6" w:space="0" w:color="000000"/>
              <w:right w:val="single" w:sz="6" w:space="0" w:color="000000"/>
            </w:tcBorders>
          </w:tcPr>
          <w:p w14:paraId="7094364C" w14:textId="6DF233D9" w:rsidR="009B4634" w:rsidRPr="0058712B" w:rsidRDefault="009B4634" w:rsidP="009B4634">
            <w:pPr>
              <w:pStyle w:val="TAC"/>
              <w:rPr>
                <w:ins w:id="737" w:author="Lena Chaponniere15" w:date="2021-09-27T17:32:00Z"/>
              </w:rPr>
            </w:pPr>
            <w:ins w:id="738" w:author="Lena Chaponniere15" w:date="2021-09-27T17:32: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00F3F587" w14:textId="3F7D6205" w:rsidR="009B4634" w:rsidRPr="0058712B" w:rsidRDefault="009B4634" w:rsidP="009B4634">
            <w:pPr>
              <w:pStyle w:val="TAC"/>
              <w:rPr>
                <w:ins w:id="739" w:author="Lena Chaponniere15" w:date="2021-09-27T17:32:00Z"/>
              </w:rPr>
            </w:pPr>
            <w:ins w:id="740" w:author="Lena Chaponniere15" w:date="2021-09-27T17:33:00Z">
              <w:r>
                <w:t>2</w:t>
              </w:r>
            </w:ins>
            <w:ins w:id="741" w:author="Lena Chaponniere15" w:date="2021-09-27T17:32:00Z">
              <w:r w:rsidRPr="0030007F">
                <w:t>-n</w:t>
              </w:r>
            </w:ins>
          </w:p>
        </w:tc>
      </w:tr>
      <w:tr w:rsidR="00281359" w14:paraId="0EA3274C" w14:textId="77777777" w:rsidTr="00687C18">
        <w:trPr>
          <w:cantSplit/>
          <w:jc w:val="center"/>
          <w:ins w:id="742" w:author="Lena Chaponniere15" w:date="2021-09-27T17:33:00Z"/>
        </w:trPr>
        <w:tc>
          <w:tcPr>
            <w:tcW w:w="567" w:type="dxa"/>
            <w:tcBorders>
              <w:top w:val="single" w:sz="6" w:space="0" w:color="000000"/>
              <w:left w:val="single" w:sz="6" w:space="0" w:color="000000"/>
              <w:bottom w:val="single" w:sz="6" w:space="0" w:color="000000"/>
              <w:right w:val="single" w:sz="6" w:space="0" w:color="000000"/>
            </w:tcBorders>
          </w:tcPr>
          <w:p w14:paraId="1E187CFB" w14:textId="1932DD59" w:rsidR="00281359" w:rsidRDefault="00281359" w:rsidP="00281359">
            <w:pPr>
              <w:pStyle w:val="TAL"/>
              <w:rPr>
                <w:ins w:id="743" w:author="Lena Chaponniere15" w:date="2021-09-27T17:33:00Z"/>
              </w:rPr>
            </w:pPr>
            <w:ins w:id="744" w:author="Lena Chaponniere15" w:date="2021-09-27T17:33:00Z">
              <w:r>
                <w:t>BB</w:t>
              </w:r>
            </w:ins>
          </w:p>
        </w:tc>
        <w:tc>
          <w:tcPr>
            <w:tcW w:w="2835" w:type="dxa"/>
            <w:tcBorders>
              <w:top w:val="single" w:sz="6" w:space="0" w:color="000000"/>
              <w:left w:val="single" w:sz="6" w:space="0" w:color="000000"/>
              <w:bottom w:val="single" w:sz="6" w:space="0" w:color="000000"/>
              <w:right w:val="single" w:sz="6" w:space="0" w:color="000000"/>
            </w:tcBorders>
          </w:tcPr>
          <w:p w14:paraId="2C7F70D1" w14:textId="0BD712F2" w:rsidR="00281359" w:rsidRDefault="00281359" w:rsidP="00281359">
            <w:pPr>
              <w:pStyle w:val="TAL"/>
              <w:rPr>
                <w:ins w:id="745" w:author="Lena Chaponniere15" w:date="2021-09-27T17:33:00Z"/>
              </w:rPr>
            </w:pPr>
            <w:ins w:id="746" w:author="Lena Chaponniere15" w:date="2021-09-27T17:33:00Z">
              <w:r>
                <w:t>List of PLMNs to be used in disaster condition in the roamed to country</w:t>
              </w:r>
            </w:ins>
          </w:p>
        </w:tc>
        <w:tc>
          <w:tcPr>
            <w:tcW w:w="3119" w:type="dxa"/>
            <w:tcBorders>
              <w:top w:val="single" w:sz="6" w:space="0" w:color="000000"/>
              <w:left w:val="single" w:sz="6" w:space="0" w:color="000000"/>
              <w:bottom w:val="single" w:sz="6" w:space="0" w:color="000000"/>
              <w:right w:val="single" w:sz="6" w:space="0" w:color="000000"/>
            </w:tcBorders>
          </w:tcPr>
          <w:p w14:paraId="6BA088A2" w14:textId="29AC6788" w:rsidR="00281359" w:rsidRDefault="00281359" w:rsidP="00281359">
            <w:pPr>
              <w:pStyle w:val="TAL"/>
              <w:rPr>
                <w:ins w:id="747" w:author="Lena Chaponniere15" w:date="2021-09-27T17:33:00Z"/>
              </w:rPr>
            </w:pPr>
            <w:ins w:id="748" w:author="Lena Chaponniere15" w:date="2021-09-27T17:33:00Z">
              <w:r>
                <w:t>List of PLMNs to be used in disaster condition</w:t>
              </w:r>
            </w:ins>
          </w:p>
          <w:p w14:paraId="3017CE47" w14:textId="2EC1FFCA" w:rsidR="00281359" w:rsidRDefault="00281359" w:rsidP="00281359">
            <w:pPr>
              <w:pStyle w:val="TAL"/>
              <w:rPr>
                <w:ins w:id="749" w:author="Lena Chaponniere15" w:date="2021-09-27T17:33:00Z"/>
              </w:rPr>
            </w:pPr>
            <w:ins w:id="750" w:author="Lena Chaponniere15" w:date="2021-09-27T17:33:00Z">
              <w:r>
                <w:t>9.11.3.</w:t>
              </w:r>
            </w:ins>
            <w:ins w:id="751" w:author="Lena Chaponniere15" w:date="2021-09-27T17:44:00Z">
              <w:r w:rsidR="004002B7">
                <w:t>AA</w:t>
              </w:r>
            </w:ins>
          </w:p>
        </w:tc>
        <w:tc>
          <w:tcPr>
            <w:tcW w:w="1134" w:type="dxa"/>
            <w:tcBorders>
              <w:top w:val="single" w:sz="6" w:space="0" w:color="000000"/>
              <w:left w:val="single" w:sz="6" w:space="0" w:color="000000"/>
              <w:bottom w:val="single" w:sz="6" w:space="0" w:color="000000"/>
              <w:right w:val="single" w:sz="6" w:space="0" w:color="000000"/>
            </w:tcBorders>
          </w:tcPr>
          <w:p w14:paraId="1C515728" w14:textId="7D2C22B0" w:rsidR="00281359" w:rsidRDefault="00281359" w:rsidP="00281359">
            <w:pPr>
              <w:pStyle w:val="TAC"/>
              <w:rPr>
                <w:ins w:id="752" w:author="Lena Chaponniere15" w:date="2021-09-27T17:33:00Z"/>
              </w:rPr>
            </w:pPr>
            <w:ins w:id="753" w:author="Lena Chaponniere15" w:date="2021-09-27T17:33:00Z">
              <w:r>
                <w:t>O</w:t>
              </w:r>
            </w:ins>
          </w:p>
        </w:tc>
        <w:tc>
          <w:tcPr>
            <w:tcW w:w="851" w:type="dxa"/>
            <w:tcBorders>
              <w:top w:val="single" w:sz="6" w:space="0" w:color="000000"/>
              <w:left w:val="single" w:sz="6" w:space="0" w:color="000000"/>
              <w:bottom w:val="single" w:sz="6" w:space="0" w:color="000000"/>
              <w:right w:val="single" w:sz="6" w:space="0" w:color="000000"/>
            </w:tcBorders>
          </w:tcPr>
          <w:p w14:paraId="77895971" w14:textId="6ACD9688" w:rsidR="00281359" w:rsidRPr="0058712B" w:rsidRDefault="00281359" w:rsidP="00281359">
            <w:pPr>
              <w:pStyle w:val="TAC"/>
              <w:rPr>
                <w:ins w:id="754" w:author="Lena Chaponniere15" w:date="2021-09-27T17:33:00Z"/>
              </w:rPr>
            </w:pPr>
            <w:ins w:id="755" w:author="Lena Chaponniere15" w:date="2021-09-27T17:33: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6B3941EE" w14:textId="0D40D34E" w:rsidR="00281359" w:rsidRDefault="00281359" w:rsidP="00281359">
            <w:pPr>
              <w:pStyle w:val="TAC"/>
              <w:rPr>
                <w:ins w:id="756" w:author="Lena Chaponniere15" w:date="2021-09-27T17:33:00Z"/>
              </w:rPr>
            </w:pPr>
            <w:ins w:id="757" w:author="Lena Chaponniere15" w:date="2021-09-27T17:33:00Z">
              <w:r>
                <w:t>2</w:t>
              </w:r>
              <w:r w:rsidRPr="0030007F">
                <w:t>-n</w:t>
              </w:r>
            </w:ins>
          </w:p>
        </w:tc>
      </w:tr>
      <w:tr w:rsidR="00281359" w14:paraId="63EE4A83" w14:textId="77777777" w:rsidTr="00687C18">
        <w:trPr>
          <w:cantSplit/>
          <w:jc w:val="center"/>
          <w:ins w:id="758" w:author="Lena Chaponniere15" w:date="2021-09-27T17:33:00Z"/>
        </w:trPr>
        <w:tc>
          <w:tcPr>
            <w:tcW w:w="567" w:type="dxa"/>
            <w:tcBorders>
              <w:top w:val="single" w:sz="6" w:space="0" w:color="000000"/>
              <w:left w:val="single" w:sz="6" w:space="0" w:color="000000"/>
              <w:bottom w:val="single" w:sz="6" w:space="0" w:color="000000"/>
              <w:right w:val="single" w:sz="6" w:space="0" w:color="000000"/>
            </w:tcBorders>
          </w:tcPr>
          <w:p w14:paraId="34164D81" w14:textId="63D17502" w:rsidR="00281359" w:rsidRDefault="00281359" w:rsidP="00281359">
            <w:pPr>
              <w:pStyle w:val="TAL"/>
              <w:rPr>
                <w:ins w:id="759" w:author="Lena Chaponniere15" w:date="2021-09-27T17:33:00Z"/>
              </w:rPr>
            </w:pPr>
            <w:ins w:id="760" w:author="Lena Chaponniere15" w:date="2021-09-27T17:33:00Z">
              <w:r>
                <w:t>CC</w:t>
              </w:r>
            </w:ins>
          </w:p>
        </w:tc>
        <w:tc>
          <w:tcPr>
            <w:tcW w:w="2835" w:type="dxa"/>
            <w:tcBorders>
              <w:top w:val="single" w:sz="6" w:space="0" w:color="000000"/>
              <w:left w:val="single" w:sz="6" w:space="0" w:color="000000"/>
              <w:bottom w:val="single" w:sz="6" w:space="0" w:color="000000"/>
              <w:right w:val="single" w:sz="6" w:space="0" w:color="000000"/>
            </w:tcBorders>
          </w:tcPr>
          <w:p w14:paraId="56A80C94" w14:textId="72AB966C" w:rsidR="00281359" w:rsidRDefault="00281359" w:rsidP="00281359">
            <w:pPr>
              <w:pStyle w:val="TAL"/>
              <w:rPr>
                <w:ins w:id="761" w:author="Lena Chaponniere15" w:date="2021-09-27T17:33:00Z"/>
              </w:rPr>
            </w:pPr>
            <w:ins w:id="762" w:author="Lena Chaponniere15" w:date="2021-09-27T17:33:00Z">
              <w:r>
                <w:t>Disaster roaming wait rang</w:t>
              </w:r>
            </w:ins>
            <w:ins w:id="763" w:author="Lena Chaponniere15" w:date="2021-09-27T17:34:00Z">
              <w:r>
                <w:t>e</w:t>
              </w:r>
            </w:ins>
          </w:p>
        </w:tc>
        <w:tc>
          <w:tcPr>
            <w:tcW w:w="3119" w:type="dxa"/>
            <w:tcBorders>
              <w:top w:val="single" w:sz="6" w:space="0" w:color="000000"/>
              <w:left w:val="single" w:sz="6" w:space="0" w:color="000000"/>
              <w:bottom w:val="single" w:sz="6" w:space="0" w:color="000000"/>
              <w:right w:val="single" w:sz="6" w:space="0" w:color="000000"/>
            </w:tcBorders>
          </w:tcPr>
          <w:p w14:paraId="10FC35BC" w14:textId="77777777" w:rsidR="00281359" w:rsidRDefault="00B03483" w:rsidP="00281359">
            <w:pPr>
              <w:pStyle w:val="TAL"/>
              <w:rPr>
                <w:ins w:id="764" w:author="Lena Chaponniere15" w:date="2021-09-27T17:44:00Z"/>
              </w:rPr>
            </w:pPr>
            <w:ins w:id="765" w:author="Lena Chaponniere15" w:date="2021-09-27T17:34:00Z">
              <w:r>
                <w:t>Registration wait range</w:t>
              </w:r>
            </w:ins>
          </w:p>
          <w:p w14:paraId="07F764E2" w14:textId="596E6CA7" w:rsidR="004002B7" w:rsidRDefault="004002B7" w:rsidP="00281359">
            <w:pPr>
              <w:pStyle w:val="TAL"/>
              <w:rPr>
                <w:ins w:id="766" w:author="Lena Chaponniere15" w:date="2021-09-27T17:33:00Z"/>
              </w:rPr>
            </w:pPr>
            <w:ins w:id="767" w:author="Lena Chaponniere15" w:date="2021-09-27T17:44:00Z">
              <w:r>
                <w:t>9.11.3.BB</w:t>
              </w:r>
            </w:ins>
          </w:p>
        </w:tc>
        <w:tc>
          <w:tcPr>
            <w:tcW w:w="1134" w:type="dxa"/>
            <w:tcBorders>
              <w:top w:val="single" w:sz="6" w:space="0" w:color="000000"/>
              <w:left w:val="single" w:sz="6" w:space="0" w:color="000000"/>
              <w:bottom w:val="single" w:sz="6" w:space="0" w:color="000000"/>
              <w:right w:val="single" w:sz="6" w:space="0" w:color="000000"/>
            </w:tcBorders>
          </w:tcPr>
          <w:p w14:paraId="38E5E0C8" w14:textId="5CF2BB54" w:rsidR="00281359" w:rsidRDefault="00B03483" w:rsidP="00281359">
            <w:pPr>
              <w:pStyle w:val="TAC"/>
              <w:rPr>
                <w:ins w:id="768" w:author="Lena Chaponniere15" w:date="2021-09-27T17:33:00Z"/>
              </w:rPr>
            </w:pPr>
            <w:ins w:id="769" w:author="Lena Chaponniere15" w:date="2021-09-27T17:34:00Z">
              <w:r>
                <w:t>O</w:t>
              </w:r>
            </w:ins>
          </w:p>
        </w:tc>
        <w:tc>
          <w:tcPr>
            <w:tcW w:w="851" w:type="dxa"/>
            <w:tcBorders>
              <w:top w:val="single" w:sz="6" w:space="0" w:color="000000"/>
              <w:left w:val="single" w:sz="6" w:space="0" w:color="000000"/>
              <w:bottom w:val="single" w:sz="6" w:space="0" w:color="000000"/>
              <w:right w:val="single" w:sz="6" w:space="0" w:color="000000"/>
            </w:tcBorders>
          </w:tcPr>
          <w:p w14:paraId="65ED38B6" w14:textId="5CDD4D1B" w:rsidR="00281359" w:rsidRPr="0058712B" w:rsidRDefault="00495F4F" w:rsidP="00281359">
            <w:pPr>
              <w:pStyle w:val="TAC"/>
              <w:rPr>
                <w:ins w:id="770" w:author="Lena Chaponniere15" w:date="2021-09-27T17:33:00Z"/>
              </w:rPr>
            </w:pPr>
            <w:ins w:id="771" w:author="Lena Chaponniere15" w:date="2021-09-27T17:38: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58A59913" w14:textId="32A1C3CE" w:rsidR="00281359" w:rsidRDefault="00495F4F" w:rsidP="00281359">
            <w:pPr>
              <w:pStyle w:val="TAC"/>
              <w:rPr>
                <w:ins w:id="772" w:author="Lena Chaponniere15" w:date="2021-09-27T17:33:00Z"/>
              </w:rPr>
            </w:pPr>
            <w:ins w:id="773" w:author="Lena Chaponniere15" w:date="2021-09-27T17:38:00Z">
              <w:r>
                <w:t>4</w:t>
              </w:r>
            </w:ins>
          </w:p>
        </w:tc>
      </w:tr>
      <w:tr w:rsidR="00747B75" w14:paraId="68C7B13D" w14:textId="77777777" w:rsidTr="00687C18">
        <w:trPr>
          <w:cantSplit/>
          <w:jc w:val="center"/>
          <w:ins w:id="774" w:author="Lena Chaponniere15" w:date="2021-09-27T17:34:00Z"/>
        </w:trPr>
        <w:tc>
          <w:tcPr>
            <w:tcW w:w="567" w:type="dxa"/>
            <w:tcBorders>
              <w:top w:val="single" w:sz="6" w:space="0" w:color="000000"/>
              <w:left w:val="single" w:sz="6" w:space="0" w:color="000000"/>
              <w:bottom w:val="single" w:sz="6" w:space="0" w:color="000000"/>
              <w:right w:val="single" w:sz="6" w:space="0" w:color="000000"/>
            </w:tcBorders>
          </w:tcPr>
          <w:p w14:paraId="4A39509D" w14:textId="757CACEC" w:rsidR="00747B75" w:rsidRDefault="00747B75" w:rsidP="00747B75">
            <w:pPr>
              <w:pStyle w:val="TAL"/>
              <w:rPr>
                <w:ins w:id="775" w:author="Lena Chaponniere15" w:date="2021-09-27T17:34:00Z"/>
              </w:rPr>
            </w:pPr>
            <w:ins w:id="776" w:author="Lena Chaponniere15" w:date="2021-09-27T17:35:00Z">
              <w:r>
                <w:t>DD</w:t>
              </w:r>
            </w:ins>
          </w:p>
        </w:tc>
        <w:tc>
          <w:tcPr>
            <w:tcW w:w="2835" w:type="dxa"/>
            <w:tcBorders>
              <w:top w:val="single" w:sz="6" w:space="0" w:color="000000"/>
              <w:left w:val="single" w:sz="6" w:space="0" w:color="000000"/>
              <w:bottom w:val="single" w:sz="6" w:space="0" w:color="000000"/>
              <w:right w:val="single" w:sz="6" w:space="0" w:color="000000"/>
            </w:tcBorders>
          </w:tcPr>
          <w:p w14:paraId="13D67765" w14:textId="088897FE" w:rsidR="00747B75" w:rsidRDefault="00747B75" w:rsidP="00747B75">
            <w:pPr>
              <w:pStyle w:val="TAL"/>
              <w:rPr>
                <w:ins w:id="777" w:author="Lena Chaponniere15" w:date="2021-09-27T17:34:00Z"/>
              </w:rPr>
            </w:pPr>
            <w:ins w:id="778" w:author="Lena Chaponniere15" w:date="2021-09-27T17:35:00Z">
              <w:r>
                <w:t>Disaster return wait range</w:t>
              </w:r>
            </w:ins>
          </w:p>
        </w:tc>
        <w:tc>
          <w:tcPr>
            <w:tcW w:w="3119" w:type="dxa"/>
            <w:tcBorders>
              <w:top w:val="single" w:sz="6" w:space="0" w:color="000000"/>
              <w:left w:val="single" w:sz="6" w:space="0" w:color="000000"/>
              <w:bottom w:val="single" w:sz="6" w:space="0" w:color="000000"/>
              <w:right w:val="single" w:sz="6" w:space="0" w:color="000000"/>
            </w:tcBorders>
          </w:tcPr>
          <w:p w14:paraId="67948447" w14:textId="77777777" w:rsidR="00747B75" w:rsidRDefault="00747B75" w:rsidP="00747B75">
            <w:pPr>
              <w:pStyle w:val="TAL"/>
              <w:rPr>
                <w:ins w:id="779" w:author="Lena Chaponniere15" w:date="2021-09-27T17:45:00Z"/>
              </w:rPr>
            </w:pPr>
            <w:ins w:id="780" w:author="Lena Chaponniere15" w:date="2021-09-27T17:35:00Z">
              <w:r>
                <w:t>Registration wait range</w:t>
              </w:r>
            </w:ins>
          </w:p>
          <w:p w14:paraId="25AF27CC" w14:textId="125168FF" w:rsidR="004002B7" w:rsidRDefault="004002B7" w:rsidP="00747B75">
            <w:pPr>
              <w:pStyle w:val="TAL"/>
              <w:rPr>
                <w:ins w:id="781" w:author="Lena Chaponniere15" w:date="2021-09-27T17:34:00Z"/>
              </w:rPr>
            </w:pPr>
            <w:ins w:id="782" w:author="Lena Chaponniere15" w:date="2021-09-27T17:45:00Z">
              <w:r>
                <w:t>9.11.3.BB</w:t>
              </w:r>
            </w:ins>
          </w:p>
        </w:tc>
        <w:tc>
          <w:tcPr>
            <w:tcW w:w="1134" w:type="dxa"/>
            <w:tcBorders>
              <w:top w:val="single" w:sz="6" w:space="0" w:color="000000"/>
              <w:left w:val="single" w:sz="6" w:space="0" w:color="000000"/>
              <w:bottom w:val="single" w:sz="6" w:space="0" w:color="000000"/>
              <w:right w:val="single" w:sz="6" w:space="0" w:color="000000"/>
            </w:tcBorders>
          </w:tcPr>
          <w:p w14:paraId="4B96893C" w14:textId="78A9165B" w:rsidR="00747B75" w:rsidRDefault="00747B75" w:rsidP="00747B75">
            <w:pPr>
              <w:pStyle w:val="TAC"/>
              <w:rPr>
                <w:ins w:id="783" w:author="Lena Chaponniere15" w:date="2021-09-27T17:34:00Z"/>
              </w:rPr>
            </w:pPr>
            <w:ins w:id="784" w:author="Lena Chaponniere15" w:date="2021-09-27T17:35:00Z">
              <w:r>
                <w:t>O</w:t>
              </w:r>
            </w:ins>
          </w:p>
        </w:tc>
        <w:tc>
          <w:tcPr>
            <w:tcW w:w="851" w:type="dxa"/>
            <w:tcBorders>
              <w:top w:val="single" w:sz="6" w:space="0" w:color="000000"/>
              <w:left w:val="single" w:sz="6" w:space="0" w:color="000000"/>
              <w:bottom w:val="single" w:sz="6" w:space="0" w:color="000000"/>
              <w:right w:val="single" w:sz="6" w:space="0" w:color="000000"/>
            </w:tcBorders>
          </w:tcPr>
          <w:p w14:paraId="691BB19D" w14:textId="30E3EA56" w:rsidR="00747B75" w:rsidRPr="0058712B" w:rsidRDefault="00495F4F" w:rsidP="00747B75">
            <w:pPr>
              <w:pStyle w:val="TAC"/>
              <w:rPr>
                <w:ins w:id="785" w:author="Lena Chaponniere15" w:date="2021-09-27T17:34:00Z"/>
              </w:rPr>
            </w:pPr>
            <w:ins w:id="786" w:author="Lena Chaponniere15" w:date="2021-09-27T17:38: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6679C6AC" w14:textId="02E17228" w:rsidR="00747B75" w:rsidRDefault="00495F4F" w:rsidP="00747B75">
            <w:pPr>
              <w:pStyle w:val="TAC"/>
              <w:rPr>
                <w:ins w:id="787" w:author="Lena Chaponniere15" w:date="2021-09-27T17:34:00Z"/>
              </w:rPr>
            </w:pPr>
            <w:ins w:id="788" w:author="Lena Chaponniere15" w:date="2021-09-27T17:38:00Z">
              <w:r>
                <w:t>4</w:t>
              </w:r>
            </w:ins>
          </w:p>
        </w:tc>
      </w:tr>
    </w:tbl>
    <w:p w14:paraId="6C0A72E7" w14:textId="77777777" w:rsidR="00D0149D" w:rsidRDefault="00D0149D" w:rsidP="00D0149D"/>
    <w:p w14:paraId="0FA36E18" w14:textId="04E89423"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AB2AC13" w14:textId="40F7DF4D" w:rsidR="0021640D" w:rsidRPr="008E342A" w:rsidRDefault="0021640D" w:rsidP="0021640D">
      <w:pPr>
        <w:pStyle w:val="4"/>
        <w:rPr>
          <w:ins w:id="789" w:author="Lena Chaponniere11" w:date="2021-07-31T05:14:00Z"/>
        </w:rPr>
      </w:pPr>
      <w:ins w:id="790" w:author="Lena Chaponniere11" w:date="2021-07-31T05:14:00Z">
        <w:r w:rsidRPr="008E342A">
          <w:t>8.2.</w:t>
        </w:r>
        <w:r>
          <w:t>7</w:t>
        </w:r>
        <w:proofErr w:type="gramStart"/>
        <w:r w:rsidRPr="008E342A">
          <w:t>.</w:t>
        </w:r>
      </w:ins>
      <w:ins w:id="791" w:author="Lena Chaponniere15" w:date="2021-09-27T17:35:00Z">
        <w:r w:rsidR="00C149F2">
          <w:t>AA</w:t>
        </w:r>
      </w:ins>
      <w:proofErr w:type="gramEnd"/>
      <w:ins w:id="792" w:author="Lena Chaponniere11" w:date="2021-07-31T05:14:00Z">
        <w:r w:rsidRPr="008E342A">
          <w:tab/>
        </w:r>
        <w:r>
          <w:t xml:space="preserve">List of PLMNs to be used in disaster </w:t>
        </w:r>
      </w:ins>
      <w:ins w:id="793" w:author="Lena Chaponniere11" w:date="2021-07-31T07:34:00Z">
        <w:r w:rsidR="00DD13AC">
          <w:t>condition</w:t>
        </w:r>
      </w:ins>
    </w:p>
    <w:p w14:paraId="638055ED" w14:textId="3F8757AE" w:rsidR="0021640D" w:rsidRPr="008E342A" w:rsidRDefault="0021640D" w:rsidP="0021640D">
      <w:pPr>
        <w:rPr>
          <w:ins w:id="794" w:author="Lena Chaponniere11" w:date="2021-07-31T05:14:00Z"/>
        </w:rPr>
      </w:pPr>
      <w:ins w:id="795" w:author="Lena Chaponniere11" w:date="2021-07-31T05:14:00Z">
        <w:r w:rsidRPr="008E342A">
          <w:t xml:space="preserve">This IE may be included to assign </w:t>
        </w:r>
        <w:r>
          <w:t xml:space="preserve">a </w:t>
        </w:r>
        <w:r w:rsidRPr="008E342A">
          <w:t>new "</w:t>
        </w:r>
        <w:r>
          <w:t xml:space="preserve">list of PLMN(s) to be used in disaster </w:t>
        </w:r>
      </w:ins>
      <w:ins w:id="796" w:author="Lena Chaponniere11" w:date="2021-07-31T07:34:00Z">
        <w:r w:rsidR="00DD13AC">
          <w:t>condition</w:t>
        </w:r>
      </w:ins>
      <w:ins w:id="797" w:author="Lena Chaponniere11" w:date="2021-07-31T05:14:00Z">
        <w:r w:rsidRPr="008E342A">
          <w:t>" to the UE.</w:t>
        </w:r>
      </w:ins>
    </w:p>
    <w:p w14:paraId="604E2EAD" w14:textId="63816AE7" w:rsidR="00C149F2" w:rsidRPr="008E342A" w:rsidRDefault="00C149F2" w:rsidP="00C149F2">
      <w:pPr>
        <w:pStyle w:val="4"/>
        <w:rPr>
          <w:ins w:id="798" w:author="Lena Chaponniere15" w:date="2021-09-27T17:36:00Z"/>
        </w:rPr>
      </w:pPr>
      <w:ins w:id="799" w:author="Lena Chaponniere15" w:date="2021-09-27T17:36:00Z">
        <w:r w:rsidRPr="008E342A">
          <w:t>8.2.</w:t>
        </w:r>
        <w:r>
          <w:t>7</w:t>
        </w:r>
        <w:r w:rsidRPr="008E342A">
          <w:t>.</w:t>
        </w:r>
        <w:r>
          <w:t>BB</w:t>
        </w:r>
        <w:r w:rsidRPr="008E342A">
          <w:tab/>
        </w:r>
        <w:r>
          <w:t>List of PLMNs to be used in disaster condition in the roamed to country</w:t>
        </w:r>
      </w:ins>
    </w:p>
    <w:p w14:paraId="32619EB5" w14:textId="2D946F83" w:rsidR="00C149F2" w:rsidRPr="008E342A" w:rsidRDefault="00C149F2" w:rsidP="00C149F2">
      <w:pPr>
        <w:rPr>
          <w:ins w:id="800" w:author="Lena Chaponniere15" w:date="2021-09-27T17:36:00Z"/>
        </w:rPr>
      </w:pPr>
      <w:ins w:id="801" w:author="Lena Chaponniere15" w:date="2021-09-27T17:36:00Z">
        <w:r w:rsidRPr="008E342A">
          <w:t xml:space="preserve">This IE may be included to assign </w:t>
        </w:r>
        <w:r>
          <w:t xml:space="preserve">a </w:t>
        </w:r>
        <w:r w:rsidRPr="008E342A">
          <w:t>new "</w:t>
        </w:r>
        <w:r>
          <w:t>list of PLMN(s) to be used in disaster condition in the roamed to country</w:t>
        </w:r>
        <w:r w:rsidRPr="008E342A">
          <w:t>" to the UE.</w:t>
        </w:r>
      </w:ins>
    </w:p>
    <w:p w14:paraId="661242E5" w14:textId="2F8F8E92" w:rsidR="00C149F2" w:rsidRPr="008E342A" w:rsidRDefault="00C149F2" w:rsidP="00C149F2">
      <w:pPr>
        <w:pStyle w:val="4"/>
        <w:rPr>
          <w:ins w:id="802" w:author="Lena Chaponniere15" w:date="2021-09-27T17:36:00Z"/>
        </w:rPr>
      </w:pPr>
      <w:ins w:id="803" w:author="Lena Chaponniere15" w:date="2021-09-27T17:36:00Z">
        <w:r w:rsidRPr="008E342A">
          <w:t>8.2.</w:t>
        </w:r>
        <w:r>
          <w:t>7</w:t>
        </w:r>
        <w:r w:rsidRPr="008E342A">
          <w:t>.</w:t>
        </w:r>
        <w:r>
          <w:t>CC</w:t>
        </w:r>
        <w:r w:rsidRPr="008E342A">
          <w:tab/>
        </w:r>
        <w:r>
          <w:t>Disaster roaming wait range</w:t>
        </w:r>
      </w:ins>
    </w:p>
    <w:p w14:paraId="659D2D6C" w14:textId="0A8393AA" w:rsidR="00C149F2" w:rsidRPr="008E342A" w:rsidRDefault="00C149F2" w:rsidP="00C149F2">
      <w:pPr>
        <w:rPr>
          <w:ins w:id="804" w:author="Lena Chaponniere15" w:date="2021-09-27T17:36:00Z"/>
        </w:rPr>
      </w:pPr>
      <w:ins w:id="805" w:author="Lena Chaponniere15" w:date="2021-09-27T17:36:00Z">
        <w:r w:rsidRPr="008E342A">
          <w:t xml:space="preserve">This IE may be included to assign </w:t>
        </w:r>
        <w:r>
          <w:t xml:space="preserve">a </w:t>
        </w:r>
        <w:r w:rsidRPr="008E342A">
          <w:t xml:space="preserve">new </w:t>
        </w:r>
        <w:r>
          <w:t>disaster roaming wait range</w:t>
        </w:r>
        <w:r w:rsidRPr="008E342A">
          <w:t xml:space="preserve"> to the UE.</w:t>
        </w:r>
      </w:ins>
    </w:p>
    <w:p w14:paraId="59E46718" w14:textId="47AD2167" w:rsidR="00C149F2" w:rsidRPr="008E342A" w:rsidRDefault="00C149F2" w:rsidP="00C149F2">
      <w:pPr>
        <w:pStyle w:val="4"/>
        <w:rPr>
          <w:ins w:id="806" w:author="Lena Chaponniere15" w:date="2021-09-27T17:36:00Z"/>
        </w:rPr>
      </w:pPr>
      <w:ins w:id="807" w:author="Lena Chaponniere15" w:date="2021-09-27T17:36:00Z">
        <w:r w:rsidRPr="008E342A">
          <w:t>8.2.</w:t>
        </w:r>
        <w:r>
          <w:t>7</w:t>
        </w:r>
        <w:r w:rsidRPr="008E342A">
          <w:t>.</w:t>
        </w:r>
        <w:r>
          <w:t>DD</w:t>
        </w:r>
        <w:r w:rsidRPr="008E342A">
          <w:tab/>
        </w:r>
        <w:r>
          <w:t>Dis</w:t>
        </w:r>
      </w:ins>
      <w:ins w:id="808" w:author="Lena Chaponniere15" w:date="2021-09-27T17:37:00Z">
        <w:r>
          <w:t>aster return wait range</w:t>
        </w:r>
      </w:ins>
    </w:p>
    <w:p w14:paraId="2A53DBE9" w14:textId="6C332693" w:rsidR="00C149F2" w:rsidRPr="008E342A" w:rsidRDefault="00C149F2" w:rsidP="00C149F2">
      <w:pPr>
        <w:rPr>
          <w:ins w:id="809" w:author="Lena Chaponniere15" w:date="2021-09-27T17:36:00Z"/>
        </w:rPr>
      </w:pPr>
      <w:ins w:id="810" w:author="Lena Chaponniere15" w:date="2021-09-27T17:36:00Z">
        <w:r w:rsidRPr="008E342A">
          <w:t xml:space="preserve">This IE may be included to assign </w:t>
        </w:r>
        <w:r>
          <w:t xml:space="preserve">a </w:t>
        </w:r>
        <w:r w:rsidRPr="008E342A">
          <w:t>new</w:t>
        </w:r>
      </w:ins>
      <w:ins w:id="811" w:author="Lena Chaponniere15" w:date="2021-09-27T17:37:00Z">
        <w:r w:rsidRPr="00C149F2">
          <w:t xml:space="preserve"> </w:t>
        </w:r>
        <w:r>
          <w:t>disaster return wait range</w:t>
        </w:r>
        <w:r w:rsidRPr="008E342A">
          <w:t xml:space="preserve"> </w:t>
        </w:r>
      </w:ins>
      <w:ins w:id="812" w:author="Lena Chaponniere15" w:date="2021-09-27T17:36:00Z">
        <w:r w:rsidRPr="008E342A">
          <w:t>to the UE.</w:t>
        </w:r>
      </w:ins>
    </w:p>
    <w:p w14:paraId="01018A47" w14:textId="3FC7E05E" w:rsidR="00F659BE" w:rsidRDefault="00F659BE" w:rsidP="002768E9">
      <w:pPr>
        <w:jc w:val="center"/>
        <w:rPr>
          <w:noProof/>
        </w:rPr>
      </w:pPr>
    </w:p>
    <w:p w14:paraId="38B023FA" w14:textId="77777777" w:rsidR="00DC35C7" w:rsidRDefault="00DC35C7" w:rsidP="00DC35C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D98C9B3" w14:textId="77777777" w:rsidR="00DC35C7" w:rsidRPr="00440029" w:rsidRDefault="00DC35C7" w:rsidP="00DC35C7">
      <w:pPr>
        <w:pStyle w:val="4"/>
        <w:rPr>
          <w:lang w:eastAsia="ko-KR"/>
        </w:rPr>
      </w:pPr>
      <w:bookmarkStart w:id="813" w:name="_Toc20232965"/>
      <w:bookmarkStart w:id="814" w:name="_Toc27747073"/>
      <w:bookmarkStart w:id="815" w:name="_Toc36213262"/>
      <w:bookmarkStart w:id="816" w:name="_Toc36657439"/>
      <w:bookmarkStart w:id="817" w:name="_Toc45287107"/>
      <w:bookmarkStart w:id="818" w:name="_Toc51948377"/>
      <w:bookmarkStart w:id="819" w:name="_Toc51949469"/>
      <w:bookmarkStart w:id="820" w:name="_Toc82896180"/>
      <w:r>
        <w:lastRenderedPageBreak/>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813"/>
      <w:bookmarkEnd w:id="814"/>
      <w:bookmarkEnd w:id="815"/>
      <w:bookmarkEnd w:id="816"/>
      <w:bookmarkEnd w:id="817"/>
      <w:bookmarkEnd w:id="818"/>
      <w:bookmarkEnd w:id="819"/>
      <w:bookmarkEnd w:id="820"/>
    </w:p>
    <w:p w14:paraId="497EBD1B" w14:textId="77777777" w:rsidR="00DC35C7" w:rsidRPr="00440029" w:rsidRDefault="00DC35C7" w:rsidP="00DC35C7">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1E298FEC" w14:textId="77777777" w:rsidR="00DC35C7" w:rsidRPr="00440029" w:rsidRDefault="00DC35C7" w:rsidP="00DC35C7">
      <w:pPr>
        <w:pStyle w:val="B1"/>
      </w:pPr>
      <w:r w:rsidRPr="00440029">
        <w:t>Message type:</w:t>
      </w:r>
      <w:r w:rsidRPr="00440029">
        <w:tab/>
      </w:r>
      <w:r>
        <w:t>REGISTRATION REJECT</w:t>
      </w:r>
    </w:p>
    <w:p w14:paraId="3B8325C7" w14:textId="77777777" w:rsidR="00DC35C7" w:rsidRPr="00440029" w:rsidRDefault="00DC35C7" w:rsidP="00DC35C7">
      <w:pPr>
        <w:pStyle w:val="B1"/>
      </w:pPr>
      <w:r w:rsidRPr="00440029">
        <w:t>Significance:</w:t>
      </w:r>
      <w:r>
        <w:tab/>
      </w:r>
      <w:r w:rsidRPr="00440029">
        <w:t>dual</w:t>
      </w:r>
    </w:p>
    <w:p w14:paraId="314D235A" w14:textId="77777777" w:rsidR="00DC35C7" w:rsidRPr="00440029" w:rsidRDefault="00DC35C7" w:rsidP="00DC35C7">
      <w:pPr>
        <w:pStyle w:val="B1"/>
      </w:pPr>
      <w:r w:rsidRPr="00440029">
        <w:t>Direction:</w:t>
      </w:r>
      <w:r>
        <w:tab/>
      </w:r>
      <w:r w:rsidRPr="00440029">
        <w:t>network</w:t>
      </w:r>
      <w:r>
        <w:t xml:space="preserve"> to UE</w:t>
      </w:r>
    </w:p>
    <w:p w14:paraId="77520849" w14:textId="77777777" w:rsidR="00DC35C7" w:rsidRDefault="00DC35C7" w:rsidP="00DC35C7">
      <w:pPr>
        <w:pStyle w:val="TH"/>
      </w:pPr>
      <w:r>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DC35C7" w:rsidRPr="005F7EB0" w14:paraId="1355B1E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114DB7F" w14:textId="77777777" w:rsidR="00DC35C7" w:rsidRPr="005F7EB0" w:rsidRDefault="00DC35C7" w:rsidP="00687C18">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38355E18" w14:textId="77777777" w:rsidR="00DC35C7" w:rsidRPr="005F7EB0" w:rsidRDefault="00DC35C7" w:rsidP="00687C18">
            <w:pPr>
              <w:pStyle w:val="TAH"/>
            </w:pPr>
            <w:r w:rsidRPr="005F7EB0">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72679914" w14:textId="77777777" w:rsidR="00DC35C7" w:rsidRPr="005F7EB0" w:rsidRDefault="00DC35C7"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6896B8" w14:textId="77777777" w:rsidR="00DC35C7" w:rsidRPr="005F7EB0" w:rsidRDefault="00DC35C7"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6ACD76" w14:textId="77777777" w:rsidR="00DC35C7" w:rsidRPr="005F7EB0" w:rsidRDefault="00DC35C7" w:rsidP="00687C18">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0A58FFB0" w14:textId="77777777" w:rsidR="00DC35C7" w:rsidRPr="005F7EB0" w:rsidRDefault="00DC35C7" w:rsidP="00687C18">
            <w:pPr>
              <w:pStyle w:val="TAH"/>
            </w:pPr>
            <w:r w:rsidRPr="005F7EB0">
              <w:t>Length</w:t>
            </w:r>
          </w:p>
        </w:tc>
      </w:tr>
      <w:tr w:rsidR="00DC35C7" w:rsidRPr="005F7EB0" w14:paraId="73F0113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759F0"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E6236AA" w14:textId="77777777" w:rsidR="00DC35C7" w:rsidRPr="00CE60D4" w:rsidRDefault="00DC35C7" w:rsidP="00687C18">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8D7CF81" w14:textId="77777777" w:rsidR="00DC35C7" w:rsidRPr="00CE60D4" w:rsidRDefault="00DC35C7" w:rsidP="00687C18">
            <w:pPr>
              <w:pStyle w:val="TAL"/>
            </w:pPr>
            <w:r w:rsidRPr="00CE60D4">
              <w:t>Extended protocol discriminator</w:t>
            </w:r>
          </w:p>
          <w:p w14:paraId="4A406719" w14:textId="77777777" w:rsidR="00DC35C7" w:rsidRPr="00CE60D4" w:rsidRDefault="00DC35C7" w:rsidP="00687C18">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3BFFEC1"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79CEF55"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A9652B6" w14:textId="77777777" w:rsidR="00DC35C7" w:rsidRPr="005F7EB0" w:rsidRDefault="00DC35C7" w:rsidP="00687C18">
            <w:pPr>
              <w:pStyle w:val="TAC"/>
            </w:pPr>
            <w:r w:rsidRPr="005F7EB0">
              <w:t>1</w:t>
            </w:r>
          </w:p>
        </w:tc>
      </w:tr>
      <w:tr w:rsidR="00DC35C7" w:rsidRPr="005F7EB0" w14:paraId="6E3DE30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169FC"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BDBBDE5" w14:textId="77777777" w:rsidR="00DC35C7" w:rsidRPr="00CE60D4" w:rsidRDefault="00DC35C7" w:rsidP="00687C18">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0810A966" w14:textId="77777777" w:rsidR="00DC35C7" w:rsidRPr="00CE60D4" w:rsidRDefault="00DC35C7" w:rsidP="00687C18">
            <w:pPr>
              <w:pStyle w:val="TAL"/>
            </w:pPr>
            <w:r w:rsidRPr="00CE60D4">
              <w:t>Security header type</w:t>
            </w:r>
          </w:p>
          <w:p w14:paraId="023F722B" w14:textId="77777777" w:rsidR="00DC35C7" w:rsidRPr="00CE60D4" w:rsidRDefault="00DC35C7" w:rsidP="00687C18">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70B935E"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215C62"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4E20747" w14:textId="77777777" w:rsidR="00DC35C7" w:rsidRPr="005F7EB0" w:rsidRDefault="00DC35C7" w:rsidP="00687C18">
            <w:pPr>
              <w:pStyle w:val="TAC"/>
            </w:pPr>
            <w:r w:rsidRPr="005F7EB0">
              <w:t>1/2</w:t>
            </w:r>
          </w:p>
        </w:tc>
      </w:tr>
      <w:tr w:rsidR="00DC35C7" w:rsidRPr="005F7EB0" w14:paraId="727E5A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3B0172"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348F6" w14:textId="77777777" w:rsidR="00DC35C7" w:rsidRPr="00CE60D4" w:rsidRDefault="00DC35C7" w:rsidP="00687C18">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3202B0FA" w14:textId="77777777" w:rsidR="00DC35C7" w:rsidRPr="00CE60D4" w:rsidRDefault="00DC35C7" w:rsidP="00687C18">
            <w:pPr>
              <w:pStyle w:val="TAL"/>
            </w:pPr>
            <w:r w:rsidRPr="00CE60D4">
              <w:t>Spare half octet</w:t>
            </w:r>
          </w:p>
          <w:p w14:paraId="2C4C35B9" w14:textId="77777777" w:rsidR="00DC35C7" w:rsidRPr="00CE60D4" w:rsidRDefault="00DC35C7" w:rsidP="00687C18">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02B5B7F4"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05EB288"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BF3C94D" w14:textId="77777777" w:rsidR="00DC35C7" w:rsidRPr="005F7EB0" w:rsidRDefault="00DC35C7" w:rsidP="00687C18">
            <w:pPr>
              <w:pStyle w:val="TAC"/>
            </w:pPr>
            <w:r w:rsidRPr="005F7EB0">
              <w:t>1/2</w:t>
            </w:r>
          </w:p>
        </w:tc>
      </w:tr>
      <w:tr w:rsidR="00DC35C7" w:rsidRPr="005F7EB0" w14:paraId="2FE9561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E3D6A"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370EB5" w14:textId="77777777" w:rsidR="00DC35C7" w:rsidRPr="00CE60D4" w:rsidRDefault="00DC35C7" w:rsidP="00687C18">
            <w:pPr>
              <w:pStyle w:val="TAL"/>
            </w:pPr>
            <w:r w:rsidRPr="00CE60D4">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0F3C11B2" w14:textId="77777777" w:rsidR="00DC35C7" w:rsidRPr="00CE60D4" w:rsidRDefault="00DC35C7" w:rsidP="00687C18">
            <w:pPr>
              <w:pStyle w:val="TAL"/>
            </w:pPr>
            <w:r w:rsidRPr="00CE60D4">
              <w:t>Message type</w:t>
            </w:r>
          </w:p>
          <w:p w14:paraId="0E7F8846" w14:textId="77777777" w:rsidR="00DC35C7" w:rsidRPr="00CE60D4" w:rsidRDefault="00DC35C7" w:rsidP="00687C18">
            <w:pPr>
              <w:pStyle w:val="TAL"/>
            </w:pPr>
            <w:r w:rsidRPr="00CE60D4">
              <w:t>9.</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4D9B9828"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290F3F"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33AC01F" w14:textId="77777777" w:rsidR="00DC35C7" w:rsidRPr="005F7EB0" w:rsidRDefault="00DC35C7" w:rsidP="00687C18">
            <w:pPr>
              <w:pStyle w:val="TAC"/>
            </w:pPr>
            <w:r w:rsidRPr="005F7EB0">
              <w:t>1</w:t>
            </w:r>
          </w:p>
        </w:tc>
      </w:tr>
      <w:tr w:rsidR="00DC35C7" w:rsidRPr="005F7EB0" w14:paraId="472B291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91291"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6A0676" w14:textId="77777777" w:rsidR="00DC35C7" w:rsidRPr="00CE60D4" w:rsidRDefault="00DC35C7" w:rsidP="00687C18">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0A86C924" w14:textId="77777777" w:rsidR="00DC35C7" w:rsidRPr="00CE60D4" w:rsidRDefault="00DC35C7" w:rsidP="00687C18">
            <w:pPr>
              <w:pStyle w:val="TAL"/>
            </w:pPr>
            <w:r w:rsidRPr="00CE60D4">
              <w:t>5GMM cause</w:t>
            </w:r>
          </w:p>
          <w:p w14:paraId="6FDF2FAF" w14:textId="77777777" w:rsidR="00DC35C7" w:rsidRPr="00CE60D4" w:rsidRDefault="00DC35C7" w:rsidP="00687C18">
            <w:pPr>
              <w:pStyle w:val="TAL"/>
            </w:pPr>
            <w:r w:rsidRPr="00CE60D4">
              <w:t>9.11.3.2</w:t>
            </w:r>
          </w:p>
        </w:tc>
        <w:tc>
          <w:tcPr>
            <w:tcW w:w="1134" w:type="dxa"/>
            <w:tcBorders>
              <w:top w:val="single" w:sz="6" w:space="0" w:color="000000"/>
              <w:left w:val="single" w:sz="6" w:space="0" w:color="000000"/>
              <w:bottom w:val="single" w:sz="6" w:space="0" w:color="000000"/>
              <w:right w:val="single" w:sz="6" w:space="0" w:color="000000"/>
            </w:tcBorders>
            <w:hideMark/>
          </w:tcPr>
          <w:p w14:paraId="603542F6"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656B0E7"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6CD9071" w14:textId="77777777" w:rsidR="00DC35C7" w:rsidRPr="005F7EB0" w:rsidRDefault="00DC35C7" w:rsidP="00687C18">
            <w:pPr>
              <w:pStyle w:val="TAC"/>
            </w:pPr>
            <w:r w:rsidRPr="005F7EB0">
              <w:t>1</w:t>
            </w:r>
          </w:p>
        </w:tc>
      </w:tr>
      <w:tr w:rsidR="00DC35C7" w:rsidRPr="005F7EB0" w14:paraId="29DB5D1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398A4" w14:textId="77777777" w:rsidR="00DC35C7" w:rsidRPr="00CE60D4" w:rsidRDefault="00DC35C7" w:rsidP="00687C18">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3A425" w14:textId="77777777" w:rsidR="00DC35C7" w:rsidRPr="00CE60D4" w:rsidRDefault="00DC35C7" w:rsidP="00687C18">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00CEDBE" w14:textId="77777777" w:rsidR="00DC35C7" w:rsidRPr="00CE60D4" w:rsidRDefault="00DC35C7" w:rsidP="00687C18">
            <w:pPr>
              <w:pStyle w:val="TAL"/>
            </w:pPr>
            <w:r w:rsidRPr="00CE60D4">
              <w:t>GPRS timer 2</w:t>
            </w:r>
          </w:p>
          <w:p w14:paraId="1B0964BF" w14:textId="77777777" w:rsidR="00DC35C7" w:rsidRPr="00CE60D4" w:rsidRDefault="00DC35C7"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26ABB3E" w14:textId="77777777" w:rsidR="00DC35C7" w:rsidRPr="005F7EB0" w:rsidRDefault="00DC35C7"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E1AC7" w14:textId="77777777" w:rsidR="00DC35C7" w:rsidRPr="005F7EB0" w:rsidRDefault="00DC35C7"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3763BA7" w14:textId="77777777" w:rsidR="00DC35C7" w:rsidRPr="005F7EB0" w:rsidRDefault="00DC35C7" w:rsidP="00687C18">
            <w:pPr>
              <w:pStyle w:val="TAC"/>
            </w:pPr>
            <w:r w:rsidRPr="005F7EB0">
              <w:t>3</w:t>
            </w:r>
          </w:p>
        </w:tc>
      </w:tr>
      <w:tr w:rsidR="00DC35C7" w:rsidRPr="005F7EB0" w14:paraId="71DB1628"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8E487D" w14:textId="77777777" w:rsidR="00DC35C7" w:rsidRPr="00CE60D4" w:rsidRDefault="00DC35C7" w:rsidP="00687C18">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07FD227" w14:textId="77777777" w:rsidR="00DC35C7" w:rsidRPr="00CE60D4" w:rsidRDefault="00DC35C7" w:rsidP="00687C18">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72AE0DD6" w14:textId="77777777" w:rsidR="00DC35C7" w:rsidRPr="00CE60D4" w:rsidRDefault="00DC35C7" w:rsidP="00687C18">
            <w:pPr>
              <w:pStyle w:val="TAL"/>
            </w:pPr>
            <w:r w:rsidRPr="00CE60D4">
              <w:t>GPRS timer 2</w:t>
            </w:r>
          </w:p>
          <w:p w14:paraId="1A55CBB2" w14:textId="77777777" w:rsidR="00DC35C7" w:rsidRPr="00CE60D4" w:rsidRDefault="00DC35C7"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74365E" w14:textId="77777777" w:rsidR="00DC35C7" w:rsidRPr="005F7EB0" w:rsidRDefault="00DC35C7"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D5691A9" w14:textId="77777777" w:rsidR="00DC35C7" w:rsidRPr="005F7EB0" w:rsidRDefault="00DC35C7" w:rsidP="00687C18">
            <w:pPr>
              <w:pStyle w:val="TAC"/>
            </w:pPr>
            <w:r w:rsidRPr="005F7EB0">
              <w:rPr>
                <w:rFonts w:hint="eastAsia"/>
              </w:rPr>
              <w:t>T</w:t>
            </w:r>
            <w:r w:rsidRPr="005F7EB0">
              <w:t>L</w:t>
            </w:r>
            <w:r w:rsidRPr="005F7EB0">
              <w:rPr>
                <w:rFonts w:hint="eastAsia"/>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D1ECE40" w14:textId="77777777" w:rsidR="00DC35C7" w:rsidRPr="005F7EB0" w:rsidRDefault="00DC35C7" w:rsidP="00687C18">
            <w:pPr>
              <w:pStyle w:val="TAC"/>
            </w:pPr>
            <w:r w:rsidRPr="005F7EB0">
              <w:rPr>
                <w:rFonts w:hint="eastAsia"/>
              </w:rPr>
              <w:t>3</w:t>
            </w:r>
          </w:p>
        </w:tc>
      </w:tr>
      <w:tr w:rsidR="00DC35C7" w:rsidRPr="005F7EB0" w14:paraId="2B71BAF8"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EE0379" w14:textId="77777777" w:rsidR="00DC35C7" w:rsidRPr="00CE60D4" w:rsidRDefault="00DC35C7" w:rsidP="00687C18">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2083E67" w14:textId="77777777" w:rsidR="00DC35C7" w:rsidRPr="00CE60D4" w:rsidRDefault="00DC35C7" w:rsidP="00687C18">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14EE297" w14:textId="77777777" w:rsidR="00DC35C7" w:rsidRPr="00CE60D4" w:rsidRDefault="00DC35C7" w:rsidP="00687C18">
            <w:pPr>
              <w:pStyle w:val="TAL"/>
            </w:pPr>
            <w:r w:rsidRPr="00CE60D4">
              <w:t>EAP message</w:t>
            </w:r>
          </w:p>
          <w:p w14:paraId="6A578748" w14:textId="77777777" w:rsidR="00DC35C7" w:rsidRPr="00CE60D4" w:rsidRDefault="00DC35C7" w:rsidP="00687C18">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EDB97C" w14:textId="77777777" w:rsidR="00DC35C7" w:rsidRPr="005F7EB0" w:rsidRDefault="00DC35C7"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F1AC34" w14:textId="77777777" w:rsidR="00DC35C7" w:rsidRPr="005F7EB0" w:rsidRDefault="00DC35C7"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E681EC7" w14:textId="77777777" w:rsidR="00DC35C7" w:rsidRPr="005F7EB0" w:rsidRDefault="00DC35C7" w:rsidP="00687C18">
            <w:pPr>
              <w:pStyle w:val="TAC"/>
            </w:pPr>
            <w:r w:rsidRPr="005F7EB0">
              <w:t>7-1503</w:t>
            </w:r>
          </w:p>
        </w:tc>
      </w:tr>
      <w:tr w:rsidR="00DC35C7" w14:paraId="4BA1FD8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1E8D8A" w14:textId="77777777" w:rsidR="00DC35C7" w:rsidRDefault="00DC35C7" w:rsidP="00687C18">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028D1FB" w14:textId="77777777" w:rsidR="00DC35C7" w:rsidRDefault="00DC35C7" w:rsidP="00687C18">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790C64C5" w14:textId="77777777" w:rsidR="00DC35C7" w:rsidRDefault="00DC35C7" w:rsidP="00687C18">
            <w:pPr>
              <w:pStyle w:val="TAL"/>
            </w:pPr>
            <w:r>
              <w:t>Rejected NSSAI</w:t>
            </w:r>
          </w:p>
          <w:p w14:paraId="6B82CA8E" w14:textId="77777777" w:rsidR="00DC35C7" w:rsidRDefault="00DC35C7" w:rsidP="00687C18">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A1A67F" w14:textId="77777777" w:rsidR="00DC35C7" w:rsidRDefault="00DC35C7"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B7D01D2" w14:textId="77777777" w:rsidR="00DC35C7" w:rsidRDefault="00DC35C7"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5BBAB28" w14:textId="77777777" w:rsidR="00DC35C7" w:rsidRDefault="00DC35C7" w:rsidP="00687C18">
            <w:pPr>
              <w:pStyle w:val="TAC"/>
            </w:pPr>
            <w:r>
              <w:t>4-42</w:t>
            </w:r>
          </w:p>
        </w:tc>
      </w:tr>
      <w:tr w:rsidR="00DC35C7" w14:paraId="76681A9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77E95" w14:textId="77777777" w:rsidR="00DC35C7" w:rsidRDefault="00DC35C7"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0FD480" w14:textId="77777777" w:rsidR="00DC35C7" w:rsidRDefault="00DC35C7" w:rsidP="00687C18">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F57F915" w14:textId="77777777" w:rsidR="00DC35C7" w:rsidRPr="008E342A" w:rsidRDefault="00DC35C7" w:rsidP="00687C18">
            <w:pPr>
              <w:pStyle w:val="TAL"/>
              <w:rPr>
                <w:lang w:eastAsia="ko-KR"/>
              </w:rPr>
            </w:pPr>
            <w:r w:rsidRPr="008E342A">
              <w:rPr>
                <w:lang w:eastAsia="ko-KR"/>
              </w:rPr>
              <w:t>CAG information list</w:t>
            </w:r>
          </w:p>
          <w:p w14:paraId="2CFB7884" w14:textId="77777777" w:rsidR="00DC35C7" w:rsidRDefault="00DC35C7"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4B2A48" w14:textId="77777777" w:rsidR="00DC35C7" w:rsidRDefault="00DC35C7"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A1ED30" w14:textId="77777777" w:rsidR="00DC35C7" w:rsidRDefault="00DC35C7"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B152CE4" w14:textId="77777777" w:rsidR="00DC35C7" w:rsidRDefault="00DC35C7" w:rsidP="00687C18">
            <w:pPr>
              <w:pStyle w:val="TAC"/>
            </w:pPr>
            <w:r>
              <w:rPr>
                <w:lang w:eastAsia="ko-KR"/>
              </w:rPr>
              <w:t>3</w:t>
            </w:r>
            <w:r w:rsidRPr="008E342A">
              <w:rPr>
                <w:lang w:eastAsia="ko-KR"/>
              </w:rPr>
              <w:t>-n</w:t>
            </w:r>
          </w:p>
        </w:tc>
      </w:tr>
      <w:tr w:rsidR="00DC35C7" w14:paraId="26B64EE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D10520" w14:textId="77777777" w:rsidR="00DC35C7" w:rsidRDefault="00DC35C7" w:rsidP="00687C18">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BE503F" w14:textId="77777777" w:rsidR="00DC35C7" w:rsidRDefault="00DC35C7" w:rsidP="00687C18">
            <w:pPr>
              <w:pStyle w:val="TAL"/>
            </w:pPr>
            <w:r>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B1986DB" w14:textId="77777777" w:rsidR="00DC35C7" w:rsidRDefault="00DC35C7" w:rsidP="00687C18">
            <w:pPr>
              <w:pStyle w:val="TAL"/>
              <w:rPr>
                <w:lang w:val="fr-FR"/>
              </w:rPr>
            </w:pPr>
            <w:r>
              <w:rPr>
                <w:lang w:val="fr-FR"/>
              </w:rPr>
              <w:t>Extended rejected NSSAI</w:t>
            </w:r>
          </w:p>
          <w:p w14:paraId="7D577711" w14:textId="77777777" w:rsidR="00DC35C7" w:rsidRDefault="00DC35C7" w:rsidP="00687C18">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7FBC84" w14:textId="77777777" w:rsidR="00DC35C7" w:rsidRDefault="00DC35C7"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6FD8D1" w14:textId="77777777" w:rsidR="00DC35C7" w:rsidRDefault="00DC35C7" w:rsidP="00687C18">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DD7AA2" w14:textId="77777777" w:rsidR="00DC35C7" w:rsidRDefault="00DC35C7" w:rsidP="00687C18">
            <w:pPr>
              <w:pStyle w:val="TAC"/>
            </w:pPr>
            <w:r>
              <w:rPr>
                <w:lang w:val="fr-FR"/>
              </w:rPr>
              <w:t>5-90</w:t>
            </w:r>
          </w:p>
        </w:tc>
      </w:tr>
      <w:tr w:rsidR="00DC35C7" w14:paraId="7D8E23F9" w14:textId="77777777" w:rsidTr="00687C18">
        <w:trPr>
          <w:cantSplit/>
          <w:jc w:val="center"/>
          <w:ins w:id="821" w:author="Lena Chaponniere15" w:date="2021-09-27T20:36:00Z"/>
        </w:trPr>
        <w:tc>
          <w:tcPr>
            <w:tcW w:w="567" w:type="dxa"/>
            <w:tcBorders>
              <w:top w:val="single" w:sz="6" w:space="0" w:color="000000"/>
              <w:left w:val="single" w:sz="6" w:space="0" w:color="000000"/>
              <w:bottom w:val="single" w:sz="6" w:space="0" w:color="000000"/>
              <w:right w:val="single" w:sz="6" w:space="0" w:color="000000"/>
            </w:tcBorders>
          </w:tcPr>
          <w:p w14:paraId="382EF15C" w14:textId="6C421406" w:rsidR="00DC35C7" w:rsidRDefault="00DC35C7" w:rsidP="00DC35C7">
            <w:pPr>
              <w:pStyle w:val="TAL"/>
              <w:rPr>
                <w:ins w:id="822" w:author="Lena Chaponniere15" w:date="2021-09-27T20:36:00Z"/>
                <w:lang w:val="fr-FR"/>
              </w:rPr>
            </w:pPr>
            <w:ins w:id="823" w:author="Lena Chaponniere15" w:date="2021-09-27T20:36:00Z">
              <w:r>
                <w:t>DD</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EE2C36" w14:textId="3E072909" w:rsidR="00DC35C7" w:rsidRDefault="00DC35C7" w:rsidP="00DC35C7">
            <w:pPr>
              <w:pStyle w:val="TAL"/>
              <w:rPr>
                <w:ins w:id="824" w:author="Lena Chaponniere15" w:date="2021-09-27T20:36:00Z"/>
                <w:lang w:val="fr-FR"/>
              </w:rPr>
            </w:pPr>
            <w:ins w:id="825" w:author="Lena Chaponniere15" w:date="2021-09-27T20:36:00Z">
              <w:r>
                <w:t>Disaster return wait range</w:t>
              </w:r>
            </w:ins>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3BE05AD" w14:textId="77777777" w:rsidR="00DC35C7" w:rsidRDefault="00DC35C7" w:rsidP="00DC35C7">
            <w:pPr>
              <w:pStyle w:val="TAL"/>
              <w:rPr>
                <w:ins w:id="826" w:author="Lena Chaponniere15" w:date="2021-09-27T20:36:00Z"/>
              </w:rPr>
            </w:pPr>
            <w:ins w:id="827" w:author="Lena Chaponniere15" w:date="2021-09-27T20:36:00Z">
              <w:r>
                <w:t>Registration wait range</w:t>
              </w:r>
            </w:ins>
          </w:p>
          <w:p w14:paraId="7B2312FE" w14:textId="1BEC9BA9" w:rsidR="00DC35C7" w:rsidRDefault="00DC35C7" w:rsidP="00DC35C7">
            <w:pPr>
              <w:pStyle w:val="TAL"/>
              <w:rPr>
                <w:ins w:id="828" w:author="Lena Chaponniere15" w:date="2021-09-27T20:36:00Z"/>
                <w:lang w:val="fr-FR"/>
              </w:rPr>
            </w:pPr>
            <w:ins w:id="829" w:author="Lena Chaponniere15" w:date="2021-09-27T20:36:00Z">
              <w:r>
                <w:t>9.11.3.BB</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9C9263" w14:textId="5F1C65C1" w:rsidR="00DC35C7" w:rsidRDefault="00DC35C7" w:rsidP="00DC35C7">
            <w:pPr>
              <w:pStyle w:val="TAC"/>
              <w:rPr>
                <w:ins w:id="830" w:author="Lena Chaponniere15" w:date="2021-09-27T20:36:00Z"/>
                <w:lang w:val="fr-FR"/>
              </w:rPr>
            </w:pPr>
            <w:ins w:id="831" w:author="Lena Chaponniere15" w:date="2021-09-27T20:36:00Z">
              <w:r>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0A89A0A" w14:textId="5F788244" w:rsidR="00DC35C7" w:rsidRDefault="00DC35C7" w:rsidP="00DC35C7">
            <w:pPr>
              <w:pStyle w:val="TAC"/>
              <w:rPr>
                <w:ins w:id="832" w:author="Lena Chaponniere15" w:date="2021-09-27T20:36:00Z"/>
                <w:lang w:val="fr-FR"/>
              </w:rPr>
            </w:pPr>
            <w:ins w:id="833" w:author="Lena Chaponniere15" w:date="2021-09-27T20:36:00Z">
              <w:r w:rsidRPr="0058712B">
                <w:t>TLV</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F2A1C58" w14:textId="2D2A4CC9" w:rsidR="00DC35C7" w:rsidRDefault="00DC35C7" w:rsidP="00DC35C7">
            <w:pPr>
              <w:pStyle w:val="TAC"/>
              <w:rPr>
                <w:ins w:id="834" w:author="Lena Chaponniere15" w:date="2021-09-27T20:36:00Z"/>
                <w:lang w:val="fr-FR"/>
              </w:rPr>
            </w:pPr>
            <w:ins w:id="835" w:author="Lena Chaponniere15" w:date="2021-09-27T20:36:00Z">
              <w:r>
                <w:t>4</w:t>
              </w:r>
            </w:ins>
          </w:p>
        </w:tc>
      </w:tr>
    </w:tbl>
    <w:p w14:paraId="3AFCD6CB" w14:textId="77777777" w:rsidR="00DC35C7" w:rsidRPr="00440029" w:rsidRDefault="00DC35C7" w:rsidP="00DC35C7"/>
    <w:p w14:paraId="55E92C2C" w14:textId="7EDD4316" w:rsidR="009E23AA" w:rsidRDefault="009E23AA" w:rsidP="002768E9">
      <w:pPr>
        <w:jc w:val="center"/>
        <w:rPr>
          <w:noProof/>
        </w:rPr>
      </w:pPr>
    </w:p>
    <w:p w14:paraId="4D6D3303" w14:textId="77777777" w:rsidR="006874A0" w:rsidRDefault="006874A0" w:rsidP="006874A0">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CD281" w14:textId="6C8B4886" w:rsidR="00DC35C7" w:rsidRPr="008E342A" w:rsidRDefault="00DC35C7" w:rsidP="00DC35C7">
      <w:pPr>
        <w:pStyle w:val="4"/>
        <w:rPr>
          <w:ins w:id="836" w:author="Lena Chaponniere15" w:date="2021-09-27T20:37:00Z"/>
        </w:rPr>
      </w:pPr>
      <w:ins w:id="837" w:author="Lena Chaponniere15" w:date="2021-09-27T20:37:00Z">
        <w:r w:rsidRPr="008E342A">
          <w:t>8.2.</w:t>
        </w:r>
        <w:r>
          <w:t>9</w:t>
        </w:r>
        <w:proofErr w:type="gramStart"/>
        <w:r w:rsidRPr="008E342A">
          <w:t>.</w:t>
        </w:r>
        <w:r>
          <w:t>AA</w:t>
        </w:r>
        <w:proofErr w:type="gramEnd"/>
        <w:r w:rsidRPr="008E342A">
          <w:tab/>
        </w:r>
        <w:r>
          <w:t>Disaster return wait range</w:t>
        </w:r>
      </w:ins>
    </w:p>
    <w:p w14:paraId="3864423B" w14:textId="77777777" w:rsidR="00DC35C7" w:rsidRPr="008E342A" w:rsidRDefault="00DC35C7" w:rsidP="00DC35C7">
      <w:pPr>
        <w:rPr>
          <w:ins w:id="838" w:author="Lena Chaponniere15" w:date="2021-09-27T20:37:00Z"/>
        </w:rPr>
      </w:pPr>
      <w:ins w:id="839" w:author="Lena Chaponniere15" w:date="2021-09-27T20:37: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4E4C764D" w14:textId="666340E9" w:rsidR="00DC35C7" w:rsidRDefault="00DC35C7" w:rsidP="002768E9">
      <w:pPr>
        <w:jc w:val="center"/>
        <w:rPr>
          <w:noProof/>
        </w:rPr>
      </w:pPr>
    </w:p>
    <w:p w14:paraId="08BE1BCA" w14:textId="77777777" w:rsidR="00DC35C7" w:rsidRDefault="00DC35C7" w:rsidP="002768E9">
      <w:pPr>
        <w:jc w:val="center"/>
        <w:rPr>
          <w:noProof/>
        </w:rPr>
      </w:pPr>
    </w:p>
    <w:p w14:paraId="7CB5B591" w14:textId="45F3594A"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E5059" w14:textId="77777777" w:rsidR="005F748B" w:rsidRPr="00440029" w:rsidRDefault="005F748B" w:rsidP="005F748B">
      <w:pPr>
        <w:pStyle w:val="4"/>
        <w:rPr>
          <w:lang w:eastAsia="ko-KR"/>
        </w:rPr>
      </w:pPr>
      <w:bookmarkStart w:id="840" w:name="_Toc20232990"/>
      <w:bookmarkStart w:id="841" w:name="_Toc27747098"/>
      <w:bookmarkStart w:id="842" w:name="_Toc36213288"/>
      <w:bookmarkStart w:id="843" w:name="_Toc36657465"/>
      <w:bookmarkStart w:id="844" w:name="_Toc45287134"/>
      <w:bookmarkStart w:id="845" w:name="_Toc51948405"/>
      <w:bookmarkStart w:id="846" w:name="_Toc51949497"/>
      <w:bookmarkStart w:id="847" w:name="_Toc82896208"/>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840"/>
      <w:bookmarkEnd w:id="841"/>
      <w:bookmarkEnd w:id="842"/>
      <w:bookmarkEnd w:id="843"/>
      <w:bookmarkEnd w:id="844"/>
      <w:bookmarkEnd w:id="845"/>
      <w:bookmarkEnd w:id="846"/>
      <w:bookmarkEnd w:id="847"/>
    </w:p>
    <w:p w14:paraId="719D26B1" w14:textId="77777777" w:rsidR="005F748B" w:rsidRPr="00440029" w:rsidRDefault="005F748B" w:rsidP="005F748B">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34E255A1" w14:textId="77777777" w:rsidR="005F748B" w:rsidRPr="00440029" w:rsidRDefault="005F748B" w:rsidP="005F748B">
      <w:pPr>
        <w:pStyle w:val="B1"/>
      </w:pPr>
      <w:r w:rsidRPr="00440029">
        <w:t>Message type:</w:t>
      </w:r>
      <w:r w:rsidRPr="00440029">
        <w:tab/>
      </w:r>
      <w:r>
        <w:rPr>
          <w:rFonts w:hint="eastAsia"/>
        </w:rPr>
        <w:t>DE</w:t>
      </w:r>
      <w:r>
        <w:t xml:space="preserve">REGISTRATION </w:t>
      </w:r>
      <w:r w:rsidRPr="003168A2">
        <w:t>REQUEST</w:t>
      </w:r>
    </w:p>
    <w:p w14:paraId="69FBD6FB" w14:textId="77777777" w:rsidR="005F748B" w:rsidRPr="00440029" w:rsidRDefault="005F748B" w:rsidP="005F748B">
      <w:pPr>
        <w:pStyle w:val="B1"/>
      </w:pPr>
      <w:r w:rsidRPr="00440029">
        <w:t>Significance:</w:t>
      </w:r>
      <w:r>
        <w:tab/>
      </w:r>
      <w:r w:rsidRPr="00440029">
        <w:t>dual</w:t>
      </w:r>
    </w:p>
    <w:p w14:paraId="7D733EAF" w14:textId="77777777" w:rsidR="005F748B" w:rsidRPr="00440029" w:rsidRDefault="005F748B" w:rsidP="005F748B">
      <w:pPr>
        <w:pStyle w:val="B1"/>
      </w:pPr>
      <w:r w:rsidRPr="00440029">
        <w:t>Direction:</w:t>
      </w:r>
      <w:r>
        <w:tab/>
      </w:r>
      <w:r w:rsidRPr="00440029">
        <w:t>network to</w:t>
      </w:r>
      <w:r w:rsidRPr="00FD4DD9">
        <w:t xml:space="preserve"> </w:t>
      </w:r>
      <w:r w:rsidRPr="00440029">
        <w:t>UE</w:t>
      </w:r>
    </w:p>
    <w:p w14:paraId="4938C82B" w14:textId="77777777" w:rsidR="005F748B" w:rsidRPr="00462A43" w:rsidRDefault="005F748B" w:rsidP="005F748B">
      <w:pPr>
        <w:pStyle w:val="TH"/>
      </w:pPr>
      <w:r w:rsidRPr="00462A43">
        <w:lastRenderedPageBreak/>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F748B" w:rsidRPr="005F7EB0" w14:paraId="76830979"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63F88F" w14:textId="77777777" w:rsidR="005F748B" w:rsidRPr="005F7EB0" w:rsidRDefault="005F748B" w:rsidP="00687C18">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0433EBE" w14:textId="77777777" w:rsidR="005F748B" w:rsidRPr="005F7EB0" w:rsidRDefault="005F748B" w:rsidP="00687C18">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AF316" w14:textId="77777777" w:rsidR="005F748B" w:rsidRPr="005F7EB0" w:rsidRDefault="005F748B"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ADC7AC5" w14:textId="77777777" w:rsidR="005F748B" w:rsidRPr="005F7EB0" w:rsidRDefault="005F748B"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5EA0FE" w14:textId="77777777" w:rsidR="005F748B" w:rsidRPr="005F7EB0" w:rsidRDefault="005F748B" w:rsidP="00687C18">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45330C7" w14:textId="77777777" w:rsidR="005F748B" w:rsidRPr="005F7EB0" w:rsidRDefault="005F748B" w:rsidP="00687C18">
            <w:pPr>
              <w:pStyle w:val="TAH"/>
            </w:pPr>
            <w:r w:rsidRPr="005F7EB0">
              <w:t>Length</w:t>
            </w:r>
          </w:p>
        </w:tc>
      </w:tr>
      <w:tr w:rsidR="005F748B" w:rsidRPr="005F7EB0" w14:paraId="44C7624D"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F563A"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6BBEDF" w14:textId="77777777" w:rsidR="005F748B" w:rsidRPr="000D0840" w:rsidRDefault="005F748B" w:rsidP="00687C18">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78635A6" w14:textId="77777777" w:rsidR="005F748B" w:rsidRPr="000D0840" w:rsidRDefault="005F748B" w:rsidP="00687C18">
            <w:pPr>
              <w:pStyle w:val="TAL"/>
            </w:pPr>
            <w:r w:rsidRPr="000D0840">
              <w:t>Extended protocol discriminator</w:t>
            </w:r>
          </w:p>
          <w:p w14:paraId="62C4E377" w14:textId="77777777" w:rsidR="005F748B" w:rsidRPr="000D0840" w:rsidRDefault="005F748B" w:rsidP="00687C18">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65734FB"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98587A"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870B3F" w14:textId="77777777" w:rsidR="005F748B" w:rsidRPr="005F7EB0" w:rsidRDefault="005F748B" w:rsidP="00687C18">
            <w:pPr>
              <w:pStyle w:val="TAC"/>
            </w:pPr>
            <w:r w:rsidRPr="005F7EB0">
              <w:t>1</w:t>
            </w:r>
          </w:p>
        </w:tc>
      </w:tr>
      <w:tr w:rsidR="005F748B" w:rsidRPr="005F7EB0" w14:paraId="10D533BE"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130BD3"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5B96E0C" w14:textId="77777777" w:rsidR="005F748B" w:rsidRPr="000D0840" w:rsidRDefault="005F748B" w:rsidP="00687C18">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5BFBEBE" w14:textId="77777777" w:rsidR="005F748B" w:rsidRPr="000D0840" w:rsidRDefault="005F748B" w:rsidP="00687C18">
            <w:pPr>
              <w:pStyle w:val="TAL"/>
            </w:pPr>
            <w:r w:rsidRPr="000D0840">
              <w:t>Security header type</w:t>
            </w:r>
          </w:p>
          <w:p w14:paraId="78054694" w14:textId="77777777" w:rsidR="005F748B" w:rsidRPr="000D0840" w:rsidRDefault="005F748B" w:rsidP="00687C18">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D718782"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688E3A"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24EE42" w14:textId="77777777" w:rsidR="005F748B" w:rsidRPr="005F7EB0" w:rsidRDefault="005F748B" w:rsidP="00687C18">
            <w:pPr>
              <w:pStyle w:val="TAC"/>
            </w:pPr>
            <w:r w:rsidRPr="005F7EB0">
              <w:t>1/2</w:t>
            </w:r>
          </w:p>
        </w:tc>
      </w:tr>
      <w:tr w:rsidR="005F748B" w:rsidRPr="005F7EB0" w14:paraId="2224CD12"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ECABA"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241F15" w14:textId="77777777" w:rsidR="005F748B" w:rsidRPr="000D0840" w:rsidRDefault="005F748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8C9367B" w14:textId="77777777" w:rsidR="005F748B" w:rsidRPr="000D0840" w:rsidRDefault="005F748B" w:rsidP="00687C18">
            <w:pPr>
              <w:pStyle w:val="TAL"/>
            </w:pPr>
            <w:r w:rsidRPr="000D0840">
              <w:t>Spare half octet</w:t>
            </w:r>
          </w:p>
          <w:p w14:paraId="1A3BDBF6" w14:textId="77777777" w:rsidR="005F748B" w:rsidRPr="000D0840" w:rsidRDefault="005F748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5722697"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3F2781"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DB3FA1" w14:textId="77777777" w:rsidR="005F748B" w:rsidRPr="005F7EB0" w:rsidRDefault="005F748B" w:rsidP="00687C18">
            <w:pPr>
              <w:pStyle w:val="TAC"/>
            </w:pPr>
            <w:r w:rsidRPr="005F7EB0">
              <w:t>1/2</w:t>
            </w:r>
          </w:p>
        </w:tc>
      </w:tr>
      <w:tr w:rsidR="005F748B" w:rsidRPr="005F7EB0" w14:paraId="67B755E2"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ED3F"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829958E" w14:textId="77777777" w:rsidR="005F748B" w:rsidRPr="004C33A6" w:rsidRDefault="005F748B" w:rsidP="00687C18">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E5B323D" w14:textId="77777777" w:rsidR="005F748B" w:rsidRPr="000D0840" w:rsidRDefault="005F748B" w:rsidP="00687C18">
            <w:pPr>
              <w:pStyle w:val="TAL"/>
            </w:pPr>
            <w:r w:rsidRPr="000D0840">
              <w:t>Message type</w:t>
            </w:r>
          </w:p>
          <w:p w14:paraId="6BA33D34" w14:textId="77777777" w:rsidR="005F748B" w:rsidRPr="000D0840" w:rsidRDefault="005F748B" w:rsidP="00687C18">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06FD512"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4E0403"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4FC8CEF" w14:textId="77777777" w:rsidR="005F748B" w:rsidRPr="005F7EB0" w:rsidRDefault="005F748B" w:rsidP="00687C18">
            <w:pPr>
              <w:pStyle w:val="TAC"/>
            </w:pPr>
            <w:r w:rsidRPr="005F7EB0">
              <w:t>1</w:t>
            </w:r>
          </w:p>
        </w:tc>
      </w:tr>
      <w:tr w:rsidR="005F748B" w:rsidRPr="005F7EB0" w14:paraId="05C00CC5"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66AD9E"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1F8388" w14:textId="77777777" w:rsidR="005F748B" w:rsidRPr="000D0840" w:rsidRDefault="005F748B" w:rsidP="00687C18">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5105B912" w14:textId="77777777" w:rsidR="005F748B" w:rsidRPr="000D0840" w:rsidRDefault="005F748B" w:rsidP="00687C18">
            <w:pPr>
              <w:pStyle w:val="TAL"/>
            </w:pPr>
            <w:r w:rsidRPr="000D0840">
              <w:t>De</w:t>
            </w:r>
            <w:r w:rsidRPr="000D0840">
              <w:rPr>
                <w:rFonts w:hint="eastAsia"/>
              </w:rPr>
              <w:t>-</w:t>
            </w:r>
            <w:r w:rsidRPr="000D0840">
              <w:t>registration type</w:t>
            </w:r>
          </w:p>
          <w:p w14:paraId="6399B803" w14:textId="77777777" w:rsidR="005F748B" w:rsidRPr="000D0840" w:rsidRDefault="005F748B" w:rsidP="00687C18">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1B352814"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14F4AB3" w14:textId="77777777" w:rsidR="005F748B" w:rsidRPr="005F7EB0" w:rsidRDefault="005F748B" w:rsidP="00687C18">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39F1A126" w14:textId="77777777" w:rsidR="005F748B" w:rsidRPr="005F7EB0" w:rsidRDefault="005F748B" w:rsidP="00687C18">
            <w:pPr>
              <w:pStyle w:val="TAC"/>
            </w:pPr>
            <w:r w:rsidRPr="005F7EB0">
              <w:rPr>
                <w:rFonts w:hint="eastAsia"/>
              </w:rPr>
              <w:t>1</w:t>
            </w:r>
            <w:r w:rsidRPr="005F7EB0">
              <w:t>/2</w:t>
            </w:r>
          </w:p>
        </w:tc>
      </w:tr>
      <w:tr w:rsidR="005F748B" w:rsidRPr="005F7EB0" w14:paraId="520EA271"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B68C80"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38E768" w14:textId="77777777" w:rsidR="005F748B" w:rsidRPr="000D0840" w:rsidRDefault="005F748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B1289FA" w14:textId="77777777" w:rsidR="005F748B" w:rsidRPr="000D0840" w:rsidRDefault="005F748B" w:rsidP="00687C18">
            <w:pPr>
              <w:pStyle w:val="TAL"/>
            </w:pPr>
            <w:r w:rsidRPr="000D0840">
              <w:t>Spare half octet</w:t>
            </w:r>
          </w:p>
          <w:p w14:paraId="614405C6" w14:textId="77777777" w:rsidR="005F748B" w:rsidRPr="000D0840" w:rsidRDefault="005F748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99E617D"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C0EA2BF"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8644E9" w14:textId="77777777" w:rsidR="005F748B" w:rsidRPr="005F7EB0" w:rsidRDefault="005F748B" w:rsidP="00687C18">
            <w:pPr>
              <w:pStyle w:val="TAC"/>
            </w:pPr>
            <w:r w:rsidRPr="005F7EB0">
              <w:t>1/2</w:t>
            </w:r>
          </w:p>
        </w:tc>
      </w:tr>
      <w:tr w:rsidR="005F748B" w:rsidRPr="005F7EB0" w14:paraId="014159EC"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AB660" w14:textId="77777777" w:rsidR="005F748B" w:rsidRPr="000D0840" w:rsidRDefault="005F748B" w:rsidP="00687C18">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7CB334DF" w14:textId="77777777" w:rsidR="005F748B" w:rsidRPr="000D0840" w:rsidRDefault="005F748B" w:rsidP="00687C18">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02005177" w14:textId="77777777" w:rsidR="005F748B" w:rsidRPr="000D0840" w:rsidRDefault="005F748B" w:rsidP="00687C18">
            <w:pPr>
              <w:pStyle w:val="TAL"/>
            </w:pPr>
            <w:r w:rsidRPr="000D0840">
              <w:t>5GMM cause</w:t>
            </w:r>
          </w:p>
          <w:p w14:paraId="6141FED9" w14:textId="77777777" w:rsidR="005F748B" w:rsidRPr="000D0840" w:rsidRDefault="005F748B" w:rsidP="00687C18">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3BDAA2A7" w14:textId="77777777" w:rsidR="005F748B" w:rsidRPr="005F7EB0" w:rsidRDefault="005F748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D9EA6A7" w14:textId="77777777" w:rsidR="005F748B" w:rsidRPr="005F7EB0" w:rsidRDefault="005F748B" w:rsidP="00687C18">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5A6C212B" w14:textId="77777777" w:rsidR="005F748B" w:rsidRPr="005F7EB0" w:rsidRDefault="005F748B" w:rsidP="00687C18">
            <w:pPr>
              <w:pStyle w:val="TAC"/>
            </w:pPr>
            <w:r w:rsidRPr="005F7EB0">
              <w:rPr>
                <w:rFonts w:hint="eastAsia"/>
              </w:rPr>
              <w:t>2</w:t>
            </w:r>
          </w:p>
        </w:tc>
      </w:tr>
      <w:tr w:rsidR="005F748B" w:rsidRPr="005F7EB0" w14:paraId="39F0EA17"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36A68" w14:textId="77777777" w:rsidR="005F748B" w:rsidRPr="000D0840" w:rsidRDefault="005F748B" w:rsidP="00687C18">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40B5F00C" w14:textId="77777777" w:rsidR="005F748B" w:rsidRPr="000D0840" w:rsidRDefault="005F748B" w:rsidP="00687C18">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1EC6E09E" w14:textId="77777777" w:rsidR="005F748B" w:rsidRPr="000D0840" w:rsidRDefault="005F748B" w:rsidP="00687C18">
            <w:pPr>
              <w:pStyle w:val="TAL"/>
            </w:pPr>
            <w:r w:rsidRPr="000D0840">
              <w:t>GPRS timer 2</w:t>
            </w:r>
          </w:p>
          <w:p w14:paraId="4EA3C239" w14:textId="77777777" w:rsidR="005F748B" w:rsidRPr="000D0840" w:rsidRDefault="005F748B" w:rsidP="00687C18">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B5EE0B7" w14:textId="77777777" w:rsidR="005F748B" w:rsidRPr="005F7EB0" w:rsidRDefault="005F748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1DFCEC9" w14:textId="77777777" w:rsidR="005F748B" w:rsidRPr="005F7EB0" w:rsidRDefault="005F748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20CA3B4" w14:textId="77777777" w:rsidR="005F748B" w:rsidRPr="005F7EB0" w:rsidRDefault="005F748B" w:rsidP="00687C18">
            <w:pPr>
              <w:pStyle w:val="TAC"/>
            </w:pPr>
            <w:r w:rsidRPr="005F7EB0">
              <w:t>3</w:t>
            </w:r>
          </w:p>
        </w:tc>
      </w:tr>
      <w:tr w:rsidR="005F748B" w:rsidRPr="005F7EB0" w14:paraId="6F2164D1"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13995" w14:textId="77777777" w:rsidR="005F748B" w:rsidRPr="000D0840" w:rsidRDefault="005F748B" w:rsidP="00687C18">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491AFB65" w14:textId="77777777" w:rsidR="005F748B" w:rsidRPr="000D0840" w:rsidRDefault="005F748B" w:rsidP="00687C18">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2B2B2B9B" w14:textId="77777777" w:rsidR="005F748B" w:rsidRPr="00CE6505" w:rsidRDefault="005F748B" w:rsidP="00687C18">
            <w:pPr>
              <w:pStyle w:val="TAL"/>
            </w:pPr>
            <w:r w:rsidRPr="00CE6505">
              <w:t>Rejected NSSAI</w:t>
            </w:r>
          </w:p>
          <w:p w14:paraId="3234B1F3" w14:textId="77777777" w:rsidR="005F748B" w:rsidRPr="000D0840" w:rsidRDefault="005F748B" w:rsidP="00687C18">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2A9B8C8C" w14:textId="77777777" w:rsidR="005F748B" w:rsidRPr="005F7EB0" w:rsidRDefault="005F748B" w:rsidP="00687C18">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2C6BA576" w14:textId="77777777" w:rsidR="005F748B" w:rsidRPr="005F7EB0" w:rsidRDefault="005F748B" w:rsidP="00687C18">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38B76819" w14:textId="77777777" w:rsidR="005F748B" w:rsidRPr="005F7EB0" w:rsidRDefault="005F748B" w:rsidP="00687C18">
            <w:pPr>
              <w:pStyle w:val="TAC"/>
            </w:pPr>
            <w:r w:rsidRPr="00CE6505">
              <w:t>4-42</w:t>
            </w:r>
          </w:p>
        </w:tc>
      </w:tr>
      <w:tr w:rsidR="005F748B" w:rsidRPr="005F7EB0" w14:paraId="734A498C"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2588AE" w14:textId="77777777" w:rsidR="005F748B" w:rsidRDefault="005F748B" w:rsidP="00687C18">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0DF964A3" w14:textId="77777777" w:rsidR="005F748B" w:rsidRPr="00CE6505" w:rsidRDefault="005F748B" w:rsidP="00687C18">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33968A92" w14:textId="77777777" w:rsidR="005F748B" w:rsidRPr="008E342A" w:rsidRDefault="005F748B" w:rsidP="00687C18">
            <w:pPr>
              <w:pStyle w:val="TAL"/>
              <w:rPr>
                <w:lang w:eastAsia="ko-KR"/>
              </w:rPr>
            </w:pPr>
            <w:r w:rsidRPr="008E342A">
              <w:rPr>
                <w:lang w:eastAsia="ko-KR"/>
              </w:rPr>
              <w:t>CAG information list</w:t>
            </w:r>
          </w:p>
          <w:p w14:paraId="314ED636" w14:textId="77777777" w:rsidR="005F748B" w:rsidRPr="00CE6505" w:rsidRDefault="005F748B"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87CA0EC" w14:textId="77777777" w:rsidR="005F748B" w:rsidRPr="00CE6505" w:rsidRDefault="005F748B"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0364644" w14:textId="77777777" w:rsidR="005F748B" w:rsidRPr="00CE6505" w:rsidRDefault="005F748B" w:rsidP="00687C18">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5D3271F2" w14:textId="77777777" w:rsidR="005F748B" w:rsidRPr="00CE6505" w:rsidRDefault="005F748B" w:rsidP="00687C18">
            <w:pPr>
              <w:pStyle w:val="TAC"/>
            </w:pPr>
            <w:r>
              <w:rPr>
                <w:lang w:eastAsia="ko-KR"/>
              </w:rPr>
              <w:t>3</w:t>
            </w:r>
            <w:r w:rsidRPr="008E342A">
              <w:rPr>
                <w:lang w:eastAsia="ko-KR"/>
              </w:rPr>
              <w:t>-n</w:t>
            </w:r>
          </w:p>
        </w:tc>
      </w:tr>
      <w:tr w:rsidR="005F748B" w:rsidRPr="005F7EB0" w14:paraId="34A202A6"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F46AA3" w14:textId="77777777" w:rsidR="005F748B" w:rsidRDefault="005F748B" w:rsidP="00687C18">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52AB9C8C" w14:textId="77777777" w:rsidR="005F748B" w:rsidRPr="008E342A" w:rsidRDefault="005F748B" w:rsidP="00687C18">
            <w:pPr>
              <w:pStyle w:val="TAL"/>
              <w:rPr>
                <w:lang w:eastAsia="ko-KR"/>
              </w:rPr>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1CA17C94" w14:textId="77777777" w:rsidR="005F748B" w:rsidRDefault="005F748B" w:rsidP="00687C18">
            <w:pPr>
              <w:pStyle w:val="TAL"/>
              <w:rPr>
                <w:lang w:val="fr-FR"/>
              </w:rPr>
            </w:pPr>
            <w:r>
              <w:rPr>
                <w:lang w:val="fr-FR"/>
              </w:rPr>
              <w:t>Extended rejected NSSAI</w:t>
            </w:r>
          </w:p>
          <w:p w14:paraId="7A350BCF" w14:textId="77777777" w:rsidR="005F748B" w:rsidRPr="008E342A" w:rsidRDefault="005F748B" w:rsidP="00687C18">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013006E" w14:textId="77777777" w:rsidR="005F748B" w:rsidRPr="008E342A" w:rsidRDefault="005F748B" w:rsidP="00687C18">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4045C18" w14:textId="77777777" w:rsidR="005F748B" w:rsidRPr="008E342A" w:rsidRDefault="005F748B" w:rsidP="00687C18">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464DE048" w14:textId="77777777" w:rsidR="005F748B" w:rsidRDefault="005F748B" w:rsidP="00687C18">
            <w:pPr>
              <w:pStyle w:val="TAC"/>
              <w:rPr>
                <w:lang w:eastAsia="ko-KR"/>
              </w:rPr>
            </w:pPr>
            <w:r>
              <w:rPr>
                <w:lang w:val="fr-FR"/>
              </w:rPr>
              <w:t>5-90</w:t>
            </w:r>
          </w:p>
        </w:tc>
      </w:tr>
      <w:tr w:rsidR="005F748B" w:rsidRPr="005F7EB0" w14:paraId="148F35F6" w14:textId="77777777" w:rsidTr="00687C18">
        <w:trPr>
          <w:cantSplit/>
          <w:jc w:val="center"/>
          <w:ins w:id="848" w:author="Lena Chaponniere15" w:date="2021-09-27T20:40:00Z"/>
        </w:trPr>
        <w:tc>
          <w:tcPr>
            <w:tcW w:w="568" w:type="dxa"/>
            <w:tcBorders>
              <w:top w:val="single" w:sz="6" w:space="0" w:color="000000"/>
              <w:left w:val="single" w:sz="6" w:space="0" w:color="000000"/>
              <w:bottom w:val="single" w:sz="6" w:space="0" w:color="000000"/>
              <w:right w:val="single" w:sz="6" w:space="0" w:color="000000"/>
            </w:tcBorders>
          </w:tcPr>
          <w:p w14:paraId="034E5F99" w14:textId="39718F6B" w:rsidR="005F748B" w:rsidRDefault="005F748B" w:rsidP="005F748B">
            <w:pPr>
              <w:pStyle w:val="TAL"/>
              <w:rPr>
                <w:ins w:id="849" w:author="Lena Chaponniere15" w:date="2021-09-27T20:40:00Z"/>
                <w:lang w:val="fr-FR" w:eastAsia="zh-CN"/>
              </w:rPr>
            </w:pPr>
            <w:ins w:id="850" w:author="Lena Chaponniere15" w:date="2021-09-27T20:40:00Z">
              <w:r>
                <w:t>DD</w:t>
              </w:r>
            </w:ins>
          </w:p>
        </w:tc>
        <w:tc>
          <w:tcPr>
            <w:tcW w:w="2837" w:type="dxa"/>
            <w:tcBorders>
              <w:top w:val="single" w:sz="6" w:space="0" w:color="000000"/>
              <w:left w:val="single" w:sz="6" w:space="0" w:color="000000"/>
              <w:bottom w:val="single" w:sz="6" w:space="0" w:color="000000"/>
              <w:right w:val="single" w:sz="6" w:space="0" w:color="000000"/>
            </w:tcBorders>
          </w:tcPr>
          <w:p w14:paraId="70B633A4" w14:textId="5497D123" w:rsidR="005F748B" w:rsidRDefault="005F748B" w:rsidP="005F748B">
            <w:pPr>
              <w:pStyle w:val="TAL"/>
              <w:rPr>
                <w:ins w:id="851" w:author="Lena Chaponniere15" w:date="2021-09-27T20:40:00Z"/>
                <w:lang w:val="fr-FR"/>
              </w:rPr>
            </w:pPr>
            <w:ins w:id="852" w:author="Lena Chaponniere15" w:date="2021-09-27T20:40:00Z">
              <w:r>
                <w:t>Disaster return wait range</w:t>
              </w:r>
            </w:ins>
          </w:p>
        </w:tc>
        <w:tc>
          <w:tcPr>
            <w:tcW w:w="3120" w:type="dxa"/>
            <w:tcBorders>
              <w:top w:val="single" w:sz="6" w:space="0" w:color="000000"/>
              <w:left w:val="single" w:sz="6" w:space="0" w:color="000000"/>
              <w:bottom w:val="single" w:sz="6" w:space="0" w:color="000000"/>
              <w:right w:val="single" w:sz="6" w:space="0" w:color="000000"/>
            </w:tcBorders>
          </w:tcPr>
          <w:p w14:paraId="5F3F20AD" w14:textId="77777777" w:rsidR="005F748B" w:rsidRDefault="005F748B" w:rsidP="005F748B">
            <w:pPr>
              <w:pStyle w:val="TAL"/>
              <w:rPr>
                <w:ins w:id="853" w:author="Lena Chaponniere15" w:date="2021-09-27T20:40:00Z"/>
              </w:rPr>
            </w:pPr>
            <w:ins w:id="854" w:author="Lena Chaponniere15" w:date="2021-09-27T20:40:00Z">
              <w:r>
                <w:t>Registration wait range</w:t>
              </w:r>
            </w:ins>
          </w:p>
          <w:p w14:paraId="18E80A3A" w14:textId="13D57B72" w:rsidR="005F748B" w:rsidRDefault="005F748B" w:rsidP="005F748B">
            <w:pPr>
              <w:pStyle w:val="TAL"/>
              <w:rPr>
                <w:ins w:id="855" w:author="Lena Chaponniere15" w:date="2021-09-27T20:40:00Z"/>
                <w:lang w:val="fr-FR"/>
              </w:rPr>
            </w:pPr>
            <w:ins w:id="856" w:author="Lena Chaponniere15" w:date="2021-09-27T20:40:00Z">
              <w:r>
                <w:t>9.11.3.BB</w:t>
              </w:r>
            </w:ins>
          </w:p>
        </w:tc>
        <w:tc>
          <w:tcPr>
            <w:tcW w:w="1134" w:type="dxa"/>
            <w:tcBorders>
              <w:top w:val="single" w:sz="6" w:space="0" w:color="000000"/>
              <w:left w:val="single" w:sz="6" w:space="0" w:color="000000"/>
              <w:bottom w:val="single" w:sz="6" w:space="0" w:color="000000"/>
              <w:right w:val="single" w:sz="6" w:space="0" w:color="000000"/>
            </w:tcBorders>
          </w:tcPr>
          <w:p w14:paraId="18DD0FFD" w14:textId="7FED7BC8" w:rsidR="005F748B" w:rsidRDefault="005F748B" w:rsidP="005F748B">
            <w:pPr>
              <w:pStyle w:val="TAC"/>
              <w:rPr>
                <w:ins w:id="857" w:author="Lena Chaponniere15" w:date="2021-09-27T20:40:00Z"/>
                <w:lang w:val="fr-FR"/>
              </w:rPr>
            </w:pPr>
            <w:ins w:id="858" w:author="Lena Chaponniere15" w:date="2021-09-27T20:40:00Z">
              <w:r>
                <w:t>O</w:t>
              </w:r>
            </w:ins>
          </w:p>
        </w:tc>
        <w:tc>
          <w:tcPr>
            <w:tcW w:w="851" w:type="dxa"/>
            <w:tcBorders>
              <w:top w:val="single" w:sz="6" w:space="0" w:color="000000"/>
              <w:left w:val="single" w:sz="6" w:space="0" w:color="000000"/>
              <w:bottom w:val="single" w:sz="6" w:space="0" w:color="000000"/>
              <w:right w:val="single" w:sz="6" w:space="0" w:color="000000"/>
            </w:tcBorders>
          </w:tcPr>
          <w:p w14:paraId="73BB2A3C" w14:textId="54B2B0C6" w:rsidR="005F748B" w:rsidRDefault="005F748B" w:rsidP="005F748B">
            <w:pPr>
              <w:pStyle w:val="TAC"/>
              <w:rPr>
                <w:ins w:id="859" w:author="Lena Chaponniere15" w:date="2021-09-27T20:40:00Z"/>
                <w:lang w:val="fr-FR"/>
              </w:rPr>
            </w:pPr>
            <w:ins w:id="860" w:author="Lena Chaponniere15" w:date="2021-09-27T20: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6E502B04" w14:textId="6634855A" w:rsidR="005F748B" w:rsidRDefault="005F748B" w:rsidP="005F748B">
            <w:pPr>
              <w:pStyle w:val="TAC"/>
              <w:rPr>
                <w:ins w:id="861" w:author="Lena Chaponniere15" w:date="2021-09-27T20:40:00Z"/>
                <w:lang w:val="fr-FR"/>
              </w:rPr>
            </w:pPr>
            <w:ins w:id="862" w:author="Lena Chaponniere15" w:date="2021-09-27T20:40:00Z">
              <w:r>
                <w:t>4</w:t>
              </w:r>
            </w:ins>
          </w:p>
        </w:tc>
      </w:tr>
    </w:tbl>
    <w:p w14:paraId="464C61A3" w14:textId="77777777" w:rsidR="005F748B" w:rsidRPr="00440029" w:rsidRDefault="005F748B" w:rsidP="005F748B">
      <w:pPr>
        <w:pStyle w:val="B1"/>
      </w:pPr>
    </w:p>
    <w:p w14:paraId="716FF794"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C781DE1" w14:textId="345D87BB" w:rsidR="005F748B" w:rsidRPr="008E342A" w:rsidRDefault="005F748B" w:rsidP="005F748B">
      <w:pPr>
        <w:pStyle w:val="4"/>
        <w:rPr>
          <w:ins w:id="863" w:author="Lena Chaponniere15" w:date="2021-09-27T20:40:00Z"/>
        </w:rPr>
      </w:pPr>
      <w:ins w:id="864" w:author="Lena Chaponniere15" w:date="2021-09-27T20:40:00Z">
        <w:r w:rsidRPr="008E342A">
          <w:t>8.2.</w:t>
        </w:r>
      </w:ins>
      <w:ins w:id="865" w:author="Lena Chaponniere15" w:date="2021-09-27T20:41:00Z">
        <w:r w:rsidR="004D6EC7">
          <w:t>14</w:t>
        </w:r>
      </w:ins>
      <w:proofErr w:type="gramStart"/>
      <w:ins w:id="866" w:author="Lena Chaponniere15" w:date="2021-09-27T20:40:00Z">
        <w:r w:rsidRPr="008E342A">
          <w:t>.</w:t>
        </w:r>
        <w:r>
          <w:t>AA</w:t>
        </w:r>
        <w:proofErr w:type="gramEnd"/>
        <w:r w:rsidRPr="008E342A">
          <w:tab/>
        </w:r>
        <w:r>
          <w:t>Disaster return wait range</w:t>
        </w:r>
      </w:ins>
    </w:p>
    <w:p w14:paraId="471F01ED" w14:textId="77777777" w:rsidR="005F748B" w:rsidRPr="008E342A" w:rsidRDefault="005F748B" w:rsidP="005F748B">
      <w:pPr>
        <w:rPr>
          <w:ins w:id="867" w:author="Lena Chaponniere15" w:date="2021-09-27T20:40:00Z"/>
        </w:rPr>
      </w:pPr>
      <w:ins w:id="868" w:author="Lena Chaponniere15" w:date="2021-09-27T20:40: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9386E0A" w14:textId="77169243" w:rsidR="005F748B" w:rsidRDefault="005F748B" w:rsidP="009E23AA">
      <w:pPr>
        <w:jc w:val="center"/>
        <w:rPr>
          <w:noProof/>
        </w:rPr>
      </w:pPr>
    </w:p>
    <w:p w14:paraId="6F79CD04"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D9F550E" w14:textId="77777777" w:rsidR="00117788" w:rsidRPr="00440029" w:rsidRDefault="00117788" w:rsidP="00117788">
      <w:pPr>
        <w:pStyle w:val="4"/>
        <w:rPr>
          <w:lang w:eastAsia="ko-KR"/>
        </w:rPr>
      </w:pPr>
      <w:bookmarkStart w:id="869" w:name="_Toc20233009"/>
      <w:bookmarkStart w:id="870" w:name="_Toc27747118"/>
      <w:bookmarkStart w:id="871" w:name="_Toc36213308"/>
      <w:bookmarkStart w:id="872" w:name="_Toc36657485"/>
      <w:bookmarkStart w:id="873" w:name="_Toc45287154"/>
      <w:bookmarkStart w:id="874" w:name="_Toc51948427"/>
      <w:bookmarkStart w:id="875" w:name="_Toc51949519"/>
      <w:bookmarkStart w:id="876" w:name="_Toc82896232"/>
      <w:r>
        <w:t>8.2.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869"/>
      <w:bookmarkEnd w:id="870"/>
      <w:bookmarkEnd w:id="871"/>
      <w:bookmarkEnd w:id="872"/>
      <w:bookmarkEnd w:id="873"/>
      <w:bookmarkEnd w:id="874"/>
      <w:bookmarkEnd w:id="875"/>
      <w:bookmarkEnd w:id="876"/>
    </w:p>
    <w:p w14:paraId="248EC684" w14:textId="77777777" w:rsidR="00117788" w:rsidRPr="00440029" w:rsidRDefault="00117788" w:rsidP="00117788">
      <w:r w:rsidRPr="00440029">
        <w:t xml:space="preserve">The </w:t>
      </w:r>
      <w:r>
        <w:t>SERVICE</w:t>
      </w:r>
      <w:r w:rsidRPr="00440029">
        <w:t xml:space="preserve"> </w:t>
      </w:r>
      <w:r>
        <w:t xml:space="preserve">REJECT </w:t>
      </w:r>
      <w:r w:rsidRPr="00440029">
        <w:t xml:space="preserve">message is sent by the </w:t>
      </w:r>
      <w:r>
        <w:t>AMF</w:t>
      </w:r>
      <w:r w:rsidRPr="00440029">
        <w:t xml:space="preserve"> to the </w:t>
      </w:r>
      <w:r>
        <w:t>UE</w:t>
      </w:r>
      <w:r w:rsidRPr="00196A23">
        <w:t xml:space="preserve"> </w:t>
      </w:r>
      <w:r>
        <w:t xml:space="preserve">in order </w:t>
      </w:r>
      <w:r w:rsidRPr="003168A2">
        <w:t>to reject the service request procedure</w:t>
      </w:r>
      <w:r>
        <w:t>.</w:t>
      </w:r>
      <w:r w:rsidRPr="00F34410">
        <w:t xml:space="preserve"> </w:t>
      </w:r>
      <w:r>
        <w:t>See table 8.2.18.</w:t>
      </w:r>
      <w:r w:rsidRPr="003168A2">
        <w:t>1</w:t>
      </w:r>
      <w:r>
        <w:t>.1</w:t>
      </w:r>
      <w:r w:rsidRPr="00440029">
        <w:t>.</w:t>
      </w:r>
    </w:p>
    <w:p w14:paraId="146273EC" w14:textId="77777777" w:rsidR="00117788" w:rsidRPr="00440029" w:rsidRDefault="00117788" w:rsidP="00117788">
      <w:pPr>
        <w:pStyle w:val="B1"/>
      </w:pPr>
      <w:r w:rsidRPr="00440029">
        <w:t>Message type:</w:t>
      </w:r>
      <w:r w:rsidRPr="00440029">
        <w:tab/>
      </w:r>
      <w:r>
        <w:t>SERVICE REJECT</w:t>
      </w:r>
    </w:p>
    <w:p w14:paraId="2005E088" w14:textId="77777777" w:rsidR="00117788" w:rsidRPr="00440029" w:rsidRDefault="00117788" w:rsidP="00117788">
      <w:pPr>
        <w:pStyle w:val="B1"/>
      </w:pPr>
      <w:r w:rsidRPr="00440029">
        <w:t>Significance:</w:t>
      </w:r>
      <w:r>
        <w:tab/>
      </w:r>
      <w:r w:rsidRPr="00440029">
        <w:t>dual</w:t>
      </w:r>
    </w:p>
    <w:p w14:paraId="1C8372F0" w14:textId="77777777" w:rsidR="00117788" w:rsidRPr="00440029" w:rsidRDefault="00117788" w:rsidP="00117788">
      <w:pPr>
        <w:pStyle w:val="B1"/>
      </w:pPr>
      <w:r w:rsidRPr="00440029">
        <w:t>Direction:</w:t>
      </w:r>
      <w:r>
        <w:tab/>
      </w:r>
      <w:r w:rsidRPr="00440029">
        <w:t>network</w:t>
      </w:r>
      <w:r>
        <w:t xml:space="preserve"> to UE</w:t>
      </w:r>
    </w:p>
    <w:p w14:paraId="79DD1722" w14:textId="77777777" w:rsidR="00117788" w:rsidRPr="003168A2" w:rsidRDefault="00117788" w:rsidP="00117788">
      <w:pPr>
        <w:pStyle w:val="TH"/>
      </w:pPr>
      <w:r>
        <w:lastRenderedPageBreak/>
        <w:t>Table</w:t>
      </w:r>
      <w:r w:rsidRPr="003168A2">
        <w:t> </w:t>
      </w:r>
      <w:r>
        <w:t>8.2</w:t>
      </w:r>
      <w:r w:rsidRPr="003168A2">
        <w:t>.</w:t>
      </w:r>
      <w:r>
        <w:t>18</w:t>
      </w:r>
      <w:r w:rsidRPr="003168A2">
        <w:t>.1</w:t>
      </w:r>
      <w:r>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117788" w:rsidRPr="005F7EB0" w14:paraId="16DEE2B9" w14:textId="77777777" w:rsidTr="00687C18">
        <w:trPr>
          <w:cantSplit/>
          <w:jc w:val="center"/>
        </w:trPr>
        <w:tc>
          <w:tcPr>
            <w:tcW w:w="567" w:type="dxa"/>
          </w:tcPr>
          <w:p w14:paraId="31CD6B2A" w14:textId="77777777" w:rsidR="00117788" w:rsidRPr="005F7EB0" w:rsidRDefault="00117788" w:rsidP="00687C18">
            <w:pPr>
              <w:pStyle w:val="TAH"/>
            </w:pPr>
            <w:r w:rsidRPr="005F7EB0">
              <w:t>IEI</w:t>
            </w:r>
          </w:p>
        </w:tc>
        <w:tc>
          <w:tcPr>
            <w:tcW w:w="2835" w:type="dxa"/>
          </w:tcPr>
          <w:p w14:paraId="3094EED2" w14:textId="77777777" w:rsidR="00117788" w:rsidRPr="005F7EB0" w:rsidRDefault="00117788" w:rsidP="00687C18">
            <w:pPr>
              <w:pStyle w:val="TAH"/>
            </w:pPr>
            <w:r w:rsidRPr="005F7EB0">
              <w:t>Information Element</w:t>
            </w:r>
          </w:p>
        </w:tc>
        <w:tc>
          <w:tcPr>
            <w:tcW w:w="3119" w:type="dxa"/>
          </w:tcPr>
          <w:p w14:paraId="5C9AA97B" w14:textId="77777777" w:rsidR="00117788" w:rsidRPr="005F7EB0" w:rsidRDefault="00117788" w:rsidP="00687C18">
            <w:pPr>
              <w:pStyle w:val="TAH"/>
            </w:pPr>
            <w:r w:rsidRPr="005F7EB0">
              <w:t>Type/Reference</w:t>
            </w:r>
          </w:p>
        </w:tc>
        <w:tc>
          <w:tcPr>
            <w:tcW w:w="1134" w:type="dxa"/>
          </w:tcPr>
          <w:p w14:paraId="3464C08E" w14:textId="77777777" w:rsidR="00117788" w:rsidRPr="005F7EB0" w:rsidRDefault="00117788" w:rsidP="00687C18">
            <w:pPr>
              <w:pStyle w:val="TAH"/>
            </w:pPr>
            <w:r w:rsidRPr="005F7EB0">
              <w:t>Presence</w:t>
            </w:r>
          </w:p>
        </w:tc>
        <w:tc>
          <w:tcPr>
            <w:tcW w:w="851" w:type="dxa"/>
          </w:tcPr>
          <w:p w14:paraId="183BDE81" w14:textId="77777777" w:rsidR="00117788" w:rsidRPr="005F7EB0" w:rsidRDefault="00117788" w:rsidP="00687C18">
            <w:pPr>
              <w:pStyle w:val="TAH"/>
            </w:pPr>
            <w:r w:rsidRPr="005F7EB0">
              <w:t>Format</w:t>
            </w:r>
          </w:p>
        </w:tc>
        <w:tc>
          <w:tcPr>
            <w:tcW w:w="851" w:type="dxa"/>
          </w:tcPr>
          <w:p w14:paraId="4BD3C950" w14:textId="77777777" w:rsidR="00117788" w:rsidRPr="005F7EB0" w:rsidRDefault="00117788" w:rsidP="00687C18">
            <w:pPr>
              <w:pStyle w:val="TAH"/>
            </w:pPr>
            <w:r w:rsidRPr="005F7EB0">
              <w:t>Length</w:t>
            </w:r>
          </w:p>
        </w:tc>
      </w:tr>
      <w:tr w:rsidR="00117788" w:rsidRPr="005F7EB0" w14:paraId="6F12A84D" w14:textId="77777777" w:rsidTr="00687C18">
        <w:trPr>
          <w:cantSplit/>
          <w:jc w:val="center"/>
        </w:trPr>
        <w:tc>
          <w:tcPr>
            <w:tcW w:w="567" w:type="dxa"/>
          </w:tcPr>
          <w:p w14:paraId="7FAC92D1" w14:textId="77777777" w:rsidR="00117788" w:rsidRPr="000D0840" w:rsidRDefault="00117788" w:rsidP="00687C18">
            <w:pPr>
              <w:pStyle w:val="TAL"/>
            </w:pPr>
          </w:p>
        </w:tc>
        <w:tc>
          <w:tcPr>
            <w:tcW w:w="2835" w:type="dxa"/>
          </w:tcPr>
          <w:p w14:paraId="1A89644C" w14:textId="77777777" w:rsidR="00117788" w:rsidRPr="000D0840" w:rsidRDefault="00117788" w:rsidP="00687C18">
            <w:pPr>
              <w:pStyle w:val="TAL"/>
            </w:pPr>
            <w:r w:rsidRPr="000D0840">
              <w:t>Extended protocol discriminator</w:t>
            </w:r>
          </w:p>
        </w:tc>
        <w:tc>
          <w:tcPr>
            <w:tcW w:w="3119" w:type="dxa"/>
          </w:tcPr>
          <w:p w14:paraId="23D98191" w14:textId="77777777" w:rsidR="00117788" w:rsidRPr="000D0840" w:rsidRDefault="00117788" w:rsidP="00687C18">
            <w:pPr>
              <w:pStyle w:val="TAL"/>
            </w:pPr>
            <w:r w:rsidRPr="000D0840">
              <w:t>Extended protocol discriminator</w:t>
            </w:r>
          </w:p>
          <w:p w14:paraId="6A4C55DD" w14:textId="77777777" w:rsidR="00117788" w:rsidRPr="000D0840" w:rsidRDefault="00117788" w:rsidP="00687C18">
            <w:pPr>
              <w:pStyle w:val="TAL"/>
            </w:pPr>
            <w:r w:rsidRPr="000D0840">
              <w:t>9.2</w:t>
            </w:r>
          </w:p>
        </w:tc>
        <w:tc>
          <w:tcPr>
            <w:tcW w:w="1134" w:type="dxa"/>
          </w:tcPr>
          <w:p w14:paraId="0D86F65A" w14:textId="77777777" w:rsidR="00117788" w:rsidRPr="005F7EB0" w:rsidRDefault="00117788" w:rsidP="00687C18">
            <w:pPr>
              <w:pStyle w:val="TAC"/>
            </w:pPr>
            <w:r w:rsidRPr="005F7EB0">
              <w:t>M</w:t>
            </w:r>
          </w:p>
        </w:tc>
        <w:tc>
          <w:tcPr>
            <w:tcW w:w="851" w:type="dxa"/>
          </w:tcPr>
          <w:p w14:paraId="0DA57FDD" w14:textId="77777777" w:rsidR="00117788" w:rsidRPr="005F7EB0" w:rsidRDefault="00117788" w:rsidP="00687C18">
            <w:pPr>
              <w:pStyle w:val="TAC"/>
            </w:pPr>
            <w:r w:rsidRPr="005F7EB0">
              <w:t>V</w:t>
            </w:r>
          </w:p>
        </w:tc>
        <w:tc>
          <w:tcPr>
            <w:tcW w:w="851" w:type="dxa"/>
          </w:tcPr>
          <w:p w14:paraId="2126F85C" w14:textId="77777777" w:rsidR="00117788" w:rsidRPr="005F7EB0" w:rsidRDefault="00117788" w:rsidP="00687C18">
            <w:pPr>
              <w:pStyle w:val="TAC"/>
            </w:pPr>
            <w:r w:rsidRPr="005F7EB0">
              <w:t>1</w:t>
            </w:r>
          </w:p>
        </w:tc>
      </w:tr>
      <w:tr w:rsidR="00117788" w:rsidRPr="005F7EB0" w14:paraId="3563B6DE" w14:textId="77777777" w:rsidTr="00687C18">
        <w:trPr>
          <w:cantSplit/>
          <w:jc w:val="center"/>
        </w:trPr>
        <w:tc>
          <w:tcPr>
            <w:tcW w:w="567" w:type="dxa"/>
          </w:tcPr>
          <w:p w14:paraId="39CF8BBB" w14:textId="77777777" w:rsidR="00117788" w:rsidRPr="000D0840" w:rsidRDefault="00117788" w:rsidP="00687C18">
            <w:pPr>
              <w:pStyle w:val="TAL"/>
            </w:pPr>
          </w:p>
        </w:tc>
        <w:tc>
          <w:tcPr>
            <w:tcW w:w="2835" w:type="dxa"/>
          </w:tcPr>
          <w:p w14:paraId="6A306537" w14:textId="77777777" w:rsidR="00117788" w:rsidRPr="000D0840" w:rsidRDefault="00117788" w:rsidP="00687C18">
            <w:pPr>
              <w:pStyle w:val="TAL"/>
            </w:pPr>
            <w:r w:rsidRPr="000D0840">
              <w:t>Security header type</w:t>
            </w:r>
          </w:p>
        </w:tc>
        <w:tc>
          <w:tcPr>
            <w:tcW w:w="3119" w:type="dxa"/>
          </w:tcPr>
          <w:p w14:paraId="5DA7D87A" w14:textId="77777777" w:rsidR="00117788" w:rsidRPr="000D0840" w:rsidRDefault="00117788" w:rsidP="00687C18">
            <w:pPr>
              <w:pStyle w:val="TAL"/>
            </w:pPr>
            <w:r w:rsidRPr="000D0840">
              <w:t>Security header type</w:t>
            </w:r>
          </w:p>
          <w:p w14:paraId="0B28B6EF" w14:textId="77777777" w:rsidR="00117788" w:rsidRPr="000D0840" w:rsidRDefault="00117788" w:rsidP="00687C18">
            <w:pPr>
              <w:pStyle w:val="TAL"/>
            </w:pPr>
            <w:r w:rsidRPr="000D0840">
              <w:t>9.3</w:t>
            </w:r>
          </w:p>
        </w:tc>
        <w:tc>
          <w:tcPr>
            <w:tcW w:w="1134" w:type="dxa"/>
          </w:tcPr>
          <w:p w14:paraId="33FEB6E8" w14:textId="77777777" w:rsidR="00117788" w:rsidRPr="005F7EB0" w:rsidRDefault="00117788" w:rsidP="00687C18">
            <w:pPr>
              <w:pStyle w:val="TAC"/>
            </w:pPr>
            <w:r w:rsidRPr="005F7EB0">
              <w:t>M</w:t>
            </w:r>
          </w:p>
        </w:tc>
        <w:tc>
          <w:tcPr>
            <w:tcW w:w="851" w:type="dxa"/>
          </w:tcPr>
          <w:p w14:paraId="4DBBB214" w14:textId="77777777" w:rsidR="00117788" w:rsidRPr="005F7EB0" w:rsidRDefault="00117788" w:rsidP="00687C18">
            <w:pPr>
              <w:pStyle w:val="TAC"/>
            </w:pPr>
            <w:r w:rsidRPr="005F7EB0">
              <w:t>V</w:t>
            </w:r>
          </w:p>
        </w:tc>
        <w:tc>
          <w:tcPr>
            <w:tcW w:w="851" w:type="dxa"/>
          </w:tcPr>
          <w:p w14:paraId="34AB9444" w14:textId="77777777" w:rsidR="00117788" w:rsidRPr="005F7EB0" w:rsidRDefault="00117788" w:rsidP="00687C18">
            <w:pPr>
              <w:pStyle w:val="TAC"/>
            </w:pPr>
            <w:r w:rsidRPr="005F7EB0">
              <w:t>1/2</w:t>
            </w:r>
          </w:p>
        </w:tc>
      </w:tr>
      <w:tr w:rsidR="00117788" w:rsidRPr="005F7EB0" w14:paraId="48BC49BA" w14:textId="77777777" w:rsidTr="00687C18">
        <w:trPr>
          <w:cantSplit/>
          <w:jc w:val="center"/>
        </w:trPr>
        <w:tc>
          <w:tcPr>
            <w:tcW w:w="567" w:type="dxa"/>
          </w:tcPr>
          <w:p w14:paraId="4D6B2509" w14:textId="77777777" w:rsidR="00117788" w:rsidRPr="000D0840" w:rsidRDefault="00117788" w:rsidP="00687C18">
            <w:pPr>
              <w:pStyle w:val="TAL"/>
            </w:pPr>
          </w:p>
        </w:tc>
        <w:tc>
          <w:tcPr>
            <w:tcW w:w="2835" w:type="dxa"/>
          </w:tcPr>
          <w:p w14:paraId="2278A190" w14:textId="77777777" w:rsidR="00117788" w:rsidRPr="000D0840" w:rsidRDefault="00117788" w:rsidP="00687C18">
            <w:pPr>
              <w:pStyle w:val="TAL"/>
            </w:pPr>
            <w:r w:rsidRPr="000D0840">
              <w:t>Spare half octet</w:t>
            </w:r>
          </w:p>
        </w:tc>
        <w:tc>
          <w:tcPr>
            <w:tcW w:w="3119" w:type="dxa"/>
          </w:tcPr>
          <w:p w14:paraId="08DADC3F" w14:textId="77777777" w:rsidR="00117788" w:rsidRPr="000D0840" w:rsidRDefault="00117788" w:rsidP="00687C18">
            <w:pPr>
              <w:pStyle w:val="TAL"/>
            </w:pPr>
            <w:r w:rsidRPr="000D0840">
              <w:t>Spare half octet</w:t>
            </w:r>
          </w:p>
          <w:p w14:paraId="4F400293" w14:textId="77777777" w:rsidR="00117788" w:rsidRPr="000D0840" w:rsidRDefault="00117788" w:rsidP="00687C18">
            <w:pPr>
              <w:pStyle w:val="TAL"/>
            </w:pPr>
            <w:r w:rsidRPr="000D0840">
              <w:t>9.5</w:t>
            </w:r>
          </w:p>
        </w:tc>
        <w:tc>
          <w:tcPr>
            <w:tcW w:w="1134" w:type="dxa"/>
          </w:tcPr>
          <w:p w14:paraId="65AFA940" w14:textId="77777777" w:rsidR="00117788" w:rsidRPr="005F7EB0" w:rsidRDefault="00117788" w:rsidP="00687C18">
            <w:pPr>
              <w:pStyle w:val="TAC"/>
            </w:pPr>
            <w:r w:rsidRPr="005F7EB0">
              <w:t>M</w:t>
            </w:r>
          </w:p>
        </w:tc>
        <w:tc>
          <w:tcPr>
            <w:tcW w:w="851" w:type="dxa"/>
          </w:tcPr>
          <w:p w14:paraId="1EFCF304" w14:textId="77777777" w:rsidR="00117788" w:rsidRPr="005F7EB0" w:rsidRDefault="00117788" w:rsidP="00687C18">
            <w:pPr>
              <w:pStyle w:val="TAC"/>
            </w:pPr>
            <w:r w:rsidRPr="005F7EB0">
              <w:t>V</w:t>
            </w:r>
          </w:p>
        </w:tc>
        <w:tc>
          <w:tcPr>
            <w:tcW w:w="851" w:type="dxa"/>
          </w:tcPr>
          <w:p w14:paraId="6903901B" w14:textId="77777777" w:rsidR="00117788" w:rsidRPr="005F7EB0" w:rsidRDefault="00117788" w:rsidP="00687C18">
            <w:pPr>
              <w:pStyle w:val="TAC"/>
            </w:pPr>
            <w:r w:rsidRPr="005F7EB0">
              <w:t>1/2</w:t>
            </w:r>
          </w:p>
        </w:tc>
      </w:tr>
      <w:tr w:rsidR="00117788" w:rsidRPr="005F7EB0" w14:paraId="0409668D" w14:textId="77777777" w:rsidTr="00687C18">
        <w:trPr>
          <w:cantSplit/>
          <w:jc w:val="center"/>
        </w:trPr>
        <w:tc>
          <w:tcPr>
            <w:tcW w:w="567" w:type="dxa"/>
          </w:tcPr>
          <w:p w14:paraId="7A655050" w14:textId="77777777" w:rsidR="00117788" w:rsidRPr="000D0840" w:rsidRDefault="00117788" w:rsidP="00687C18">
            <w:pPr>
              <w:pStyle w:val="TAL"/>
            </w:pPr>
          </w:p>
        </w:tc>
        <w:tc>
          <w:tcPr>
            <w:tcW w:w="2835" w:type="dxa"/>
          </w:tcPr>
          <w:p w14:paraId="1BC714E9" w14:textId="77777777" w:rsidR="00117788" w:rsidRPr="000D0840" w:rsidRDefault="00117788" w:rsidP="00687C18">
            <w:pPr>
              <w:pStyle w:val="TAL"/>
            </w:pPr>
            <w:r w:rsidRPr="000D0840">
              <w:t>Service reject message identity</w:t>
            </w:r>
          </w:p>
        </w:tc>
        <w:tc>
          <w:tcPr>
            <w:tcW w:w="3119" w:type="dxa"/>
          </w:tcPr>
          <w:p w14:paraId="3F79EE42" w14:textId="77777777" w:rsidR="00117788" w:rsidRPr="000D0840" w:rsidRDefault="00117788" w:rsidP="00687C18">
            <w:pPr>
              <w:pStyle w:val="TAL"/>
            </w:pPr>
            <w:r w:rsidRPr="000D0840">
              <w:t>Message type</w:t>
            </w:r>
          </w:p>
          <w:p w14:paraId="43B63BFC" w14:textId="77777777" w:rsidR="00117788" w:rsidRPr="000D0840" w:rsidRDefault="00117788" w:rsidP="00687C18">
            <w:pPr>
              <w:pStyle w:val="TAL"/>
            </w:pPr>
            <w:r w:rsidRPr="000D0840">
              <w:t>9.7</w:t>
            </w:r>
          </w:p>
        </w:tc>
        <w:tc>
          <w:tcPr>
            <w:tcW w:w="1134" w:type="dxa"/>
          </w:tcPr>
          <w:p w14:paraId="4127FC80" w14:textId="77777777" w:rsidR="00117788" w:rsidRPr="005F7EB0" w:rsidRDefault="00117788" w:rsidP="00687C18">
            <w:pPr>
              <w:pStyle w:val="TAC"/>
            </w:pPr>
            <w:r w:rsidRPr="005F7EB0">
              <w:t>M</w:t>
            </w:r>
          </w:p>
        </w:tc>
        <w:tc>
          <w:tcPr>
            <w:tcW w:w="851" w:type="dxa"/>
          </w:tcPr>
          <w:p w14:paraId="360E9F0E" w14:textId="77777777" w:rsidR="00117788" w:rsidRPr="005F7EB0" w:rsidRDefault="00117788" w:rsidP="00687C18">
            <w:pPr>
              <w:pStyle w:val="TAC"/>
            </w:pPr>
            <w:r w:rsidRPr="005F7EB0">
              <w:t>V</w:t>
            </w:r>
          </w:p>
        </w:tc>
        <w:tc>
          <w:tcPr>
            <w:tcW w:w="851" w:type="dxa"/>
          </w:tcPr>
          <w:p w14:paraId="69F8ACC8" w14:textId="77777777" w:rsidR="00117788" w:rsidRPr="005F7EB0" w:rsidRDefault="00117788" w:rsidP="00687C18">
            <w:pPr>
              <w:pStyle w:val="TAC"/>
            </w:pPr>
            <w:r w:rsidRPr="005F7EB0">
              <w:t>1</w:t>
            </w:r>
          </w:p>
        </w:tc>
      </w:tr>
      <w:tr w:rsidR="00117788" w:rsidRPr="005F7EB0" w14:paraId="0F6EFFA9"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AFE64B" w14:textId="77777777" w:rsidR="00117788" w:rsidRPr="000D0840" w:rsidRDefault="00117788"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22B87E" w14:textId="77777777" w:rsidR="00117788" w:rsidRPr="000D0840" w:rsidRDefault="00117788" w:rsidP="00687C18">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790C8D51" w14:textId="77777777" w:rsidR="00117788" w:rsidRPr="000D0840" w:rsidRDefault="00117788" w:rsidP="00687C18">
            <w:pPr>
              <w:pStyle w:val="TAL"/>
            </w:pPr>
            <w:r w:rsidRPr="000D0840">
              <w:t>5GMM cause</w:t>
            </w:r>
          </w:p>
          <w:p w14:paraId="71964A91" w14:textId="77777777" w:rsidR="00117788" w:rsidRPr="000D0840" w:rsidRDefault="00117788" w:rsidP="00687C18">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2DB79D7B" w14:textId="77777777" w:rsidR="00117788" w:rsidRPr="005F7EB0" w:rsidRDefault="00117788"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8213473" w14:textId="77777777" w:rsidR="00117788" w:rsidRPr="005F7EB0" w:rsidRDefault="00117788"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CE60588" w14:textId="77777777" w:rsidR="00117788" w:rsidRPr="005F7EB0" w:rsidRDefault="00117788" w:rsidP="00687C18">
            <w:pPr>
              <w:pStyle w:val="TAC"/>
            </w:pPr>
            <w:r w:rsidRPr="005F7EB0">
              <w:t>1</w:t>
            </w:r>
          </w:p>
        </w:tc>
      </w:tr>
      <w:tr w:rsidR="00117788" w:rsidRPr="005F7EB0" w14:paraId="3B26E90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52B449" w14:textId="77777777" w:rsidR="00117788" w:rsidRPr="000D0840" w:rsidRDefault="00117788" w:rsidP="00687C18">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6FDB2FB4" w14:textId="77777777" w:rsidR="00117788" w:rsidRPr="000D0840" w:rsidRDefault="00117788" w:rsidP="00687C18">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46C20EC4" w14:textId="77777777" w:rsidR="00117788" w:rsidRPr="000D0840" w:rsidRDefault="00117788" w:rsidP="00687C18">
            <w:pPr>
              <w:pStyle w:val="TAL"/>
            </w:pPr>
            <w:r w:rsidRPr="000D0840">
              <w:t>PDU session status</w:t>
            </w:r>
          </w:p>
          <w:p w14:paraId="1DBD5124" w14:textId="77777777" w:rsidR="00117788" w:rsidRPr="000D0840" w:rsidRDefault="00117788" w:rsidP="00687C18">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02DEA70D" w14:textId="77777777" w:rsidR="00117788" w:rsidRPr="005F7EB0" w:rsidRDefault="00117788"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BB5073" w14:textId="77777777" w:rsidR="00117788" w:rsidRPr="005F7EB0" w:rsidRDefault="00117788"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70A247E" w14:textId="77777777" w:rsidR="00117788" w:rsidRPr="005F7EB0" w:rsidRDefault="00117788" w:rsidP="00687C18">
            <w:pPr>
              <w:pStyle w:val="TAC"/>
            </w:pPr>
            <w:r w:rsidRPr="005F7EB0">
              <w:t>4-34</w:t>
            </w:r>
          </w:p>
        </w:tc>
      </w:tr>
      <w:tr w:rsidR="00117788" w:rsidRPr="005F7EB0" w14:paraId="5ADCD2D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C5FFDD" w14:textId="77777777" w:rsidR="00117788" w:rsidRPr="000D0840" w:rsidRDefault="00117788" w:rsidP="00687C18">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6CF5B113" w14:textId="77777777" w:rsidR="00117788" w:rsidRPr="000D0840" w:rsidRDefault="00117788" w:rsidP="00687C18">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28972668" w14:textId="77777777" w:rsidR="00117788" w:rsidRPr="000D0840" w:rsidRDefault="00117788" w:rsidP="00687C18">
            <w:pPr>
              <w:pStyle w:val="TAL"/>
            </w:pPr>
            <w:r w:rsidRPr="000D0840">
              <w:t>GPRS timer 2</w:t>
            </w:r>
          </w:p>
          <w:p w14:paraId="49A92B0A" w14:textId="77777777" w:rsidR="00117788" w:rsidRPr="000D0840" w:rsidRDefault="00117788" w:rsidP="00687C18">
            <w:pPr>
              <w:pStyle w:val="TAL"/>
            </w:pPr>
            <w:r w:rsidRPr="000D0840">
              <w:rPr>
                <w:rFonts w:hint="eastAsia"/>
              </w:rPr>
              <w:t>9.11.</w:t>
            </w:r>
            <w:r w:rsidRPr="000D0840">
              <w:t>2.4</w:t>
            </w:r>
          </w:p>
        </w:tc>
        <w:tc>
          <w:tcPr>
            <w:tcW w:w="1134" w:type="dxa"/>
            <w:tcBorders>
              <w:top w:val="single" w:sz="6" w:space="0" w:color="000000"/>
              <w:left w:val="single" w:sz="6" w:space="0" w:color="000000"/>
              <w:bottom w:val="single" w:sz="6" w:space="0" w:color="000000"/>
              <w:right w:val="single" w:sz="6" w:space="0" w:color="000000"/>
            </w:tcBorders>
          </w:tcPr>
          <w:p w14:paraId="79E4EE81" w14:textId="77777777" w:rsidR="00117788" w:rsidRPr="005F7EB0" w:rsidRDefault="00117788"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E9EBCD4" w14:textId="77777777" w:rsidR="00117788" w:rsidRPr="005F7EB0" w:rsidRDefault="00117788"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ABEF57F" w14:textId="77777777" w:rsidR="00117788" w:rsidRPr="005F7EB0" w:rsidRDefault="00117788" w:rsidP="00687C18">
            <w:pPr>
              <w:pStyle w:val="TAC"/>
            </w:pPr>
            <w:r w:rsidRPr="005F7EB0">
              <w:t>3</w:t>
            </w:r>
          </w:p>
        </w:tc>
      </w:tr>
      <w:tr w:rsidR="00117788" w:rsidRPr="005F7EB0" w14:paraId="2B5D751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925E4C" w14:textId="77777777" w:rsidR="00117788" w:rsidRPr="000D0840" w:rsidRDefault="00117788" w:rsidP="00687C18">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5E3866AB" w14:textId="77777777" w:rsidR="00117788" w:rsidRPr="000D0840" w:rsidRDefault="00117788" w:rsidP="00687C18">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34C79EE4" w14:textId="77777777" w:rsidR="00117788" w:rsidRPr="000D0840" w:rsidRDefault="00117788" w:rsidP="00687C18">
            <w:pPr>
              <w:pStyle w:val="TAL"/>
            </w:pPr>
            <w:r w:rsidRPr="000D0840">
              <w:t>EAP message</w:t>
            </w:r>
          </w:p>
          <w:p w14:paraId="69275277" w14:textId="77777777" w:rsidR="00117788" w:rsidRPr="000D0840" w:rsidRDefault="00117788" w:rsidP="00687C18">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24937D91" w14:textId="77777777" w:rsidR="00117788" w:rsidRPr="005F7EB0" w:rsidRDefault="00117788"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44F173" w14:textId="77777777" w:rsidR="00117788" w:rsidRPr="005F7EB0" w:rsidRDefault="00117788"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4EFB772" w14:textId="77777777" w:rsidR="00117788" w:rsidRPr="005F7EB0" w:rsidRDefault="00117788" w:rsidP="00687C18">
            <w:pPr>
              <w:pStyle w:val="TAC"/>
            </w:pPr>
            <w:r w:rsidRPr="005F7EB0">
              <w:t>7-1503</w:t>
            </w:r>
          </w:p>
        </w:tc>
      </w:tr>
      <w:tr w:rsidR="00117788" w:rsidRPr="00252256" w14:paraId="21A897FE"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2DE89" w14:textId="77777777" w:rsidR="00117788" w:rsidRPr="00252256" w:rsidRDefault="00117788" w:rsidP="00687C18">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5AFFF10E" w14:textId="77777777" w:rsidR="00117788" w:rsidRPr="00252256" w:rsidRDefault="00117788" w:rsidP="00687C18">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27CF8446" w14:textId="77777777" w:rsidR="00117788" w:rsidRPr="00252256" w:rsidRDefault="00117788" w:rsidP="00687C18">
            <w:pPr>
              <w:pStyle w:val="TAL"/>
            </w:pPr>
            <w:r w:rsidRPr="00252256">
              <w:t xml:space="preserve">GPRS timer </w:t>
            </w:r>
            <w:r>
              <w:t>2</w:t>
            </w:r>
          </w:p>
          <w:p w14:paraId="5F123144" w14:textId="77777777" w:rsidR="00117788" w:rsidRPr="00252256" w:rsidRDefault="00117788" w:rsidP="00687C18">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57F8F49D" w14:textId="77777777" w:rsidR="00117788" w:rsidRPr="00252256" w:rsidRDefault="00117788" w:rsidP="00687C18">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04CD0EFE" w14:textId="77777777" w:rsidR="00117788" w:rsidRPr="00252256" w:rsidRDefault="00117788" w:rsidP="00687C18">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9C4E596" w14:textId="77777777" w:rsidR="00117788" w:rsidRPr="00252256" w:rsidRDefault="00117788" w:rsidP="00687C18">
            <w:pPr>
              <w:pStyle w:val="TAC"/>
            </w:pPr>
            <w:r w:rsidRPr="00252256">
              <w:t>3</w:t>
            </w:r>
          </w:p>
        </w:tc>
      </w:tr>
      <w:tr w:rsidR="00117788" w:rsidRPr="00252256" w14:paraId="216EDA8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B9F59" w14:textId="77777777" w:rsidR="00117788" w:rsidRDefault="00117788"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137CFC64" w14:textId="77777777" w:rsidR="00117788" w:rsidRPr="00252256" w:rsidRDefault="00117788" w:rsidP="00687C18">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3CEB40C0" w14:textId="77777777" w:rsidR="00117788" w:rsidRPr="008E342A" w:rsidRDefault="00117788" w:rsidP="00687C18">
            <w:pPr>
              <w:pStyle w:val="TAL"/>
              <w:rPr>
                <w:lang w:eastAsia="ko-KR"/>
              </w:rPr>
            </w:pPr>
            <w:r w:rsidRPr="008E342A">
              <w:rPr>
                <w:lang w:eastAsia="ko-KR"/>
              </w:rPr>
              <w:t>CAG information list</w:t>
            </w:r>
          </w:p>
          <w:p w14:paraId="281FD6F9" w14:textId="77777777" w:rsidR="00117788" w:rsidRPr="00252256" w:rsidRDefault="00117788"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6886E466" w14:textId="77777777" w:rsidR="00117788" w:rsidRPr="00252256" w:rsidRDefault="00117788"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9F50402" w14:textId="77777777" w:rsidR="00117788" w:rsidRPr="00252256" w:rsidRDefault="00117788"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67A78A3B" w14:textId="77777777" w:rsidR="00117788" w:rsidRPr="00252256" w:rsidRDefault="00117788" w:rsidP="00687C18">
            <w:pPr>
              <w:pStyle w:val="TAC"/>
            </w:pPr>
            <w:r>
              <w:rPr>
                <w:lang w:eastAsia="ko-KR"/>
              </w:rPr>
              <w:t>3</w:t>
            </w:r>
            <w:r w:rsidRPr="008E342A">
              <w:rPr>
                <w:lang w:eastAsia="ko-KR"/>
              </w:rPr>
              <w:t>-n</w:t>
            </w:r>
          </w:p>
        </w:tc>
      </w:tr>
      <w:tr w:rsidR="00117788" w:rsidRPr="00252256" w14:paraId="7265A0DF" w14:textId="77777777" w:rsidTr="00687C18">
        <w:trPr>
          <w:cantSplit/>
          <w:jc w:val="center"/>
          <w:ins w:id="877" w:author="Lena Chaponniere15" w:date="2021-09-27T20:42:00Z"/>
        </w:trPr>
        <w:tc>
          <w:tcPr>
            <w:tcW w:w="567" w:type="dxa"/>
            <w:tcBorders>
              <w:top w:val="single" w:sz="6" w:space="0" w:color="000000"/>
              <w:left w:val="single" w:sz="6" w:space="0" w:color="000000"/>
              <w:bottom w:val="single" w:sz="6" w:space="0" w:color="000000"/>
              <w:right w:val="single" w:sz="6" w:space="0" w:color="000000"/>
            </w:tcBorders>
          </w:tcPr>
          <w:p w14:paraId="5A191A93" w14:textId="036E34D0" w:rsidR="00117788" w:rsidRDefault="00117788" w:rsidP="00117788">
            <w:pPr>
              <w:pStyle w:val="TAL"/>
              <w:rPr>
                <w:ins w:id="878" w:author="Lena Chaponniere15" w:date="2021-09-27T20:42:00Z"/>
              </w:rPr>
            </w:pPr>
            <w:ins w:id="879" w:author="Lena Chaponniere15" w:date="2021-09-27T20:42:00Z">
              <w:r>
                <w:t>DD</w:t>
              </w:r>
            </w:ins>
          </w:p>
        </w:tc>
        <w:tc>
          <w:tcPr>
            <w:tcW w:w="2835" w:type="dxa"/>
            <w:tcBorders>
              <w:top w:val="single" w:sz="6" w:space="0" w:color="000000"/>
              <w:left w:val="single" w:sz="6" w:space="0" w:color="000000"/>
              <w:bottom w:val="single" w:sz="6" w:space="0" w:color="000000"/>
              <w:right w:val="single" w:sz="6" w:space="0" w:color="000000"/>
            </w:tcBorders>
          </w:tcPr>
          <w:p w14:paraId="101D6C7F" w14:textId="35ECCB35" w:rsidR="00117788" w:rsidRDefault="00117788" w:rsidP="00117788">
            <w:pPr>
              <w:pStyle w:val="TAL"/>
              <w:rPr>
                <w:ins w:id="880" w:author="Lena Chaponniere15" w:date="2021-09-27T20:42:00Z"/>
              </w:rPr>
            </w:pPr>
            <w:ins w:id="881" w:author="Lena Chaponniere15" w:date="2021-09-27T20:42:00Z">
              <w:r>
                <w:t>Disaster return wait range</w:t>
              </w:r>
            </w:ins>
          </w:p>
        </w:tc>
        <w:tc>
          <w:tcPr>
            <w:tcW w:w="3119" w:type="dxa"/>
            <w:tcBorders>
              <w:top w:val="single" w:sz="6" w:space="0" w:color="000000"/>
              <w:left w:val="single" w:sz="6" w:space="0" w:color="000000"/>
              <w:bottom w:val="single" w:sz="6" w:space="0" w:color="000000"/>
              <w:right w:val="single" w:sz="6" w:space="0" w:color="000000"/>
            </w:tcBorders>
          </w:tcPr>
          <w:p w14:paraId="583C7A35" w14:textId="77777777" w:rsidR="00117788" w:rsidRDefault="00117788" w:rsidP="00117788">
            <w:pPr>
              <w:pStyle w:val="TAL"/>
              <w:rPr>
                <w:ins w:id="882" w:author="Lena Chaponniere15" w:date="2021-09-27T20:42:00Z"/>
              </w:rPr>
            </w:pPr>
            <w:ins w:id="883" w:author="Lena Chaponniere15" w:date="2021-09-27T20:42:00Z">
              <w:r>
                <w:t>Registration wait range</w:t>
              </w:r>
            </w:ins>
          </w:p>
          <w:p w14:paraId="53D7F79D" w14:textId="232927CF" w:rsidR="00117788" w:rsidRPr="008E342A" w:rsidRDefault="00117788" w:rsidP="00117788">
            <w:pPr>
              <w:pStyle w:val="TAL"/>
              <w:rPr>
                <w:ins w:id="884" w:author="Lena Chaponniere15" w:date="2021-09-27T20:42:00Z"/>
                <w:lang w:eastAsia="ko-KR"/>
              </w:rPr>
            </w:pPr>
            <w:ins w:id="885" w:author="Lena Chaponniere15" w:date="2021-09-27T20:42:00Z">
              <w:r>
                <w:t>9.11.3.BB</w:t>
              </w:r>
            </w:ins>
          </w:p>
        </w:tc>
        <w:tc>
          <w:tcPr>
            <w:tcW w:w="1134" w:type="dxa"/>
            <w:tcBorders>
              <w:top w:val="single" w:sz="6" w:space="0" w:color="000000"/>
              <w:left w:val="single" w:sz="6" w:space="0" w:color="000000"/>
              <w:bottom w:val="single" w:sz="6" w:space="0" w:color="000000"/>
              <w:right w:val="single" w:sz="6" w:space="0" w:color="000000"/>
            </w:tcBorders>
          </w:tcPr>
          <w:p w14:paraId="1F4313B6" w14:textId="7CE900E5" w:rsidR="00117788" w:rsidRPr="008E342A" w:rsidRDefault="00117788" w:rsidP="00117788">
            <w:pPr>
              <w:pStyle w:val="TAC"/>
              <w:rPr>
                <w:ins w:id="886" w:author="Lena Chaponniere15" w:date="2021-09-27T20:42:00Z"/>
                <w:lang w:eastAsia="ko-KR"/>
              </w:rPr>
            </w:pPr>
            <w:ins w:id="887" w:author="Lena Chaponniere15" w:date="2021-09-27T20:42:00Z">
              <w:r>
                <w:t>O</w:t>
              </w:r>
            </w:ins>
          </w:p>
        </w:tc>
        <w:tc>
          <w:tcPr>
            <w:tcW w:w="851" w:type="dxa"/>
            <w:tcBorders>
              <w:top w:val="single" w:sz="6" w:space="0" w:color="000000"/>
              <w:left w:val="single" w:sz="6" w:space="0" w:color="000000"/>
              <w:bottom w:val="single" w:sz="6" w:space="0" w:color="000000"/>
              <w:right w:val="single" w:sz="6" w:space="0" w:color="000000"/>
            </w:tcBorders>
          </w:tcPr>
          <w:p w14:paraId="6B57E024" w14:textId="11D44316" w:rsidR="00117788" w:rsidRPr="008E342A" w:rsidRDefault="00117788" w:rsidP="00117788">
            <w:pPr>
              <w:pStyle w:val="TAC"/>
              <w:rPr>
                <w:ins w:id="888" w:author="Lena Chaponniere15" w:date="2021-09-27T20:42:00Z"/>
                <w:lang w:eastAsia="ko-KR"/>
              </w:rPr>
            </w:pPr>
            <w:ins w:id="889" w:author="Lena Chaponniere15" w:date="2021-09-27T20:42: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253EB9AB" w14:textId="171E5A11" w:rsidR="00117788" w:rsidRDefault="00117788" w:rsidP="00117788">
            <w:pPr>
              <w:pStyle w:val="TAC"/>
              <w:rPr>
                <w:ins w:id="890" w:author="Lena Chaponniere15" w:date="2021-09-27T20:42:00Z"/>
                <w:lang w:eastAsia="ko-KR"/>
              </w:rPr>
            </w:pPr>
            <w:ins w:id="891" w:author="Lena Chaponniere15" w:date="2021-09-27T20:42:00Z">
              <w:r>
                <w:t>4</w:t>
              </w:r>
            </w:ins>
          </w:p>
        </w:tc>
      </w:tr>
    </w:tbl>
    <w:p w14:paraId="34C2C98F" w14:textId="77777777" w:rsidR="00117788" w:rsidRPr="00440029" w:rsidRDefault="00117788" w:rsidP="00117788">
      <w:pPr>
        <w:pStyle w:val="B1"/>
      </w:pPr>
    </w:p>
    <w:p w14:paraId="37F616B7" w14:textId="2EBB1428" w:rsidR="005F748B" w:rsidRDefault="005F748B" w:rsidP="009E23AA">
      <w:pPr>
        <w:jc w:val="center"/>
        <w:rPr>
          <w:noProof/>
        </w:rPr>
      </w:pPr>
    </w:p>
    <w:p w14:paraId="74576076"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E41D011" w14:textId="116B0267" w:rsidR="00117788" w:rsidRPr="008E342A" w:rsidRDefault="00117788" w:rsidP="00117788">
      <w:pPr>
        <w:pStyle w:val="4"/>
        <w:rPr>
          <w:ins w:id="892" w:author="Lena Chaponniere15" w:date="2021-09-27T20:42:00Z"/>
        </w:rPr>
      </w:pPr>
      <w:ins w:id="893" w:author="Lena Chaponniere15" w:date="2021-09-27T20:42:00Z">
        <w:r w:rsidRPr="008E342A">
          <w:t>8.2.</w:t>
        </w:r>
        <w:r>
          <w:t>18</w:t>
        </w:r>
        <w:proofErr w:type="gramStart"/>
        <w:r w:rsidRPr="008E342A">
          <w:t>.</w:t>
        </w:r>
        <w:r>
          <w:t>AA</w:t>
        </w:r>
        <w:proofErr w:type="gramEnd"/>
        <w:r w:rsidRPr="008E342A">
          <w:tab/>
        </w:r>
        <w:r>
          <w:t>Disaster return wait range</w:t>
        </w:r>
      </w:ins>
    </w:p>
    <w:p w14:paraId="4DD80633" w14:textId="77777777" w:rsidR="00117788" w:rsidRPr="008E342A" w:rsidRDefault="00117788" w:rsidP="00117788">
      <w:pPr>
        <w:rPr>
          <w:ins w:id="894" w:author="Lena Chaponniere15" w:date="2021-09-27T20:42:00Z"/>
        </w:rPr>
      </w:pPr>
      <w:ins w:id="895" w:author="Lena Chaponniere15" w:date="2021-09-27T20:42: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A010631" w14:textId="571C86D4" w:rsidR="005F748B" w:rsidRDefault="005F748B" w:rsidP="009E23AA">
      <w:pPr>
        <w:jc w:val="center"/>
        <w:rPr>
          <w:noProof/>
        </w:rPr>
      </w:pPr>
    </w:p>
    <w:p w14:paraId="01A52003"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C6D4582" w14:textId="77777777" w:rsidR="005F748B" w:rsidRDefault="005F748B" w:rsidP="009E23AA">
      <w:pPr>
        <w:jc w:val="center"/>
        <w:rPr>
          <w:noProof/>
        </w:rPr>
      </w:pPr>
    </w:p>
    <w:p w14:paraId="38D64E34" w14:textId="77777777" w:rsidR="00E0487B" w:rsidRPr="00440029" w:rsidRDefault="00E0487B" w:rsidP="00E0487B">
      <w:pPr>
        <w:pStyle w:val="4"/>
        <w:rPr>
          <w:lang w:eastAsia="ko-KR"/>
        </w:rPr>
      </w:pPr>
      <w:bookmarkStart w:id="896" w:name="_Toc82896239"/>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896"/>
    </w:p>
    <w:p w14:paraId="1082EFB8" w14:textId="77777777" w:rsidR="00E0487B" w:rsidRPr="00440029" w:rsidRDefault="00E0487B" w:rsidP="00E0487B">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0A331C9F" w14:textId="77777777" w:rsidR="00E0487B" w:rsidRPr="00440029" w:rsidRDefault="00E0487B" w:rsidP="00E0487B">
      <w:pPr>
        <w:pStyle w:val="B1"/>
      </w:pPr>
      <w:r w:rsidRPr="00440029">
        <w:t>Message type:</w:t>
      </w:r>
      <w:r w:rsidRPr="00440029">
        <w:tab/>
      </w:r>
      <w:r w:rsidRPr="006415A3">
        <w:t>CONFIGURATION UPDATE COMMAND</w:t>
      </w:r>
    </w:p>
    <w:p w14:paraId="65DDAAC5" w14:textId="77777777" w:rsidR="00E0487B" w:rsidRPr="00440029" w:rsidRDefault="00E0487B" w:rsidP="00E0487B">
      <w:pPr>
        <w:pStyle w:val="B1"/>
      </w:pPr>
      <w:r w:rsidRPr="00440029">
        <w:t>Significance:</w:t>
      </w:r>
      <w:r>
        <w:tab/>
      </w:r>
      <w:r w:rsidRPr="00440029">
        <w:t>dual</w:t>
      </w:r>
    </w:p>
    <w:p w14:paraId="03ED2B73" w14:textId="77777777" w:rsidR="00E0487B" w:rsidRDefault="00E0487B" w:rsidP="00E0487B">
      <w:pPr>
        <w:pStyle w:val="B1"/>
      </w:pPr>
      <w:r w:rsidRPr="00440029">
        <w:t>Direction:</w:t>
      </w:r>
      <w:r>
        <w:tab/>
      </w:r>
      <w:r w:rsidRPr="00440029">
        <w:t>network</w:t>
      </w:r>
      <w:r>
        <w:t xml:space="preserve"> to UE</w:t>
      </w:r>
    </w:p>
    <w:p w14:paraId="3CA89320" w14:textId="77777777" w:rsidR="00E0487B" w:rsidRDefault="00E0487B" w:rsidP="00E0487B">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E0487B" w:rsidRPr="005F7EB0" w14:paraId="7024CFB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A20FCE1" w14:textId="77777777" w:rsidR="00E0487B" w:rsidRPr="005F7EB0" w:rsidRDefault="00E0487B" w:rsidP="00687C18">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4E921DCD" w14:textId="77777777" w:rsidR="00E0487B" w:rsidRPr="005F7EB0" w:rsidRDefault="00E0487B" w:rsidP="00687C18">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68E280C" w14:textId="77777777" w:rsidR="00E0487B" w:rsidRPr="005F7EB0" w:rsidRDefault="00E0487B"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A347C0" w14:textId="77777777" w:rsidR="00E0487B" w:rsidRPr="005F7EB0" w:rsidRDefault="00E0487B"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046019" w14:textId="77777777" w:rsidR="00E0487B" w:rsidRPr="005F7EB0" w:rsidRDefault="00E0487B" w:rsidP="00687C18">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E786A1" w14:textId="77777777" w:rsidR="00E0487B" w:rsidRPr="005F7EB0" w:rsidRDefault="00E0487B" w:rsidP="00687C18">
            <w:pPr>
              <w:pStyle w:val="TAH"/>
            </w:pPr>
            <w:r w:rsidRPr="005F7EB0">
              <w:t>Length</w:t>
            </w:r>
          </w:p>
        </w:tc>
      </w:tr>
      <w:tr w:rsidR="00E0487B" w:rsidRPr="005F7EB0" w14:paraId="695817FC"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426C3D"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23F2D43" w14:textId="77777777" w:rsidR="00E0487B" w:rsidRPr="000D0840" w:rsidRDefault="00E0487B" w:rsidP="00687C18">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CB839A9" w14:textId="77777777" w:rsidR="00E0487B" w:rsidRPr="000D0840" w:rsidRDefault="00E0487B" w:rsidP="00687C18">
            <w:pPr>
              <w:pStyle w:val="TAL"/>
            </w:pPr>
            <w:r w:rsidRPr="000D0840">
              <w:t>Extended protocol discriminator</w:t>
            </w:r>
          </w:p>
          <w:p w14:paraId="1288C577" w14:textId="77777777" w:rsidR="00E0487B" w:rsidRPr="000D0840" w:rsidRDefault="00E0487B" w:rsidP="00687C18">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40C1B22"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F79A3F7"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9438E8" w14:textId="77777777" w:rsidR="00E0487B" w:rsidRPr="005F7EB0" w:rsidRDefault="00E0487B" w:rsidP="00687C18">
            <w:pPr>
              <w:pStyle w:val="TAC"/>
            </w:pPr>
            <w:r w:rsidRPr="005F7EB0">
              <w:t>1</w:t>
            </w:r>
          </w:p>
        </w:tc>
      </w:tr>
      <w:tr w:rsidR="00E0487B" w:rsidRPr="005F7EB0" w14:paraId="7ADD506C"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9D1A8D"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1084A9" w14:textId="77777777" w:rsidR="00E0487B" w:rsidRPr="000D0840" w:rsidRDefault="00E0487B" w:rsidP="00687C18">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DBE47E6" w14:textId="77777777" w:rsidR="00E0487B" w:rsidRPr="000D0840" w:rsidRDefault="00E0487B" w:rsidP="00687C18">
            <w:pPr>
              <w:pStyle w:val="TAL"/>
            </w:pPr>
            <w:r w:rsidRPr="000D0840">
              <w:t>Security header type</w:t>
            </w:r>
          </w:p>
          <w:p w14:paraId="77D909CF" w14:textId="77777777" w:rsidR="00E0487B" w:rsidRPr="000D0840" w:rsidRDefault="00E0487B" w:rsidP="00687C18">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C5A406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66D472"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F0BF07" w14:textId="77777777" w:rsidR="00E0487B" w:rsidRPr="005F7EB0" w:rsidRDefault="00E0487B" w:rsidP="00687C18">
            <w:pPr>
              <w:pStyle w:val="TAC"/>
            </w:pPr>
            <w:r w:rsidRPr="005F7EB0">
              <w:t>1/2</w:t>
            </w:r>
          </w:p>
        </w:tc>
      </w:tr>
      <w:tr w:rsidR="00E0487B" w:rsidRPr="005F7EB0" w14:paraId="3C51DBE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633A1F"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B9668A" w14:textId="77777777" w:rsidR="00E0487B" w:rsidRPr="000D0840" w:rsidRDefault="00E0487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79FAD92" w14:textId="77777777" w:rsidR="00E0487B" w:rsidRPr="000D0840" w:rsidRDefault="00E0487B" w:rsidP="00687C18">
            <w:pPr>
              <w:pStyle w:val="TAL"/>
            </w:pPr>
            <w:r w:rsidRPr="000D0840">
              <w:t>Spare half octet</w:t>
            </w:r>
          </w:p>
          <w:p w14:paraId="73D2BA63" w14:textId="77777777" w:rsidR="00E0487B" w:rsidRPr="000D0840" w:rsidRDefault="00E0487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6456DE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0976155"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A7DEF4B" w14:textId="77777777" w:rsidR="00E0487B" w:rsidRPr="005F7EB0" w:rsidRDefault="00E0487B" w:rsidP="00687C18">
            <w:pPr>
              <w:pStyle w:val="TAC"/>
            </w:pPr>
            <w:r w:rsidRPr="005F7EB0">
              <w:t>1/2</w:t>
            </w:r>
          </w:p>
        </w:tc>
      </w:tr>
      <w:tr w:rsidR="00E0487B" w:rsidRPr="005F7EB0" w14:paraId="0A21E47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B6ED81C"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6568D0" w14:textId="77777777" w:rsidR="00E0487B" w:rsidRPr="000D0840" w:rsidRDefault="00E0487B" w:rsidP="00687C18">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B72C7B6" w14:textId="77777777" w:rsidR="00E0487B" w:rsidRPr="000D0840" w:rsidRDefault="00E0487B" w:rsidP="00687C18">
            <w:pPr>
              <w:pStyle w:val="TAL"/>
            </w:pPr>
            <w:r w:rsidRPr="000D0840">
              <w:t>Message type</w:t>
            </w:r>
          </w:p>
          <w:p w14:paraId="4D6443EB" w14:textId="77777777" w:rsidR="00E0487B" w:rsidRPr="000D0840" w:rsidRDefault="00E0487B" w:rsidP="00687C18">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A8E6E0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20E733"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A5280BF" w14:textId="77777777" w:rsidR="00E0487B" w:rsidRPr="005F7EB0" w:rsidRDefault="00E0487B" w:rsidP="00687C18">
            <w:pPr>
              <w:pStyle w:val="TAC"/>
            </w:pPr>
            <w:r w:rsidRPr="005F7EB0">
              <w:t>1</w:t>
            </w:r>
          </w:p>
        </w:tc>
      </w:tr>
      <w:tr w:rsidR="00E0487B" w:rsidRPr="005F7EB0" w14:paraId="4656CBE7"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46BB91" w14:textId="77777777" w:rsidR="00E0487B" w:rsidRPr="000D0840" w:rsidRDefault="00E0487B" w:rsidP="00687C18">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219679B4" w14:textId="77777777" w:rsidR="00E0487B" w:rsidRPr="000D0840" w:rsidRDefault="00E0487B" w:rsidP="00687C18">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24C7A192" w14:textId="77777777" w:rsidR="00E0487B" w:rsidRPr="000D0840" w:rsidRDefault="00E0487B" w:rsidP="00687C18">
            <w:pPr>
              <w:pStyle w:val="TAL"/>
            </w:pPr>
            <w:r w:rsidRPr="000D0840">
              <w:t>Configuration update indication</w:t>
            </w:r>
          </w:p>
          <w:p w14:paraId="198E13D7" w14:textId="77777777" w:rsidR="00E0487B" w:rsidRPr="000D0840" w:rsidRDefault="00E0487B" w:rsidP="00687C18">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7A9BE29D"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519420"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59AC6976" w14:textId="77777777" w:rsidR="00E0487B" w:rsidRPr="005F7EB0" w:rsidRDefault="00E0487B" w:rsidP="00687C18">
            <w:pPr>
              <w:pStyle w:val="TAC"/>
            </w:pPr>
            <w:r w:rsidRPr="005F7EB0">
              <w:t>1</w:t>
            </w:r>
          </w:p>
        </w:tc>
      </w:tr>
      <w:tr w:rsidR="00E0487B" w:rsidRPr="005F7EB0" w14:paraId="76497BC7"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D93650" w14:textId="77777777" w:rsidR="00E0487B" w:rsidRPr="000D0840" w:rsidRDefault="00E0487B" w:rsidP="00687C18">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4A0542ED" w14:textId="77777777" w:rsidR="00E0487B" w:rsidRPr="000D0840" w:rsidRDefault="00E0487B" w:rsidP="00687C18">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46E549DA" w14:textId="77777777" w:rsidR="00E0487B" w:rsidRPr="000D0840" w:rsidRDefault="00E0487B" w:rsidP="00687C18">
            <w:pPr>
              <w:pStyle w:val="TAL"/>
            </w:pPr>
            <w:r w:rsidRPr="000D0840">
              <w:t>5GS mobile identity</w:t>
            </w:r>
          </w:p>
          <w:p w14:paraId="654EFC2C" w14:textId="77777777" w:rsidR="00E0487B" w:rsidRPr="000D0840" w:rsidRDefault="00E0487B" w:rsidP="00687C18">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222D04DE"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208D2B" w14:textId="77777777" w:rsidR="00E0487B" w:rsidRPr="005F7EB0" w:rsidRDefault="00E0487B" w:rsidP="00687C18">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5FD48043" w14:textId="77777777" w:rsidR="00E0487B" w:rsidRPr="005F7EB0" w:rsidRDefault="00E0487B" w:rsidP="00687C18">
            <w:pPr>
              <w:pStyle w:val="TAC"/>
            </w:pPr>
            <w:r w:rsidRPr="005F7EB0">
              <w:t>1</w:t>
            </w:r>
            <w:r>
              <w:t>4</w:t>
            </w:r>
          </w:p>
        </w:tc>
      </w:tr>
      <w:tr w:rsidR="00E0487B" w:rsidRPr="005F7EB0" w14:paraId="62815ABB"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1E81A4" w14:textId="77777777" w:rsidR="00E0487B" w:rsidRPr="000D0840" w:rsidRDefault="00E0487B" w:rsidP="00687C18">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396076A0" w14:textId="77777777" w:rsidR="00E0487B" w:rsidRPr="000D0840" w:rsidRDefault="00E0487B" w:rsidP="00687C18">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44B3B051" w14:textId="77777777" w:rsidR="00E0487B" w:rsidRPr="000D0840" w:rsidRDefault="00E0487B" w:rsidP="00687C18">
            <w:pPr>
              <w:pStyle w:val="TAL"/>
            </w:pPr>
            <w:r w:rsidRPr="000D0840">
              <w:t>5GS tracking area identity list</w:t>
            </w:r>
          </w:p>
          <w:p w14:paraId="3C7FE53F" w14:textId="77777777" w:rsidR="00E0487B" w:rsidRPr="000D0840" w:rsidRDefault="00E0487B" w:rsidP="00687C18">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118A8937"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BEC8F8"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430783B" w14:textId="77777777" w:rsidR="00E0487B" w:rsidRPr="005F7EB0" w:rsidRDefault="00E0487B" w:rsidP="00687C18">
            <w:pPr>
              <w:pStyle w:val="TAC"/>
            </w:pPr>
            <w:r w:rsidRPr="005F7EB0">
              <w:t>9-114</w:t>
            </w:r>
          </w:p>
        </w:tc>
      </w:tr>
      <w:tr w:rsidR="00E0487B" w:rsidRPr="005F7EB0" w14:paraId="05595A1B"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8295F9" w14:textId="77777777" w:rsidR="00E0487B" w:rsidRPr="005F7EB0" w:rsidRDefault="00E0487B" w:rsidP="00687C18">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7C0235D" w14:textId="77777777" w:rsidR="00E0487B" w:rsidRPr="005F7EB0" w:rsidRDefault="00E0487B" w:rsidP="00687C18">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71195936" w14:textId="77777777" w:rsidR="00E0487B" w:rsidRPr="005F7EB0" w:rsidRDefault="00E0487B" w:rsidP="00687C18">
            <w:pPr>
              <w:pStyle w:val="TAL"/>
            </w:pPr>
            <w:r w:rsidRPr="005F7EB0">
              <w:t>NSSAI</w:t>
            </w:r>
          </w:p>
          <w:p w14:paraId="74804FD2" w14:textId="77777777" w:rsidR="00E0487B" w:rsidRPr="005F7EB0" w:rsidRDefault="00E0487B" w:rsidP="00687C18">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79831802"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53CF425"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E6F0D2C" w14:textId="77777777" w:rsidR="00E0487B" w:rsidRPr="005F7EB0" w:rsidRDefault="00E0487B" w:rsidP="00687C18">
            <w:pPr>
              <w:pStyle w:val="TAC"/>
            </w:pPr>
            <w:r w:rsidRPr="005F7EB0">
              <w:t>4-74</w:t>
            </w:r>
          </w:p>
        </w:tc>
      </w:tr>
      <w:tr w:rsidR="00E0487B" w:rsidRPr="005F7EB0" w14:paraId="1ABB3F3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E280DE" w14:textId="77777777" w:rsidR="00E0487B" w:rsidRPr="005F7EB0" w:rsidRDefault="00E0487B" w:rsidP="00687C18">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3F76B44B" w14:textId="77777777" w:rsidR="00E0487B" w:rsidRPr="005F7EB0" w:rsidRDefault="00E0487B" w:rsidP="00687C18">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47EF6D73" w14:textId="77777777" w:rsidR="00E0487B" w:rsidRPr="005F7EB0" w:rsidRDefault="00E0487B" w:rsidP="00687C18">
            <w:pPr>
              <w:pStyle w:val="TAL"/>
            </w:pPr>
            <w:r w:rsidRPr="005F7EB0">
              <w:t>Service area list</w:t>
            </w:r>
          </w:p>
          <w:p w14:paraId="4746A434" w14:textId="77777777" w:rsidR="00E0487B" w:rsidRPr="005F7EB0" w:rsidRDefault="00E0487B" w:rsidP="00687C18">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C16270B"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E4CE20"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CC488A6" w14:textId="77777777" w:rsidR="00E0487B" w:rsidRPr="005F7EB0" w:rsidRDefault="00E0487B" w:rsidP="00687C18">
            <w:pPr>
              <w:pStyle w:val="TAC"/>
            </w:pPr>
            <w:r w:rsidRPr="005F7EB0">
              <w:t>6-114</w:t>
            </w:r>
          </w:p>
        </w:tc>
      </w:tr>
      <w:tr w:rsidR="00E0487B" w:rsidRPr="005F7EB0" w14:paraId="34436C2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750503" w14:textId="77777777" w:rsidR="00E0487B" w:rsidRPr="005F7EB0" w:rsidRDefault="00E0487B" w:rsidP="00687C18">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04E0A5F" w14:textId="77777777" w:rsidR="00E0487B" w:rsidRPr="005F7EB0" w:rsidRDefault="00E0487B" w:rsidP="00687C18">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CF0C6E3" w14:textId="77777777" w:rsidR="00E0487B" w:rsidRPr="005F7EB0" w:rsidRDefault="00E0487B" w:rsidP="00687C18">
            <w:pPr>
              <w:pStyle w:val="TAL"/>
            </w:pPr>
            <w:r w:rsidRPr="005F7EB0">
              <w:t>Network name</w:t>
            </w:r>
          </w:p>
          <w:p w14:paraId="1C0ACD48" w14:textId="77777777" w:rsidR="00E0487B" w:rsidRPr="005F7EB0" w:rsidRDefault="00E0487B" w:rsidP="00687C18">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571FC53"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0E9ECB1"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92A3BC3" w14:textId="77777777" w:rsidR="00E0487B" w:rsidRPr="005F7EB0" w:rsidRDefault="00E0487B" w:rsidP="00687C18">
            <w:pPr>
              <w:pStyle w:val="TAC"/>
            </w:pPr>
            <w:r w:rsidRPr="005F7EB0">
              <w:t>3-</w:t>
            </w:r>
            <w:r w:rsidRPr="005F7EB0">
              <w:rPr>
                <w:rFonts w:hint="eastAsia"/>
              </w:rPr>
              <w:t>n</w:t>
            </w:r>
          </w:p>
        </w:tc>
      </w:tr>
      <w:tr w:rsidR="00E0487B" w:rsidRPr="005F7EB0" w14:paraId="1948429F"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99C701" w14:textId="77777777" w:rsidR="00E0487B" w:rsidRPr="005F7EB0" w:rsidRDefault="00E0487B" w:rsidP="00687C18">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3B741DDF" w14:textId="77777777" w:rsidR="00E0487B" w:rsidRPr="005F7EB0" w:rsidRDefault="00E0487B" w:rsidP="00687C18">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70AAC9CD" w14:textId="77777777" w:rsidR="00E0487B" w:rsidRPr="005F7EB0" w:rsidRDefault="00E0487B" w:rsidP="00687C18">
            <w:pPr>
              <w:pStyle w:val="TAL"/>
            </w:pPr>
            <w:r w:rsidRPr="005F7EB0">
              <w:t>Network name</w:t>
            </w:r>
          </w:p>
          <w:p w14:paraId="630CBCD9" w14:textId="77777777" w:rsidR="00E0487B" w:rsidRPr="005F7EB0" w:rsidRDefault="00E0487B" w:rsidP="00687C18">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AB5C8F0"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AEAA5E9"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6EBA5E7" w14:textId="77777777" w:rsidR="00E0487B" w:rsidRPr="005F7EB0" w:rsidRDefault="00E0487B" w:rsidP="00687C18">
            <w:pPr>
              <w:pStyle w:val="TAC"/>
            </w:pPr>
            <w:r w:rsidRPr="005F7EB0">
              <w:t>3-</w:t>
            </w:r>
            <w:r w:rsidRPr="005F7EB0">
              <w:rPr>
                <w:rFonts w:hint="eastAsia"/>
              </w:rPr>
              <w:t>n</w:t>
            </w:r>
          </w:p>
        </w:tc>
      </w:tr>
      <w:tr w:rsidR="00E0487B" w:rsidRPr="005F7EB0" w14:paraId="65B56F56"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308DFB" w14:textId="77777777" w:rsidR="00E0487B" w:rsidRPr="005F7EB0" w:rsidRDefault="00E0487B" w:rsidP="00687C18">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55C37CD8" w14:textId="77777777" w:rsidR="00E0487B" w:rsidRPr="005F7EB0" w:rsidRDefault="00E0487B" w:rsidP="00687C18">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799602E" w14:textId="77777777" w:rsidR="00E0487B" w:rsidRPr="005F7EB0" w:rsidRDefault="00E0487B" w:rsidP="00687C18">
            <w:pPr>
              <w:pStyle w:val="TAL"/>
            </w:pPr>
            <w:r w:rsidRPr="005F7EB0">
              <w:t>Time zone</w:t>
            </w:r>
          </w:p>
          <w:p w14:paraId="620BAC43" w14:textId="77777777" w:rsidR="00E0487B" w:rsidRPr="005F7EB0" w:rsidRDefault="00E0487B" w:rsidP="00687C18">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74DC613A"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58AD492"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A09D175" w14:textId="77777777" w:rsidR="00E0487B" w:rsidRPr="005F7EB0" w:rsidRDefault="00E0487B" w:rsidP="00687C18">
            <w:pPr>
              <w:pStyle w:val="TAC"/>
            </w:pPr>
            <w:r w:rsidRPr="005F7EB0">
              <w:t>2</w:t>
            </w:r>
          </w:p>
        </w:tc>
      </w:tr>
      <w:tr w:rsidR="00E0487B" w:rsidRPr="005F7EB0" w14:paraId="677B161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7D1D91" w14:textId="77777777" w:rsidR="00E0487B" w:rsidRPr="005F7EB0" w:rsidRDefault="00E0487B" w:rsidP="00687C18">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66E43005" w14:textId="77777777" w:rsidR="00E0487B" w:rsidRPr="005F7EB0" w:rsidRDefault="00E0487B" w:rsidP="00687C18">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B1322D4" w14:textId="77777777" w:rsidR="00E0487B" w:rsidRPr="005F7EB0" w:rsidRDefault="00E0487B" w:rsidP="00687C18">
            <w:pPr>
              <w:pStyle w:val="TAL"/>
            </w:pPr>
            <w:r w:rsidRPr="005F7EB0">
              <w:t>Time zone and time</w:t>
            </w:r>
          </w:p>
          <w:p w14:paraId="082C1841" w14:textId="77777777" w:rsidR="00E0487B" w:rsidRPr="005F7EB0" w:rsidRDefault="00E0487B" w:rsidP="00687C18">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1EAB250C"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B8F003"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1FDC74D7" w14:textId="77777777" w:rsidR="00E0487B" w:rsidRPr="005F7EB0" w:rsidRDefault="00E0487B" w:rsidP="00687C18">
            <w:pPr>
              <w:pStyle w:val="TAC"/>
            </w:pPr>
            <w:r w:rsidRPr="005F7EB0">
              <w:t>8</w:t>
            </w:r>
          </w:p>
        </w:tc>
      </w:tr>
      <w:tr w:rsidR="00E0487B" w:rsidRPr="005F7EB0" w14:paraId="1EE1891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0BAD8C" w14:textId="77777777" w:rsidR="00E0487B" w:rsidRPr="005F7EB0" w:rsidRDefault="00E0487B" w:rsidP="00687C18">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30DC659" w14:textId="77777777" w:rsidR="00E0487B" w:rsidRPr="005F7EB0" w:rsidRDefault="00E0487B" w:rsidP="00687C18">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27F3326" w14:textId="77777777" w:rsidR="00E0487B" w:rsidRPr="005F7EB0" w:rsidRDefault="00E0487B" w:rsidP="00687C18">
            <w:pPr>
              <w:pStyle w:val="TAL"/>
            </w:pPr>
            <w:r w:rsidRPr="005F7EB0">
              <w:t>Daylight saving time</w:t>
            </w:r>
          </w:p>
          <w:p w14:paraId="14DA2B86" w14:textId="77777777" w:rsidR="00E0487B" w:rsidRPr="005F7EB0" w:rsidRDefault="00E0487B" w:rsidP="00687C18">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10C46AC1"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4034FF"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C3DEE08" w14:textId="77777777" w:rsidR="00E0487B" w:rsidRPr="005F7EB0" w:rsidRDefault="00E0487B" w:rsidP="00687C18">
            <w:pPr>
              <w:pStyle w:val="TAC"/>
            </w:pPr>
            <w:r w:rsidRPr="005F7EB0">
              <w:t>3</w:t>
            </w:r>
          </w:p>
        </w:tc>
      </w:tr>
      <w:tr w:rsidR="00E0487B" w:rsidRPr="005F7EB0" w14:paraId="565B9AE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560011" w14:textId="77777777" w:rsidR="00E0487B" w:rsidRPr="005F7EB0" w:rsidRDefault="00E0487B" w:rsidP="00687C18">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774D608B" w14:textId="77777777" w:rsidR="00E0487B" w:rsidRPr="005F7EB0" w:rsidRDefault="00E0487B" w:rsidP="00687C18">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6E7DA290" w14:textId="77777777" w:rsidR="00E0487B" w:rsidRPr="005F7EB0" w:rsidRDefault="00E0487B" w:rsidP="00687C18">
            <w:pPr>
              <w:pStyle w:val="TAL"/>
            </w:pPr>
            <w:r w:rsidRPr="005F7EB0">
              <w:t>LADN information</w:t>
            </w:r>
          </w:p>
          <w:p w14:paraId="64D26812" w14:textId="77777777" w:rsidR="00E0487B" w:rsidRPr="005F7EB0" w:rsidRDefault="00E0487B" w:rsidP="00687C18">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76EF5AD2"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7C13C9" w14:textId="77777777" w:rsidR="00E0487B" w:rsidRPr="005F7EB0" w:rsidRDefault="00E0487B" w:rsidP="00687C18">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E0FFCA1" w14:textId="77777777" w:rsidR="00E0487B" w:rsidRPr="005F7EB0" w:rsidRDefault="00E0487B" w:rsidP="00687C18">
            <w:pPr>
              <w:pStyle w:val="TAC"/>
            </w:pPr>
            <w:r w:rsidRPr="005F7EB0">
              <w:t>3-17</w:t>
            </w:r>
            <w:r>
              <w:t>15</w:t>
            </w:r>
          </w:p>
        </w:tc>
      </w:tr>
      <w:tr w:rsidR="00E0487B" w:rsidRPr="005F7EB0" w14:paraId="01EFF9A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5392A0" w14:textId="77777777" w:rsidR="00E0487B" w:rsidRPr="005F7EB0" w:rsidRDefault="00E0487B" w:rsidP="00687C18">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082CC8C3" w14:textId="77777777" w:rsidR="00E0487B" w:rsidRPr="005F7EB0" w:rsidRDefault="00E0487B" w:rsidP="00687C18">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91EA301" w14:textId="77777777" w:rsidR="00E0487B" w:rsidRPr="005F7EB0" w:rsidRDefault="00E0487B" w:rsidP="00687C18">
            <w:pPr>
              <w:pStyle w:val="TAL"/>
            </w:pPr>
            <w:r w:rsidRPr="005F7EB0">
              <w:rPr>
                <w:rFonts w:hint="eastAsia"/>
              </w:rPr>
              <w:t>MICO indication</w:t>
            </w:r>
          </w:p>
          <w:p w14:paraId="67601FBF" w14:textId="77777777" w:rsidR="00E0487B" w:rsidRPr="005F7EB0" w:rsidRDefault="00E0487B" w:rsidP="00687C18">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6DAEE00A" w14:textId="77777777" w:rsidR="00E0487B" w:rsidRPr="005F7EB0" w:rsidRDefault="00E0487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8D5D0EC" w14:textId="77777777" w:rsidR="00E0487B" w:rsidRPr="005F7EB0" w:rsidRDefault="00E0487B" w:rsidP="00687C18">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DBCE026" w14:textId="77777777" w:rsidR="00E0487B" w:rsidRPr="005F7EB0" w:rsidRDefault="00E0487B" w:rsidP="00687C18">
            <w:pPr>
              <w:pStyle w:val="TAC"/>
            </w:pPr>
            <w:r w:rsidRPr="005F7EB0">
              <w:t>1</w:t>
            </w:r>
          </w:p>
        </w:tc>
      </w:tr>
      <w:tr w:rsidR="00E0487B" w:rsidRPr="005F7EB0" w14:paraId="7921E46A"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497294" w14:textId="77777777" w:rsidR="00E0487B" w:rsidRPr="005F7EB0" w:rsidRDefault="00E0487B" w:rsidP="00687C18">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12BD7BBA" w14:textId="77777777" w:rsidR="00E0487B" w:rsidRPr="005F7EB0" w:rsidRDefault="00E0487B" w:rsidP="00687C18">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0A403E9A" w14:textId="77777777" w:rsidR="00E0487B" w:rsidRDefault="00E0487B" w:rsidP="00687C18">
            <w:pPr>
              <w:pStyle w:val="TAL"/>
            </w:pPr>
            <w:r>
              <w:t>Network slicing indication</w:t>
            </w:r>
          </w:p>
          <w:p w14:paraId="5DAE5DFB" w14:textId="77777777" w:rsidR="00E0487B" w:rsidRPr="005F7EB0" w:rsidRDefault="00E0487B" w:rsidP="00687C18">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5583D54" w14:textId="77777777" w:rsidR="00E0487B" w:rsidRPr="005F7EB0"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5357C82" w14:textId="77777777" w:rsidR="00E0487B" w:rsidRPr="005F7EB0"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FF65B86" w14:textId="77777777" w:rsidR="00E0487B" w:rsidRPr="005F7EB0" w:rsidRDefault="00E0487B" w:rsidP="00687C18">
            <w:pPr>
              <w:pStyle w:val="TAC"/>
            </w:pPr>
            <w:r>
              <w:t>1</w:t>
            </w:r>
          </w:p>
        </w:tc>
      </w:tr>
      <w:tr w:rsidR="00E0487B" w:rsidRPr="005F7EB0" w14:paraId="2F5625B1"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44B450" w14:textId="77777777" w:rsidR="00E0487B" w:rsidRPr="005F7EB0" w:rsidRDefault="00E0487B" w:rsidP="00687C18">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AC63A00" w14:textId="77777777" w:rsidR="00E0487B" w:rsidRPr="005F7EB0" w:rsidRDefault="00E0487B" w:rsidP="00687C18">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21AC0325" w14:textId="77777777" w:rsidR="00E0487B" w:rsidRPr="005F7EB0" w:rsidRDefault="00E0487B" w:rsidP="00687C18">
            <w:pPr>
              <w:pStyle w:val="TAL"/>
            </w:pPr>
            <w:r w:rsidRPr="005F7EB0">
              <w:t>NSSAI</w:t>
            </w:r>
          </w:p>
          <w:p w14:paraId="5F0160B5" w14:textId="77777777" w:rsidR="00E0487B" w:rsidRPr="005F7EB0" w:rsidRDefault="00E0487B" w:rsidP="00687C18">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2E7D76B"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4011A5"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BF19E63" w14:textId="77777777" w:rsidR="00E0487B" w:rsidRPr="005F7EB0" w:rsidRDefault="00E0487B" w:rsidP="00687C18">
            <w:pPr>
              <w:pStyle w:val="TAC"/>
            </w:pPr>
            <w:r w:rsidRPr="005F7EB0">
              <w:t>4-146</w:t>
            </w:r>
          </w:p>
        </w:tc>
      </w:tr>
      <w:tr w:rsidR="00E0487B" w:rsidRPr="005F7EB0" w14:paraId="5430451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F0B62B" w14:textId="77777777" w:rsidR="00E0487B" w:rsidRPr="005F7EB0" w:rsidRDefault="00E0487B" w:rsidP="00687C18">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2B89524F" w14:textId="77777777" w:rsidR="00E0487B" w:rsidRPr="005F7EB0" w:rsidRDefault="00E0487B" w:rsidP="00687C18">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4E276D80" w14:textId="77777777" w:rsidR="00E0487B" w:rsidRPr="005F7EB0" w:rsidRDefault="00E0487B" w:rsidP="00687C18">
            <w:pPr>
              <w:pStyle w:val="TAL"/>
            </w:pPr>
            <w:r w:rsidRPr="005F7EB0">
              <w:t>Rejected NSSAI</w:t>
            </w:r>
          </w:p>
          <w:p w14:paraId="59A0A84E" w14:textId="77777777" w:rsidR="00E0487B" w:rsidRPr="005F7EB0" w:rsidRDefault="00E0487B" w:rsidP="00687C18">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0365AC41"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8DED03"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5CA7D28" w14:textId="77777777" w:rsidR="00E0487B" w:rsidRPr="005F7EB0" w:rsidRDefault="00E0487B" w:rsidP="00687C18">
            <w:pPr>
              <w:pStyle w:val="TAC"/>
            </w:pPr>
            <w:r w:rsidRPr="005F7EB0">
              <w:t>4-42</w:t>
            </w:r>
          </w:p>
        </w:tc>
      </w:tr>
      <w:tr w:rsidR="00E0487B" w:rsidRPr="005F7EB0" w14:paraId="14BACAEF"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D864B7" w14:textId="77777777" w:rsidR="00E0487B" w:rsidRPr="005F7EB0" w:rsidRDefault="00E0487B" w:rsidP="00687C18">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A9CB1FF" w14:textId="77777777" w:rsidR="00E0487B" w:rsidRPr="005F7EB0" w:rsidRDefault="00E0487B" w:rsidP="00687C18">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28656498" w14:textId="77777777" w:rsidR="00E0487B" w:rsidRPr="005F7EB0" w:rsidRDefault="00E0487B" w:rsidP="00687C18">
            <w:pPr>
              <w:pStyle w:val="TAL"/>
            </w:pPr>
            <w:r>
              <w:t>O</w:t>
            </w:r>
            <w:r w:rsidRPr="005F7EB0">
              <w:t>perator-defined access categor</w:t>
            </w:r>
            <w:r>
              <w:t>y definitions</w:t>
            </w:r>
          </w:p>
          <w:p w14:paraId="54D0F6B5" w14:textId="77777777" w:rsidR="00E0487B" w:rsidRPr="005F7EB0" w:rsidRDefault="00E0487B" w:rsidP="00687C18">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F954F46"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0F223F" w14:textId="77777777" w:rsidR="00E0487B" w:rsidRPr="005F7EB0" w:rsidRDefault="00E0487B" w:rsidP="00687C18">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5A1A16E" w14:textId="77777777" w:rsidR="00E0487B" w:rsidRPr="005F7EB0" w:rsidRDefault="00E0487B" w:rsidP="00687C18">
            <w:pPr>
              <w:pStyle w:val="TAC"/>
            </w:pPr>
            <w:r w:rsidRPr="005F7EB0">
              <w:t>3-</w:t>
            </w:r>
            <w:r>
              <w:t>8323</w:t>
            </w:r>
          </w:p>
        </w:tc>
      </w:tr>
      <w:tr w:rsidR="00E0487B" w:rsidRPr="005F7EB0" w14:paraId="25D7787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0801B9" w14:textId="77777777" w:rsidR="00E0487B" w:rsidRDefault="00E0487B" w:rsidP="00687C18">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1736FA50" w14:textId="77777777" w:rsidR="00E0487B" w:rsidRDefault="00E0487B" w:rsidP="00687C18">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332D9C51" w14:textId="77777777" w:rsidR="00E0487B" w:rsidRDefault="00E0487B" w:rsidP="00687C18">
            <w:pPr>
              <w:pStyle w:val="TAL"/>
            </w:pPr>
            <w:r>
              <w:t>SMS indication</w:t>
            </w:r>
          </w:p>
          <w:p w14:paraId="77D28D50" w14:textId="77777777" w:rsidR="00E0487B" w:rsidRDefault="00E0487B" w:rsidP="00687C18">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384379D" w14:textId="77777777" w:rsidR="00E0487B" w:rsidRPr="005F7EB0"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565E1F" w14:textId="77777777" w:rsidR="00E0487B" w:rsidRPr="005F7EB0"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665AE2B" w14:textId="77777777" w:rsidR="00E0487B" w:rsidRPr="005F7EB0" w:rsidRDefault="00E0487B" w:rsidP="00687C18">
            <w:pPr>
              <w:pStyle w:val="TAC"/>
            </w:pPr>
            <w:r>
              <w:t>1</w:t>
            </w:r>
          </w:p>
        </w:tc>
      </w:tr>
      <w:tr w:rsidR="00E0487B" w:rsidRPr="005F7EB0" w14:paraId="704907E5"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356D0F" w14:textId="77777777" w:rsidR="00E0487B" w:rsidRDefault="00E0487B" w:rsidP="00687C18">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5AA5ADA4" w14:textId="77777777" w:rsidR="00E0487B" w:rsidRDefault="00E0487B" w:rsidP="00687C18">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21035A93" w14:textId="77777777" w:rsidR="00E0487B" w:rsidRDefault="00E0487B" w:rsidP="00687C18">
            <w:pPr>
              <w:pStyle w:val="TAL"/>
            </w:pPr>
            <w:r>
              <w:t>GPRS timer 3</w:t>
            </w:r>
          </w:p>
          <w:p w14:paraId="18B685C2" w14:textId="77777777" w:rsidR="00E0487B" w:rsidRDefault="00E0487B" w:rsidP="00687C18">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2D361A7A"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A27A3D"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67382750" w14:textId="77777777" w:rsidR="00E0487B" w:rsidRDefault="00E0487B" w:rsidP="00687C18">
            <w:pPr>
              <w:pStyle w:val="TAC"/>
            </w:pPr>
            <w:r>
              <w:t>3</w:t>
            </w:r>
          </w:p>
        </w:tc>
      </w:tr>
      <w:tr w:rsidR="00E0487B" w:rsidRPr="005F7EB0" w14:paraId="4CA2E8E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C0C23F" w14:textId="77777777" w:rsidR="00E0487B" w:rsidRPr="004B11B4" w:rsidRDefault="00E0487B" w:rsidP="00687C18">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49E8ADA6" w14:textId="77777777" w:rsidR="00E0487B" w:rsidRDefault="00E0487B" w:rsidP="00687C18">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E5A8D12" w14:textId="77777777" w:rsidR="00E0487B" w:rsidRPr="008E342A" w:rsidRDefault="00E0487B" w:rsidP="00687C18">
            <w:pPr>
              <w:pStyle w:val="TAL"/>
              <w:rPr>
                <w:lang w:eastAsia="ko-KR"/>
              </w:rPr>
            </w:pPr>
            <w:r w:rsidRPr="008E342A">
              <w:rPr>
                <w:lang w:eastAsia="ko-KR"/>
              </w:rPr>
              <w:t>CAG information list</w:t>
            </w:r>
          </w:p>
          <w:p w14:paraId="72E2EE96" w14:textId="77777777" w:rsidR="00E0487B" w:rsidRDefault="00E0487B"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06E7E4DC" w14:textId="77777777" w:rsidR="00E0487B" w:rsidRDefault="00E0487B"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94382D9" w14:textId="77777777" w:rsidR="00E0487B" w:rsidRDefault="00E0487B" w:rsidP="00687C18">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7DFF77C6" w14:textId="77777777" w:rsidR="00E0487B" w:rsidRDefault="00E0487B" w:rsidP="00687C18">
            <w:pPr>
              <w:pStyle w:val="TAC"/>
            </w:pPr>
            <w:r>
              <w:rPr>
                <w:lang w:eastAsia="ko-KR"/>
              </w:rPr>
              <w:t>3</w:t>
            </w:r>
            <w:r w:rsidRPr="008E342A">
              <w:rPr>
                <w:lang w:eastAsia="ko-KR"/>
              </w:rPr>
              <w:t>-n</w:t>
            </w:r>
          </w:p>
        </w:tc>
      </w:tr>
      <w:tr w:rsidR="00E0487B" w:rsidRPr="005F7EB0" w14:paraId="201FC8A0"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CED1FF" w14:textId="77777777" w:rsidR="00E0487B" w:rsidRPr="00D11CDE" w:rsidRDefault="00E0487B" w:rsidP="00687C18">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395AEDD1" w14:textId="77777777" w:rsidR="00E0487B" w:rsidRPr="008E342A" w:rsidRDefault="00E0487B" w:rsidP="00687C18">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70623E05" w14:textId="77777777" w:rsidR="00E0487B" w:rsidRDefault="00E0487B" w:rsidP="00687C18">
            <w:pPr>
              <w:pStyle w:val="TAL"/>
            </w:pPr>
            <w:r>
              <w:t>UE radio capability ID</w:t>
            </w:r>
          </w:p>
          <w:p w14:paraId="03F23085" w14:textId="77777777" w:rsidR="00E0487B" w:rsidRPr="008E342A" w:rsidRDefault="00E0487B" w:rsidP="00687C18">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7D3C049A" w14:textId="77777777" w:rsidR="00E0487B" w:rsidRPr="008E342A" w:rsidRDefault="00E0487B" w:rsidP="00687C18">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289812F" w14:textId="77777777" w:rsidR="00E0487B" w:rsidRPr="008E342A" w:rsidRDefault="00E0487B" w:rsidP="00687C18">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702D97A7" w14:textId="77777777" w:rsidR="00E0487B" w:rsidRDefault="00E0487B" w:rsidP="00687C18">
            <w:pPr>
              <w:pStyle w:val="TAC"/>
              <w:rPr>
                <w:lang w:eastAsia="ko-KR"/>
              </w:rPr>
            </w:pPr>
            <w:r>
              <w:t>3-n</w:t>
            </w:r>
          </w:p>
        </w:tc>
      </w:tr>
      <w:tr w:rsidR="00E0487B" w:rsidRPr="005F7EB0" w14:paraId="3B0AEE02"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605C57" w14:textId="77777777" w:rsidR="00E0487B" w:rsidRPr="00767715" w:rsidRDefault="00E0487B" w:rsidP="00687C18">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51C37AFA" w14:textId="77777777" w:rsidR="00E0487B" w:rsidRDefault="00E0487B" w:rsidP="00687C18">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5351AEF2" w14:textId="77777777" w:rsidR="00E0487B" w:rsidRDefault="00E0487B" w:rsidP="00687C18">
            <w:pPr>
              <w:pStyle w:val="TAL"/>
            </w:pPr>
            <w:r>
              <w:t>UE radio capability ID deletion indication</w:t>
            </w:r>
          </w:p>
          <w:p w14:paraId="7FB169DA" w14:textId="77777777" w:rsidR="00E0487B" w:rsidRDefault="00E0487B" w:rsidP="00687C18">
            <w:r>
              <w:t>9.11.3.69</w:t>
            </w:r>
          </w:p>
        </w:tc>
        <w:tc>
          <w:tcPr>
            <w:tcW w:w="1134" w:type="dxa"/>
            <w:tcBorders>
              <w:top w:val="single" w:sz="6" w:space="0" w:color="000000"/>
              <w:left w:val="single" w:sz="6" w:space="0" w:color="000000"/>
              <w:bottom w:val="single" w:sz="6" w:space="0" w:color="000000"/>
              <w:right w:val="single" w:sz="6" w:space="0" w:color="000000"/>
            </w:tcBorders>
          </w:tcPr>
          <w:p w14:paraId="5436DEA2"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07D23A" w14:textId="77777777" w:rsidR="00E0487B"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F18F20F" w14:textId="77777777" w:rsidR="00E0487B" w:rsidRDefault="00E0487B" w:rsidP="00687C18">
            <w:pPr>
              <w:pStyle w:val="TAC"/>
            </w:pPr>
            <w:r>
              <w:t>1</w:t>
            </w:r>
          </w:p>
        </w:tc>
      </w:tr>
      <w:tr w:rsidR="00E0487B" w:rsidRPr="005F7EB0" w14:paraId="6E695761"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59A449" w14:textId="77777777" w:rsidR="00E0487B" w:rsidRDefault="00E0487B" w:rsidP="00687C18">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3004B06" w14:textId="77777777" w:rsidR="00E0487B" w:rsidRDefault="00E0487B" w:rsidP="00687C18">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1D4B2276" w14:textId="77777777" w:rsidR="00E0487B" w:rsidRDefault="00E0487B" w:rsidP="00687C18">
            <w:pPr>
              <w:pStyle w:val="TAL"/>
            </w:pPr>
            <w:r w:rsidRPr="00976CD9">
              <w:t>5GS registration result</w:t>
            </w:r>
          </w:p>
          <w:p w14:paraId="6675D751" w14:textId="77777777" w:rsidR="00E0487B" w:rsidRDefault="00E0487B" w:rsidP="00687C18">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51D21F15"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4FF4E9C"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1777250" w14:textId="77777777" w:rsidR="00E0487B" w:rsidRDefault="00E0487B" w:rsidP="00687C18">
            <w:pPr>
              <w:pStyle w:val="TAC"/>
            </w:pPr>
            <w:r>
              <w:t>3</w:t>
            </w:r>
          </w:p>
        </w:tc>
      </w:tr>
      <w:tr w:rsidR="00E0487B" w:rsidRPr="005F7EB0" w14:paraId="3955605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4A08CA" w14:textId="77777777" w:rsidR="00E0487B" w:rsidRDefault="00E0487B" w:rsidP="00687C18">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65402497" w14:textId="77777777" w:rsidR="00E0487B" w:rsidRPr="00CE60D4" w:rsidRDefault="00E0487B" w:rsidP="00687C18">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68C8B4AE" w14:textId="77777777" w:rsidR="00E0487B" w:rsidRPr="000E3867" w:rsidRDefault="00E0487B" w:rsidP="00687C18">
            <w:pPr>
              <w:pStyle w:val="TAL"/>
            </w:pPr>
            <w:r w:rsidRPr="000E3867">
              <w:t>Truncated 5G-S-TMSI configuration</w:t>
            </w:r>
          </w:p>
          <w:p w14:paraId="76C872C4" w14:textId="77777777" w:rsidR="00E0487B" w:rsidRPr="00976CD9" w:rsidRDefault="00E0487B" w:rsidP="00687C18">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02E7B734"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E6BEBE2"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D44F41A" w14:textId="77777777" w:rsidR="00E0487B" w:rsidRDefault="00E0487B" w:rsidP="00687C18">
            <w:pPr>
              <w:pStyle w:val="TAC"/>
            </w:pPr>
            <w:r>
              <w:t>3</w:t>
            </w:r>
          </w:p>
        </w:tc>
      </w:tr>
      <w:tr w:rsidR="00E0487B" w:rsidRPr="005F7EB0" w14:paraId="2DBDCB3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5E9E3D" w14:textId="77777777" w:rsidR="00E0487B" w:rsidRDefault="00E0487B" w:rsidP="00687C18">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17E94475" w14:textId="77777777" w:rsidR="00E0487B" w:rsidRPr="000E3867" w:rsidRDefault="00E0487B" w:rsidP="00687C18">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6AF3FC1E" w14:textId="77777777" w:rsidR="00E0487B" w:rsidRDefault="00E0487B" w:rsidP="00687C18">
            <w:pPr>
              <w:pStyle w:val="TAL"/>
            </w:pPr>
            <w:r w:rsidRPr="00BB1177">
              <w:t>Additional configuration indication</w:t>
            </w:r>
          </w:p>
          <w:p w14:paraId="2D1BECE8" w14:textId="77777777" w:rsidR="00E0487B" w:rsidRPr="000E3867" w:rsidRDefault="00E0487B" w:rsidP="00687C18">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35C4A3D"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698C45A" w14:textId="77777777" w:rsidR="00E0487B"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DB18164" w14:textId="77777777" w:rsidR="00E0487B" w:rsidRDefault="00E0487B" w:rsidP="00687C18">
            <w:pPr>
              <w:pStyle w:val="TAC"/>
            </w:pPr>
            <w:r>
              <w:t>1</w:t>
            </w:r>
          </w:p>
        </w:tc>
      </w:tr>
      <w:tr w:rsidR="00E0487B" w:rsidRPr="005F7EB0" w14:paraId="4CF3ED6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2A00C7" w14:textId="77777777" w:rsidR="00E0487B" w:rsidRDefault="00E0487B" w:rsidP="00687C18">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176CBF8B" w14:textId="77777777" w:rsidR="00E0487B" w:rsidRPr="00BB1177" w:rsidRDefault="00E0487B" w:rsidP="00687C18">
            <w:pPr>
              <w:pStyle w:val="TAL"/>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41FCE487" w14:textId="77777777" w:rsidR="00E0487B" w:rsidRDefault="00E0487B" w:rsidP="00687C18">
            <w:pPr>
              <w:pStyle w:val="TAL"/>
              <w:rPr>
                <w:lang w:val="fr-FR"/>
              </w:rPr>
            </w:pPr>
            <w:r>
              <w:rPr>
                <w:lang w:val="fr-FR"/>
              </w:rPr>
              <w:t>Extended rejected NSSAI</w:t>
            </w:r>
          </w:p>
          <w:p w14:paraId="1DD7EF41" w14:textId="77777777" w:rsidR="00E0487B" w:rsidRPr="00BB1177" w:rsidRDefault="00E0487B" w:rsidP="00687C18">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0024CC9" w14:textId="77777777" w:rsidR="00E0487B" w:rsidRDefault="00E0487B"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3486906" w14:textId="77777777" w:rsidR="00E0487B" w:rsidRDefault="00E0487B" w:rsidP="00687C18">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BF1F940" w14:textId="77777777" w:rsidR="00E0487B" w:rsidRDefault="00E0487B" w:rsidP="00687C18">
            <w:pPr>
              <w:pStyle w:val="TAC"/>
            </w:pPr>
            <w:r>
              <w:rPr>
                <w:lang w:val="fr-FR"/>
              </w:rPr>
              <w:t>5-90</w:t>
            </w:r>
          </w:p>
        </w:tc>
      </w:tr>
      <w:tr w:rsidR="00E0487B" w:rsidRPr="005F7EB0" w14:paraId="3820D914"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4E8855A" w14:textId="77777777" w:rsidR="00E0487B" w:rsidRDefault="00E0487B" w:rsidP="00687C18">
            <w:pPr>
              <w:pStyle w:val="TAL"/>
              <w:rPr>
                <w:lang w:val="cs-CZ"/>
              </w:rPr>
            </w:pPr>
            <w:r>
              <w:rPr>
                <w:lang w:val="cs-CZ"/>
              </w:rPr>
              <w:t>7C</w:t>
            </w:r>
          </w:p>
        </w:tc>
        <w:tc>
          <w:tcPr>
            <w:tcW w:w="2837" w:type="dxa"/>
            <w:tcBorders>
              <w:top w:val="single" w:sz="6" w:space="0" w:color="000000"/>
              <w:left w:val="single" w:sz="6" w:space="0" w:color="000000"/>
              <w:bottom w:val="single" w:sz="6" w:space="0" w:color="000000"/>
              <w:right w:val="single" w:sz="6" w:space="0" w:color="000000"/>
            </w:tcBorders>
          </w:tcPr>
          <w:p w14:paraId="2750B938" w14:textId="77777777" w:rsidR="00E0487B" w:rsidRDefault="00E0487B" w:rsidP="00687C18">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5EDE65EB" w14:textId="77777777" w:rsidR="00E0487B" w:rsidRDefault="00E0487B" w:rsidP="00687C18">
            <w:pPr>
              <w:pStyle w:val="TAL"/>
            </w:pPr>
            <w:r>
              <w:t>Service-level-AA container</w:t>
            </w:r>
          </w:p>
          <w:p w14:paraId="14F8DAA4" w14:textId="77777777" w:rsidR="00E0487B" w:rsidRDefault="00E0487B" w:rsidP="00687C18">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29E87921" w14:textId="77777777" w:rsidR="00E0487B" w:rsidRDefault="00E0487B" w:rsidP="00687C18">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567BBFA1" w14:textId="77777777" w:rsidR="00E0487B" w:rsidRDefault="00E0487B" w:rsidP="00687C18">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647358C1" w14:textId="77777777" w:rsidR="00E0487B" w:rsidRDefault="00E0487B" w:rsidP="00687C18">
            <w:pPr>
              <w:pStyle w:val="TAC"/>
              <w:rPr>
                <w:lang w:val="fr-FR"/>
              </w:rPr>
            </w:pPr>
            <w:r>
              <w:t>3-n</w:t>
            </w:r>
          </w:p>
        </w:tc>
      </w:tr>
      <w:tr w:rsidR="004A17EE" w:rsidRPr="005F7EB0" w14:paraId="223AC608" w14:textId="77777777" w:rsidTr="00687C18">
        <w:trPr>
          <w:cantSplit/>
          <w:jc w:val="center"/>
          <w:ins w:id="897"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50CBACF8" w14:textId="5A9CAC61" w:rsidR="004A17EE" w:rsidRDefault="004A17EE" w:rsidP="004A17EE">
            <w:pPr>
              <w:pStyle w:val="TAL"/>
              <w:rPr>
                <w:ins w:id="898" w:author="Lena Chaponniere15" w:date="2021-09-27T17:39:00Z"/>
                <w:lang w:val="cs-CZ"/>
              </w:rPr>
            </w:pPr>
            <w:ins w:id="899" w:author="Lena Chaponniere15" w:date="2021-09-27T17:40:00Z">
              <w:r>
                <w:lastRenderedPageBreak/>
                <w:t>AA</w:t>
              </w:r>
            </w:ins>
          </w:p>
        </w:tc>
        <w:tc>
          <w:tcPr>
            <w:tcW w:w="2837" w:type="dxa"/>
            <w:tcBorders>
              <w:top w:val="single" w:sz="6" w:space="0" w:color="000000"/>
              <w:left w:val="single" w:sz="6" w:space="0" w:color="000000"/>
              <w:bottom w:val="single" w:sz="6" w:space="0" w:color="000000"/>
              <w:right w:val="single" w:sz="6" w:space="0" w:color="000000"/>
            </w:tcBorders>
          </w:tcPr>
          <w:p w14:paraId="30B783FB" w14:textId="478DF794" w:rsidR="004A17EE" w:rsidRDefault="004A17EE" w:rsidP="004A17EE">
            <w:pPr>
              <w:pStyle w:val="TAL"/>
              <w:rPr>
                <w:ins w:id="900" w:author="Lena Chaponniere15" w:date="2021-09-27T17:39:00Z"/>
              </w:rPr>
            </w:pPr>
            <w:ins w:id="901" w:author="Lena Chaponniere15" w:date="2021-09-27T17:40:00Z">
              <w:r>
                <w:t>List of PLMNs to be used in disaster condition</w:t>
              </w:r>
            </w:ins>
          </w:p>
        </w:tc>
        <w:tc>
          <w:tcPr>
            <w:tcW w:w="3120" w:type="dxa"/>
            <w:tcBorders>
              <w:top w:val="single" w:sz="6" w:space="0" w:color="000000"/>
              <w:left w:val="single" w:sz="6" w:space="0" w:color="000000"/>
              <w:bottom w:val="single" w:sz="6" w:space="0" w:color="000000"/>
              <w:right w:val="single" w:sz="6" w:space="0" w:color="000000"/>
            </w:tcBorders>
          </w:tcPr>
          <w:p w14:paraId="2C5FC9A6" w14:textId="77777777" w:rsidR="004A17EE" w:rsidRDefault="004A17EE" w:rsidP="004A17EE">
            <w:pPr>
              <w:pStyle w:val="TAL"/>
              <w:rPr>
                <w:ins w:id="902" w:author="Lena Chaponniere15" w:date="2021-09-27T17:40:00Z"/>
              </w:rPr>
            </w:pPr>
            <w:ins w:id="903" w:author="Lena Chaponniere15" w:date="2021-09-27T17:40:00Z">
              <w:r>
                <w:t>List of PLMNs to be used in disaster condition</w:t>
              </w:r>
            </w:ins>
          </w:p>
          <w:p w14:paraId="0B4EFE84" w14:textId="71C7B9D2" w:rsidR="004A17EE" w:rsidRDefault="004A17EE" w:rsidP="004A17EE">
            <w:pPr>
              <w:pStyle w:val="TAL"/>
              <w:rPr>
                <w:ins w:id="904" w:author="Lena Chaponniere15" w:date="2021-09-27T17:39:00Z"/>
              </w:rPr>
            </w:pPr>
            <w:ins w:id="905" w:author="Lena Chaponniere15" w:date="2021-09-27T17:40:00Z">
              <w:r>
                <w:t>9.11.3.AA</w:t>
              </w:r>
            </w:ins>
          </w:p>
        </w:tc>
        <w:tc>
          <w:tcPr>
            <w:tcW w:w="1134" w:type="dxa"/>
            <w:tcBorders>
              <w:top w:val="single" w:sz="6" w:space="0" w:color="000000"/>
              <w:left w:val="single" w:sz="6" w:space="0" w:color="000000"/>
              <w:bottom w:val="single" w:sz="6" w:space="0" w:color="000000"/>
              <w:right w:val="single" w:sz="6" w:space="0" w:color="000000"/>
            </w:tcBorders>
          </w:tcPr>
          <w:p w14:paraId="7086C89F" w14:textId="1630A94C" w:rsidR="004A17EE" w:rsidRDefault="004A17EE" w:rsidP="004A17EE">
            <w:pPr>
              <w:pStyle w:val="TAC"/>
              <w:rPr>
                <w:ins w:id="906" w:author="Lena Chaponniere15" w:date="2021-09-27T17:39:00Z"/>
              </w:rPr>
            </w:pPr>
            <w:ins w:id="907"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7DCB5E37" w14:textId="63DB93C3" w:rsidR="004A17EE" w:rsidRDefault="004A17EE" w:rsidP="004A17EE">
            <w:pPr>
              <w:pStyle w:val="TAC"/>
              <w:rPr>
                <w:ins w:id="908" w:author="Lena Chaponniere15" w:date="2021-09-27T17:39:00Z"/>
              </w:rPr>
            </w:pPr>
            <w:ins w:id="909"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7DEA57E4" w14:textId="79C080CB" w:rsidR="004A17EE" w:rsidRDefault="004A17EE" w:rsidP="004A17EE">
            <w:pPr>
              <w:pStyle w:val="TAC"/>
              <w:rPr>
                <w:ins w:id="910" w:author="Lena Chaponniere15" w:date="2021-09-27T17:39:00Z"/>
              </w:rPr>
            </w:pPr>
            <w:ins w:id="911" w:author="Lena Chaponniere15" w:date="2021-09-27T17:40:00Z">
              <w:r>
                <w:t>2</w:t>
              </w:r>
              <w:r w:rsidRPr="0030007F">
                <w:t>-n</w:t>
              </w:r>
            </w:ins>
          </w:p>
        </w:tc>
      </w:tr>
      <w:tr w:rsidR="004A17EE" w:rsidRPr="005F7EB0" w14:paraId="2E12AB4B" w14:textId="77777777" w:rsidTr="00687C18">
        <w:trPr>
          <w:cantSplit/>
          <w:jc w:val="center"/>
          <w:ins w:id="912"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5D88EA21" w14:textId="6919ED98" w:rsidR="004A17EE" w:rsidRDefault="004A17EE" w:rsidP="004A17EE">
            <w:pPr>
              <w:pStyle w:val="TAL"/>
              <w:rPr>
                <w:ins w:id="913" w:author="Lena Chaponniere15" w:date="2021-09-27T17:39:00Z"/>
                <w:lang w:val="cs-CZ"/>
              </w:rPr>
            </w:pPr>
            <w:ins w:id="914" w:author="Lena Chaponniere15" w:date="2021-09-27T17:40:00Z">
              <w:r>
                <w:t>BB</w:t>
              </w:r>
            </w:ins>
          </w:p>
        </w:tc>
        <w:tc>
          <w:tcPr>
            <w:tcW w:w="2837" w:type="dxa"/>
            <w:tcBorders>
              <w:top w:val="single" w:sz="6" w:space="0" w:color="000000"/>
              <w:left w:val="single" w:sz="6" w:space="0" w:color="000000"/>
              <w:bottom w:val="single" w:sz="6" w:space="0" w:color="000000"/>
              <w:right w:val="single" w:sz="6" w:space="0" w:color="000000"/>
            </w:tcBorders>
          </w:tcPr>
          <w:p w14:paraId="688AEEA5" w14:textId="22BCD82E" w:rsidR="004A17EE" w:rsidRDefault="004A17EE" w:rsidP="004A17EE">
            <w:pPr>
              <w:pStyle w:val="TAL"/>
              <w:rPr>
                <w:ins w:id="915" w:author="Lena Chaponniere15" w:date="2021-09-27T17:39:00Z"/>
              </w:rPr>
            </w:pPr>
            <w:ins w:id="916" w:author="Lena Chaponniere15" w:date="2021-09-27T17:40:00Z">
              <w:r>
                <w:t>List of PLMNs to be used in disaster condition in the roamed to country</w:t>
              </w:r>
            </w:ins>
          </w:p>
        </w:tc>
        <w:tc>
          <w:tcPr>
            <w:tcW w:w="3120" w:type="dxa"/>
            <w:tcBorders>
              <w:top w:val="single" w:sz="6" w:space="0" w:color="000000"/>
              <w:left w:val="single" w:sz="6" w:space="0" w:color="000000"/>
              <w:bottom w:val="single" w:sz="6" w:space="0" w:color="000000"/>
              <w:right w:val="single" w:sz="6" w:space="0" w:color="000000"/>
            </w:tcBorders>
          </w:tcPr>
          <w:p w14:paraId="41BE2F22" w14:textId="20B6A06C" w:rsidR="004A17EE" w:rsidRDefault="004A17EE" w:rsidP="004A17EE">
            <w:pPr>
              <w:pStyle w:val="TAL"/>
              <w:rPr>
                <w:ins w:id="917" w:author="Lena Chaponniere15" w:date="2021-09-27T17:40:00Z"/>
              </w:rPr>
            </w:pPr>
            <w:ins w:id="918" w:author="Lena Chaponniere15" w:date="2021-09-27T17:40:00Z">
              <w:r>
                <w:t>List of PLMNs to be used in disaster condition</w:t>
              </w:r>
            </w:ins>
          </w:p>
          <w:p w14:paraId="34F2170B" w14:textId="7AD11B9E" w:rsidR="004A17EE" w:rsidRDefault="004A17EE" w:rsidP="004A17EE">
            <w:pPr>
              <w:pStyle w:val="TAL"/>
              <w:rPr>
                <w:ins w:id="919" w:author="Lena Chaponniere15" w:date="2021-09-27T17:39:00Z"/>
              </w:rPr>
            </w:pPr>
            <w:ins w:id="920" w:author="Lena Chaponniere15" w:date="2021-09-27T17:40:00Z">
              <w:r>
                <w:t>9.11.3.</w:t>
              </w:r>
            </w:ins>
            <w:ins w:id="921" w:author="Lena Chaponniere15" w:date="2021-09-27T17:45:00Z">
              <w:r w:rsidR="00BE72B6">
                <w:t>AA</w:t>
              </w:r>
            </w:ins>
          </w:p>
        </w:tc>
        <w:tc>
          <w:tcPr>
            <w:tcW w:w="1134" w:type="dxa"/>
            <w:tcBorders>
              <w:top w:val="single" w:sz="6" w:space="0" w:color="000000"/>
              <w:left w:val="single" w:sz="6" w:space="0" w:color="000000"/>
              <w:bottom w:val="single" w:sz="6" w:space="0" w:color="000000"/>
              <w:right w:val="single" w:sz="6" w:space="0" w:color="000000"/>
            </w:tcBorders>
          </w:tcPr>
          <w:p w14:paraId="466AD870" w14:textId="316B8768" w:rsidR="004A17EE" w:rsidRDefault="004A17EE" w:rsidP="004A17EE">
            <w:pPr>
              <w:pStyle w:val="TAC"/>
              <w:rPr>
                <w:ins w:id="922" w:author="Lena Chaponniere15" w:date="2021-09-27T17:39:00Z"/>
              </w:rPr>
            </w:pPr>
            <w:ins w:id="923"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0BFE198E" w14:textId="05367049" w:rsidR="004A17EE" w:rsidRDefault="004A17EE" w:rsidP="004A17EE">
            <w:pPr>
              <w:pStyle w:val="TAC"/>
              <w:rPr>
                <w:ins w:id="924" w:author="Lena Chaponniere15" w:date="2021-09-27T17:39:00Z"/>
              </w:rPr>
            </w:pPr>
            <w:ins w:id="925"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2E272066" w14:textId="147E4949" w:rsidR="004A17EE" w:rsidRDefault="004A17EE" w:rsidP="004A17EE">
            <w:pPr>
              <w:pStyle w:val="TAC"/>
              <w:rPr>
                <w:ins w:id="926" w:author="Lena Chaponniere15" w:date="2021-09-27T17:39:00Z"/>
              </w:rPr>
            </w:pPr>
            <w:ins w:id="927" w:author="Lena Chaponniere15" w:date="2021-09-27T17:40:00Z">
              <w:r>
                <w:t>2</w:t>
              </w:r>
              <w:r w:rsidRPr="0030007F">
                <w:t>-n</w:t>
              </w:r>
            </w:ins>
          </w:p>
        </w:tc>
      </w:tr>
      <w:tr w:rsidR="004A17EE" w:rsidRPr="005F7EB0" w14:paraId="29CC5C2B" w14:textId="77777777" w:rsidTr="00687C18">
        <w:trPr>
          <w:cantSplit/>
          <w:jc w:val="center"/>
          <w:ins w:id="928"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2ED50E6A" w14:textId="4BCE21CD" w:rsidR="004A17EE" w:rsidRDefault="004A17EE" w:rsidP="004A17EE">
            <w:pPr>
              <w:pStyle w:val="TAL"/>
              <w:rPr>
                <w:ins w:id="929" w:author="Lena Chaponniere15" w:date="2021-09-27T17:39:00Z"/>
                <w:lang w:val="cs-CZ"/>
              </w:rPr>
            </w:pPr>
            <w:ins w:id="930" w:author="Lena Chaponniere15" w:date="2021-09-27T17:40:00Z">
              <w:r>
                <w:t>CC</w:t>
              </w:r>
            </w:ins>
          </w:p>
        </w:tc>
        <w:tc>
          <w:tcPr>
            <w:tcW w:w="2837" w:type="dxa"/>
            <w:tcBorders>
              <w:top w:val="single" w:sz="6" w:space="0" w:color="000000"/>
              <w:left w:val="single" w:sz="6" w:space="0" w:color="000000"/>
              <w:bottom w:val="single" w:sz="6" w:space="0" w:color="000000"/>
              <w:right w:val="single" w:sz="6" w:space="0" w:color="000000"/>
            </w:tcBorders>
          </w:tcPr>
          <w:p w14:paraId="3E96CC21" w14:textId="3DF39CB9" w:rsidR="004A17EE" w:rsidRDefault="004A17EE" w:rsidP="004A17EE">
            <w:pPr>
              <w:pStyle w:val="TAL"/>
              <w:rPr>
                <w:ins w:id="931" w:author="Lena Chaponniere15" w:date="2021-09-27T17:39:00Z"/>
              </w:rPr>
            </w:pPr>
            <w:ins w:id="932" w:author="Lena Chaponniere15" w:date="2021-09-27T17:40:00Z">
              <w:r>
                <w:t>Disaster roaming wait range</w:t>
              </w:r>
            </w:ins>
          </w:p>
        </w:tc>
        <w:tc>
          <w:tcPr>
            <w:tcW w:w="3120" w:type="dxa"/>
            <w:tcBorders>
              <w:top w:val="single" w:sz="6" w:space="0" w:color="000000"/>
              <w:left w:val="single" w:sz="6" w:space="0" w:color="000000"/>
              <w:bottom w:val="single" w:sz="6" w:space="0" w:color="000000"/>
              <w:right w:val="single" w:sz="6" w:space="0" w:color="000000"/>
            </w:tcBorders>
          </w:tcPr>
          <w:p w14:paraId="59A8581C" w14:textId="77777777" w:rsidR="004A17EE" w:rsidRDefault="004A17EE" w:rsidP="004A17EE">
            <w:pPr>
              <w:pStyle w:val="TAL"/>
              <w:rPr>
                <w:ins w:id="933" w:author="Lena Chaponniere15" w:date="2021-09-27T17:40:00Z"/>
              </w:rPr>
            </w:pPr>
            <w:ins w:id="934" w:author="Lena Chaponniere15" w:date="2021-09-27T17:40:00Z">
              <w:r>
                <w:t>Registration wait range</w:t>
              </w:r>
            </w:ins>
          </w:p>
          <w:p w14:paraId="3A21DCBD" w14:textId="0617E783" w:rsidR="004A17EE" w:rsidRDefault="004A17EE" w:rsidP="004A17EE">
            <w:pPr>
              <w:pStyle w:val="TAL"/>
              <w:rPr>
                <w:ins w:id="935" w:author="Lena Chaponniere15" w:date="2021-09-27T17:39:00Z"/>
              </w:rPr>
            </w:pPr>
            <w:ins w:id="936" w:author="Lena Chaponniere15" w:date="2021-09-27T17:40:00Z">
              <w:r>
                <w:t>9.</w:t>
              </w:r>
            </w:ins>
            <w:ins w:id="937" w:author="Lena Chaponniere15" w:date="2021-09-27T17:41:00Z">
              <w:r>
                <w:t>11.</w:t>
              </w:r>
            </w:ins>
            <w:ins w:id="938" w:author="Lena Chaponniere15" w:date="2021-09-27T17:45:00Z">
              <w:r w:rsidR="00BE72B6">
                <w:t>3.BB</w:t>
              </w:r>
            </w:ins>
          </w:p>
        </w:tc>
        <w:tc>
          <w:tcPr>
            <w:tcW w:w="1134" w:type="dxa"/>
            <w:tcBorders>
              <w:top w:val="single" w:sz="6" w:space="0" w:color="000000"/>
              <w:left w:val="single" w:sz="6" w:space="0" w:color="000000"/>
              <w:bottom w:val="single" w:sz="6" w:space="0" w:color="000000"/>
              <w:right w:val="single" w:sz="6" w:space="0" w:color="000000"/>
            </w:tcBorders>
          </w:tcPr>
          <w:p w14:paraId="401E14D4" w14:textId="62CA2D1D" w:rsidR="004A17EE" w:rsidRDefault="004A17EE" w:rsidP="004A17EE">
            <w:pPr>
              <w:pStyle w:val="TAC"/>
              <w:rPr>
                <w:ins w:id="939" w:author="Lena Chaponniere15" w:date="2021-09-27T17:39:00Z"/>
              </w:rPr>
            </w:pPr>
            <w:ins w:id="940"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5D11DE82" w14:textId="01319C76" w:rsidR="004A17EE" w:rsidRDefault="004A17EE" w:rsidP="004A17EE">
            <w:pPr>
              <w:pStyle w:val="TAC"/>
              <w:rPr>
                <w:ins w:id="941" w:author="Lena Chaponniere15" w:date="2021-09-27T17:39:00Z"/>
              </w:rPr>
            </w:pPr>
            <w:ins w:id="942"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119204BC" w14:textId="674C160F" w:rsidR="004A17EE" w:rsidRDefault="004A17EE" w:rsidP="004A17EE">
            <w:pPr>
              <w:pStyle w:val="TAC"/>
              <w:rPr>
                <w:ins w:id="943" w:author="Lena Chaponniere15" w:date="2021-09-27T17:39:00Z"/>
              </w:rPr>
            </w:pPr>
            <w:ins w:id="944" w:author="Lena Chaponniere15" w:date="2021-09-27T17:40:00Z">
              <w:r>
                <w:t>4</w:t>
              </w:r>
            </w:ins>
          </w:p>
        </w:tc>
      </w:tr>
      <w:tr w:rsidR="004A17EE" w:rsidRPr="005F7EB0" w14:paraId="47BEC4B9" w14:textId="77777777" w:rsidTr="00687C18">
        <w:trPr>
          <w:cantSplit/>
          <w:jc w:val="center"/>
          <w:ins w:id="945"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4568CE09" w14:textId="6CF72A52" w:rsidR="004A17EE" w:rsidRDefault="004A17EE" w:rsidP="004A17EE">
            <w:pPr>
              <w:pStyle w:val="TAL"/>
              <w:rPr>
                <w:ins w:id="946" w:author="Lena Chaponniere15" w:date="2021-09-27T17:39:00Z"/>
                <w:lang w:val="cs-CZ"/>
              </w:rPr>
            </w:pPr>
            <w:ins w:id="947" w:author="Lena Chaponniere15" w:date="2021-09-27T17:40:00Z">
              <w:r>
                <w:t>DD</w:t>
              </w:r>
            </w:ins>
          </w:p>
        </w:tc>
        <w:tc>
          <w:tcPr>
            <w:tcW w:w="2837" w:type="dxa"/>
            <w:tcBorders>
              <w:top w:val="single" w:sz="6" w:space="0" w:color="000000"/>
              <w:left w:val="single" w:sz="6" w:space="0" w:color="000000"/>
              <w:bottom w:val="single" w:sz="6" w:space="0" w:color="000000"/>
              <w:right w:val="single" w:sz="6" w:space="0" w:color="000000"/>
            </w:tcBorders>
          </w:tcPr>
          <w:p w14:paraId="60B51BB0" w14:textId="611F6E2B" w:rsidR="004A17EE" w:rsidRDefault="004A17EE" w:rsidP="004A17EE">
            <w:pPr>
              <w:pStyle w:val="TAL"/>
              <w:rPr>
                <w:ins w:id="948" w:author="Lena Chaponniere15" w:date="2021-09-27T17:39:00Z"/>
              </w:rPr>
            </w:pPr>
            <w:ins w:id="949" w:author="Lena Chaponniere15" w:date="2021-09-27T17:40:00Z">
              <w:r>
                <w:t>Disaster return wait range</w:t>
              </w:r>
            </w:ins>
          </w:p>
        </w:tc>
        <w:tc>
          <w:tcPr>
            <w:tcW w:w="3120" w:type="dxa"/>
            <w:tcBorders>
              <w:top w:val="single" w:sz="6" w:space="0" w:color="000000"/>
              <w:left w:val="single" w:sz="6" w:space="0" w:color="000000"/>
              <w:bottom w:val="single" w:sz="6" w:space="0" w:color="000000"/>
              <w:right w:val="single" w:sz="6" w:space="0" w:color="000000"/>
            </w:tcBorders>
          </w:tcPr>
          <w:p w14:paraId="1988BA94" w14:textId="77777777" w:rsidR="004A17EE" w:rsidRDefault="004A17EE" w:rsidP="004A17EE">
            <w:pPr>
              <w:pStyle w:val="TAL"/>
              <w:rPr>
                <w:ins w:id="950" w:author="Lena Chaponniere15" w:date="2021-09-27T17:41:00Z"/>
              </w:rPr>
            </w:pPr>
            <w:ins w:id="951" w:author="Lena Chaponniere15" w:date="2021-09-27T17:40:00Z">
              <w:r>
                <w:t>Registration wait range</w:t>
              </w:r>
            </w:ins>
          </w:p>
          <w:p w14:paraId="1EF428C6" w14:textId="11E4ABA7" w:rsidR="004A17EE" w:rsidRDefault="004A17EE" w:rsidP="004A17EE">
            <w:pPr>
              <w:pStyle w:val="TAL"/>
              <w:rPr>
                <w:ins w:id="952" w:author="Lena Chaponniere15" w:date="2021-09-27T17:39:00Z"/>
              </w:rPr>
            </w:pPr>
            <w:ins w:id="953" w:author="Lena Chaponniere15" w:date="2021-09-27T17:41:00Z">
              <w:r>
                <w:t>9.11</w:t>
              </w:r>
            </w:ins>
            <w:ins w:id="954" w:author="Lena Chaponniere15" w:date="2021-09-27T17:45:00Z">
              <w:r w:rsidR="00BE72B6">
                <w:t>.3.BB</w:t>
              </w:r>
            </w:ins>
          </w:p>
        </w:tc>
        <w:tc>
          <w:tcPr>
            <w:tcW w:w="1134" w:type="dxa"/>
            <w:tcBorders>
              <w:top w:val="single" w:sz="6" w:space="0" w:color="000000"/>
              <w:left w:val="single" w:sz="6" w:space="0" w:color="000000"/>
              <w:bottom w:val="single" w:sz="6" w:space="0" w:color="000000"/>
              <w:right w:val="single" w:sz="6" w:space="0" w:color="000000"/>
            </w:tcBorders>
          </w:tcPr>
          <w:p w14:paraId="17CCF4BF" w14:textId="59003CB0" w:rsidR="004A17EE" w:rsidRDefault="004A17EE" w:rsidP="004A17EE">
            <w:pPr>
              <w:pStyle w:val="TAC"/>
              <w:rPr>
                <w:ins w:id="955" w:author="Lena Chaponniere15" w:date="2021-09-27T17:39:00Z"/>
              </w:rPr>
            </w:pPr>
            <w:ins w:id="956"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2CD5FB6F" w14:textId="792520BF" w:rsidR="004A17EE" w:rsidRDefault="004A17EE" w:rsidP="004A17EE">
            <w:pPr>
              <w:pStyle w:val="TAC"/>
              <w:rPr>
                <w:ins w:id="957" w:author="Lena Chaponniere15" w:date="2021-09-27T17:39:00Z"/>
              </w:rPr>
            </w:pPr>
            <w:ins w:id="958"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281BA612" w14:textId="20664669" w:rsidR="004A17EE" w:rsidRDefault="004A17EE" w:rsidP="004A17EE">
            <w:pPr>
              <w:pStyle w:val="TAC"/>
              <w:rPr>
                <w:ins w:id="959" w:author="Lena Chaponniere15" w:date="2021-09-27T17:39:00Z"/>
              </w:rPr>
            </w:pPr>
            <w:ins w:id="960" w:author="Lena Chaponniere15" w:date="2021-09-27T17:40:00Z">
              <w:r>
                <w:t>4</w:t>
              </w:r>
            </w:ins>
          </w:p>
        </w:tc>
      </w:tr>
    </w:tbl>
    <w:p w14:paraId="5F349C7F" w14:textId="77777777" w:rsidR="00E0487B" w:rsidRDefault="00E0487B" w:rsidP="00E0487B"/>
    <w:p w14:paraId="310B701B" w14:textId="09BABD96"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57F029" w14:textId="66482822" w:rsidR="004A17EE" w:rsidRPr="008E342A" w:rsidRDefault="004A17EE" w:rsidP="004A17EE">
      <w:pPr>
        <w:pStyle w:val="4"/>
        <w:rPr>
          <w:ins w:id="961" w:author="Lena Chaponniere15" w:date="2021-09-27T17:40:00Z"/>
        </w:rPr>
      </w:pPr>
      <w:ins w:id="962" w:author="Lena Chaponniere15" w:date="2021-09-27T17:40:00Z">
        <w:r w:rsidRPr="008E342A">
          <w:t>8.2.</w:t>
        </w:r>
        <w:r>
          <w:t>19</w:t>
        </w:r>
        <w:proofErr w:type="gramStart"/>
        <w:r w:rsidRPr="008E342A">
          <w:t>.</w:t>
        </w:r>
        <w:r>
          <w:t>AA</w:t>
        </w:r>
        <w:proofErr w:type="gramEnd"/>
        <w:r w:rsidRPr="008E342A">
          <w:tab/>
        </w:r>
        <w:r>
          <w:t>List of PLMNs to be used in disaster condition</w:t>
        </w:r>
      </w:ins>
    </w:p>
    <w:p w14:paraId="48A51841" w14:textId="77777777" w:rsidR="004A17EE" w:rsidRPr="008E342A" w:rsidRDefault="004A17EE" w:rsidP="004A17EE">
      <w:pPr>
        <w:rPr>
          <w:ins w:id="963" w:author="Lena Chaponniere15" w:date="2021-09-27T17:40:00Z"/>
        </w:rPr>
      </w:pPr>
      <w:ins w:id="964" w:author="Lena Chaponniere15" w:date="2021-09-27T17:40:00Z">
        <w:r w:rsidRPr="008E342A">
          <w:t xml:space="preserve">This IE may be included to assign </w:t>
        </w:r>
        <w:r>
          <w:t xml:space="preserve">a </w:t>
        </w:r>
        <w:r w:rsidRPr="008E342A">
          <w:t>new "</w:t>
        </w:r>
        <w:r>
          <w:t>list of PLMN(s) to be used in disaster condition</w:t>
        </w:r>
        <w:r w:rsidRPr="008E342A">
          <w:t>" to the UE.</w:t>
        </w:r>
      </w:ins>
    </w:p>
    <w:p w14:paraId="00A05AC6" w14:textId="5436FBB4" w:rsidR="004A17EE" w:rsidRPr="008E342A" w:rsidRDefault="004A17EE" w:rsidP="004A17EE">
      <w:pPr>
        <w:pStyle w:val="4"/>
        <w:rPr>
          <w:ins w:id="965" w:author="Lena Chaponniere15" w:date="2021-09-27T17:40:00Z"/>
        </w:rPr>
      </w:pPr>
      <w:ins w:id="966" w:author="Lena Chaponniere15" w:date="2021-09-27T17:40:00Z">
        <w:r w:rsidRPr="008E342A">
          <w:t>8.2.</w:t>
        </w:r>
        <w:r>
          <w:t>19</w:t>
        </w:r>
        <w:r w:rsidRPr="008E342A">
          <w:t>.</w:t>
        </w:r>
        <w:r>
          <w:t>BB</w:t>
        </w:r>
        <w:r w:rsidRPr="008E342A">
          <w:tab/>
        </w:r>
        <w:r>
          <w:t>List of PLMNs to be used in disaster condition in the roamed to country</w:t>
        </w:r>
      </w:ins>
    </w:p>
    <w:p w14:paraId="22C701AC" w14:textId="77777777" w:rsidR="004A17EE" w:rsidRPr="008E342A" w:rsidRDefault="004A17EE" w:rsidP="004A17EE">
      <w:pPr>
        <w:rPr>
          <w:ins w:id="967" w:author="Lena Chaponniere15" w:date="2021-09-27T17:40:00Z"/>
        </w:rPr>
      </w:pPr>
      <w:ins w:id="968" w:author="Lena Chaponniere15" w:date="2021-09-27T17:40:00Z">
        <w:r w:rsidRPr="008E342A">
          <w:t xml:space="preserve">This IE may be included to assign </w:t>
        </w:r>
        <w:r>
          <w:t xml:space="preserve">a </w:t>
        </w:r>
        <w:r w:rsidRPr="008E342A">
          <w:t>new "</w:t>
        </w:r>
        <w:r>
          <w:t>list of PLMN(s) to be used in disaster condition in the roamed to country</w:t>
        </w:r>
        <w:r w:rsidRPr="008E342A">
          <w:t>" to the UE.</w:t>
        </w:r>
      </w:ins>
    </w:p>
    <w:p w14:paraId="4797EF9D" w14:textId="5A78FDE1" w:rsidR="004A17EE" w:rsidRPr="008E342A" w:rsidRDefault="004A17EE" w:rsidP="004A17EE">
      <w:pPr>
        <w:pStyle w:val="4"/>
        <w:rPr>
          <w:ins w:id="969" w:author="Lena Chaponniere15" w:date="2021-09-27T17:40:00Z"/>
        </w:rPr>
      </w:pPr>
      <w:ins w:id="970" w:author="Lena Chaponniere15" w:date="2021-09-27T17:40:00Z">
        <w:r w:rsidRPr="008E342A">
          <w:t>8.2.</w:t>
        </w:r>
        <w:r>
          <w:t>19</w:t>
        </w:r>
        <w:r w:rsidRPr="008E342A">
          <w:t>.</w:t>
        </w:r>
        <w:r>
          <w:t>CC</w:t>
        </w:r>
        <w:r w:rsidRPr="008E342A">
          <w:tab/>
        </w:r>
        <w:r>
          <w:t>Disaster roaming wait range</w:t>
        </w:r>
      </w:ins>
    </w:p>
    <w:p w14:paraId="2AD02DFE" w14:textId="77777777" w:rsidR="004A17EE" w:rsidRPr="008E342A" w:rsidRDefault="004A17EE" w:rsidP="004A17EE">
      <w:pPr>
        <w:rPr>
          <w:ins w:id="971" w:author="Lena Chaponniere15" w:date="2021-09-27T17:40:00Z"/>
        </w:rPr>
      </w:pPr>
      <w:ins w:id="972" w:author="Lena Chaponniere15" w:date="2021-09-27T17:40:00Z">
        <w:r w:rsidRPr="008E342A">
          <w:t xml:space="preserve">This IE may be included to assign </w:t>
        </w:r>
        <w:r>
          <w:t xml:space="preserve">a </w:t>
        </w:r>
        <w:r w:rsidRPr="008E342A">
          <w:t xml:space="preserve">new </w:t>
        </w:r>
        <w:r>
          <w:t>disaster roaming wait range</w:t>
        </w:r>
        <w:r w:rsidRPr="008E342A">
          <w:t xml:space="preserve"> to the UE.</w:t>
        </w:r>
      </w:ins>
    </w:p>
    <w:p w14:paraId="0F81443D" w14:textId="59380A8B" w:rsidR="004A17EE" w:rsidRPr="008E342A" w:rsidRDefault="004A17EE" w:rsidP="004A17EE">
      <w:pPr>
        <w:pStyle w:val="4"/>
        <w:rPr>
          <w:ins w:id="973" w:author="Lena Chaponniere15" w:date="2021-09-27T17:40:00Z"/>
        </w:rPr>
      </w:pPr>
      <w:ins w:id="974" w:author="Lena Chaponniere15" w:date="2021-09-27T17:40:00Z">
        <w:r w:rsidRPr="008E342A">
          <w:t>8.2.</w:t>
        </w:r>
        <w:r>
          <w:t>19</w:t>
        </w:r>
        <w:r w:rsidRPr="008E342A">
          <w:t>.</w:t>
        </w:r>
        <w:r>
          <w:t>DD</w:t>
        </w:r>
        <w:r w:rsidRPr="008E342A">
          <w:tab/>
        </w:r>
        <w:r>
          <w:t>Disaster return wait range</w:t>
        </w:r>
      </w:ins>
    </w:p>
    <w:p w14:paraId="6D239F44" w14:textId="77777777" w:rsidR="004A17EE" w:rsidRPr="008E342A" w:rsidRDefault="004A17EE" w:rsidP="004A17EE">
      <w:pPr>
        <w:rPr>
          <w:ins w:id="975" w:author="Lena Chaponniere15" w:date="2021-09-27T17:40:00Z"/>
        </w:rPr>
      </w:pPr>
      <w:ins w:id="976" w:author="Lena Chaponniere15" w:date="2021-09-27T17:40: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C07CB34" w14:textId="320B6E12" w:rsidR="004A17EE" w:rsidRDefault="004A17EE" w:rsidP="002768E9">
      <w:pPr>
        <w:jc w:val="center"/>
        <w:rPr>
          <w:noProof/>
        </w:rPr>
      </w:pPr>
    </w:p>
    <w:p w14:paraId="6CD81461" w14:textId="715A9DF5"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408DAF" w14:textId="77777777" w:rsidR="008A3F80" w:rsidRDefault="008A3F80" w:rsidP="008A3F80">
      <w:pPr>
        <w:pStyle w:val="4"/>
      </w:pPr>
      <w:bookmarkStart w:id="977" w:name="_Toc82896485"/>
      <w:r>
        <w:t>9.11.3.1</w:t>
      </w:r>
      <w:r w:rsidRPr="00477BEE">
        <w:tab/>
      </w:r>
      <w:r>
        <w:t>5GMM</w:t>
      </w:r>
      <w:r w:rsidRPr="00477BEE">
        <w:t xml:space="preserve"> </w:t>
      </w:r>
      <w:r>
        <w:t>c</w:t>
      </w:r>
      <w:r w:rsidRPr="00477BEE">
        <w:t>apability</w:t>
      </w:r>
      <w:bookmarkEnd w:id="977"/>
    </w:p>
    <w:p w14:paraId="31887806" w14:textId="77777777" w:rsidR="008A3F80" w:rsidRDefault="008A3F80" w:rsidP="008A3F8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5B7144FC" w14:textId="77777777" w:rsidR="008A3F80" w:rsidRPr="003168A2" w:rsidRDefault="008A3F80" w:rsidP="008A3F80">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23706A57" w14:textId="77777777" w:rsidR="008A3F80" w:rsidRDefault="008A3F80" w:rsidP="008A3F80">
      <w:r>
        <w:t>The 5GMM capability is a type 4 information element 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978">
          <w:tblGrid>
            <w:gridCol w:w="15"/>
            <w:gridCol w:w="135"/>
            <w:gridCol w:w="571"/>
            <w:gridCol w:w="15"/>
            <w:gridCol w:w="124"/>
            <w:gridCol w:w="582"/>
            <w:gridCol w:w="15"/>
            <w:gridCol w:w="123"/>
            <w:gridCol w:w="583"/>
            <w:gridCol w:w="15"/>
            <w:gridCol w:w="122"/>
            <w:gridCol w:w="584"/>
            <w:gridCol w:w="15"/>
            <w:gridCol w:w="121"/>
            <w:gridCol w:w="585"/>
            <w:gridCol w:w="15"/>
            <w:gridCol w:w="120"/>
            <w:gridCol w:w="586"/>
            <w:gridCol w:w="15"/>
            <w:gridCol w:w="119"/>
            <w:gridCol w:w="587"/>
            <w:gridCol w:w="15"/>
            <w:gridCol w:w="118"/>
            <w:gridCol w:w="589"/>
            <w:gridCol w:w="15"/>
            <w:gridCol w:w="126"/>
            <w:gridCol w:w="996"/>
            <w:gridCol w:w="15"/>
            <w:gridCol w:w="150"/>
          </w:tblGrid>
        </w:tblGridChange>
      </w:tblGrid>
      <w:tr w:rsidR="008A3F80" w14:paraId="18886C91" w14:textId="77777777" w:rsidTr="00687C18">
        <w:trPr>
          <w:gridBefore w:val="1"/>
          <w:wBefore w:w="150" w:type="dxa"/>
          <w:cantSplit/>
          <w:jc w:val="center"/>
        </w:trPr>
        <w:tc>
          <w:tcPr>
            <w:tcW w:w="710" w:type="dxa"/>
            <w:gridSpan w:val="2"/>
            <w:tcBorders>
              <w:top w:val="nil"/>
              <w:left w:val="nil"/>
              <w:bottom w:val="nil"/>
              <w:right w:val="nil"/>
            </w:tcBorders>
            <w:hideMark/>
          </w:tcPr>
          <w:p w14:paraId="2AAC4993" w14:textId="77777777" w:rsidR="008A3F80" w:rsidRDefault="008A3F80" w:rsidP="00687C18">
            <w:pPr>
              <w:pStyle w:val="TAC"/>
            </w:pPr>
            <w:r>
              <w:t>8</w:t>
            </w:r>
          </w:p>
        </w:tc>
        <w:tc>
          <w:tcPr>
            <w:tcW w:w="720" w:type="dxa"/>
            <w:gridSpan w:val="2"/>
            <w:tcBorders>
              <w:top w:val="nil"/>
              <w:left w:val="nil"/>
              <w:bottom w:val="nil"/>
              <w:right w:val="nil"/>
            </w:tcBorders>
            <w:hideMark/>
          </w:tcPr>
          <w:p w14:paraId="2E8F4832" w14:textId="77777777" w:rsidR="008A3F80" w:rsidRDefault="008A3F80" w:rsidP="00687C18">
            <w:pPr>
              <w:pStyle w:val="TAC"/>
            </w:pPr>
            <w:r>
              <w:t>7</w:t>
            </w:r>
          </w:p>
        </w:tc>
        <w:tc>
          <w:tcPr>
            <w:tcW w:w="720" w:type="dxa"/>
            <w:gridSpan w:val="2"/>
            <w:tcBorders>
              <w:top w:val="nil"/>
              <w:left w:val="nil"/>
              <w:bottom w:val="nil"/>
              <w:right w:val="nil"/>
            </w:tcBorders>
            <w:hideMark/>
          </w:tcPr>
          <w:p w14:paraId="49D17E0E" w14:textId="77777777" w:rsidR="008A3F80" w:rsidRDefault="008A3F80" w:rsidP="00687C18">
            <w:pPr>
              <w:pStyle w:val="TAC"/>
            </w:pPr>
            <w:r>
              <w:t>6</w:t>
            </w:r>
          </w:p>
        </w:tc>
        <w:tc>
          <w:tcPr>
            <w:tcW w:w="720" w:type="dxa"/>
            <w:gridSpan w:val="2"/>
            <w:tcBorders>
              <w:top w:val="nil"/>
              <w:left w:val="nil"/>
              <w:bottom w:val="nil"/>
              <w:right w:val="nil"/>
            </w:tcBorders>
            <w:hideMark/>
          </w:tcPr>
          <w:p w14:paraId="04DDBB67" w14:textId="77777777" w:rsidR="008A3F80" w:rsidRDefault="008A3F80" w:rsidP="00687C18">
            <w:pPr>
              <w:pStyle w:val="TAC"/>
            </w:pPr>
            <w:r>
              <w:t>5</w:t>
            </w:r>
          </w:p>
        </w:tc>
        <w:tc>
          <w:tcPr>
            <w:tcW w:w="720" w:type="dxa"/>
            <w:gridSpan w:val="2"/>
            <w:tcBorders>
              <w:top w:val="nil"/>
              <w:left w:val="nil"/>
              <w:bottom w:val="nil"/>
              <w:right w:val="nil"/>
            </w:tcBorders>
            <w:hideMark/>
          </w:tcPr>
          <w:p w14:paraId="496B0980" w14:textId="77777777" w:rsidR="008A3F80" w:rsidRDefault="008A3F80" w:rsidP="00687C18">
            <w:pPr>
              <w:pStyle w:val="TAC"/>
            </w:pPr>
            <w:r>
              <w:t>4</w:t>
            </w:r>
          </w:p>
        </w:tc>
        <w:tc>
          <w:tcPr>
            <w:tcW w:w="720" w:type="dxa"/>
            <w:gridSpan w:val="2"/>
            <w:tcBorders>
              <w:top w:val="nil"/>
              <w:left w:val="nil"/>
              <w:bottom w:val="nil"/>
              <w:right w:val="nil"/>
            </w:tcBorders>
            <w:hideMark/>
          </w:tcPr>
          <w:p w14:paraId="2A585E59" w14:textId="77777777" w:rsidR="008A3F80" w:rsidRDefault="008A3F80" w:rsidP="00687C18">
            <w:pPr>
              <w:pStyle w:val="TAC"/>
            </w:pPr>
            <w:r>
              <w:t>3</w:t>
            </w:r>
          </w:p>
        </w:tc>
        <w:tc>
          <w:tcPr>
            <w:tcW w:w="720" w:type="dxa"/>
            <w:gridSpan w:val="2"/>
            <w:tcBorders>
              <w:top w:val="nil"/>
              <w:left w:val="nil"/>
              <w:bottom w:val="nil"/>
              <w:right w:val="nil"/>
            </w:tcBorders>
            <w:hideMark/>
          </w:tcPr>
          <w:p w14:paraId="1B2856EC" w14:textId="77777777" w:rsidR="008A3F80" w:rsidRDefault="008A3F80" w:rsidP="00687C18">
            <w:pPr>
              <w:pStyle w:val="TAC"/>
            </w:pPr>
            <w:r>
              <w:t>2</w:t>
            </w:r>
          </w:p>
        </w:tc>
        <w:tc>
          <w:tcPr>
            <w:tcW w:w="730" w:type="dxa"/>
            <w:gridSpan w:val="2"/>
            <w:tcBorders>
              <w:top w:val="nil"/>
              <w:left w:val="nil"/>
              <w:bottom w:val="nil"/>
              <w:right w:val="nil"/>
            </w:tcBorders>
            <w:hideMark/>
          </w:tcPr>
          <w:p w14:paraId="759B665C" w14:textId="77777777" w:rsidR="008A3F80" w:rsidRDefault="008A3F80" w:rsidP="00687C18">
            <w:pPr>
              <w:pStyle w:val="TAC"/>
            </w:pPr>
            <w:r>
              <w:t>1</w:t>
            </w:r>
          </w:p>
        </w:tc>
        <w:tc>
          <w:tcPr>
            <w:tcW w:w="1161" w:type="dxa"/>
            <w:gridSpan w:val="2"/>
            <w:tcBorders>
              <w:top w:val="nil"/>
              <w:left w:val="nil"/>
              <w:bottom w:val="nil"/>
              <w:right w:val="nil"/>
            </w:tcBorders>
          </w:tcPr>
          <w:p w14:paraId="65B2D453" w14:textId="77777777" w:rsidR="008A3F80" w:rsidRDefault="008A3F80" w:rsidP="00687C18">
            <w:pPr>
              <w:pStyle w:val="TAL"/>
            </w:pPr>
          </w:p>
        </w:tc>
      </w:tr>
      <w:tr w:rsidR="008A3F80" w14:paraId="3FBF044A" w14:textId="77777777" w:rsidTr="00687C1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4B9A62E" w14:textId="77777777" w:rsidR="008A3F80" w:rsidRDefault="008A3F80" w:rsidP="00687C18">
            <w:pPr>
              <w:pStyle w:val="TAC"/>
            </w:pPr>
            <w:r>
              <w:t>5GMM capability IEI</w:t>
            </w:r>
          </w:p>
        </w:tc>
        <w:tc>
          <w:tcPr>
            <w:tcW w:w="1137" w:type="dxa"/>
            <w:gridSpan w:val="2"/>
            <w:tcBorders>
              <w:top w:val="nil"/>
              <w:left w:val="nil"/>
              <w:bottom w:val="nil"/>
              <w:right w:val="nil"/>
            </w:tcBorders>
            <w:hideMark/>
          </w:tcPr>
          <w:p w14:paraId="212912B2" w14:textId="77777777" w:rsidR="008A3F80" w:rsidRDefault="008A3F80" w:rsidP="00687C18">
            <w:pPr>
              <w:pStyle w:val="TAL"/>
            </w:pPr>
            <w:r>
              <w:t>octet 1</w:t>
            </w:r>
          </w:p>
        </w:tc>
      </w:tr>
      <w:tr w:rsidR="008A3F80" w14:paraId="66894511" w14:textId="77777777" w:rsidTr="00687C1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1E146B9E" w14:textId="77777777" w:rsidR="008A3F80" w:rsidRDefault="008A3F80" w:rsidP="00687C18">
            <w:pPr>
              <w:pStyle w:val="TAC"/>
            </w:pPr>
            <w:r>
              <w:t>Length of 5GMM capability contents</w:t>
            </w:r>
          </w:p>
        </w:tc>
        <w:tc>
          <w:tcPr>
            <w:tcW w:w="1137" w:type="dxa"/>
            <w:gridSpan w:val="2"/>
            <w:tcBorders>
              <w:top w:val="nil"/>
              <w:left w:val="nil"/>
              <w:bottom w:val="nil"/>
              <w:right w:val="nil"/>
            </w:tcBorders>
            <w:hideMark/>
          </w:tcPr>
          <w:p w14:paraId="107152FC" w14:textId="77777777" w:rsidR="008A3F80" w:rsidRDefault="008A3F80" w:rsidP="00687C18">
            <w:pPr>
              <w:pStyle w:val="TAL"/>
            </w:pPr>
            <w:r>
              <w:t>octet 2</w:t>
            </w:r>
          </w:p>
        </w:tc>
      </w:tr>
      <w:tr w:rsidR="008A3F80" w14:paraId="3995453F" w14:textId="77777777" w:rsidTr="00687C1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2B8DDE" w14:textId="77777777" w:rsidR="008A3F80" w:rsidRDefault="008A3F80" w:rsidP="00687C18">
            <w:pPr>
              <w:pStyle w:val="TAC"/>
            </w:pPr>
            <w:r>
              <w:t>SGC</w:t>
            </w:r>
          </w:p>
          <w:p w14:paraId="10EE5EAF" w14:textId="77777777" w:rsidR="008A3F80" w:rsidRDefault="008A3F80" w:rsidP="00687C18">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23B31BAB" w14:textId="77777777" w:rsidR="008A3F80" w:rsidRDefault="008A3F80" w:rsidP="00687C18">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29393C86" w14:textId="77777777" w:rsidR="008A3F80" w:rsidRDefault="008A3F80" w:rsidP="00687C18">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13D3AC83" w14:textId="77777777" w:rsidR="008A3F80" w:rsidRDefault="008A3F80" w:rsidP="00687C18">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A8DCA2C" w14:textId="77777777" w:rsidR="008A3F80" w:rsidRDefault="008A3F80" w:rsidP="00687C18">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6C91D6BE" w14:textId="77777777" w:rsidR="008A3F80" w:rsidRDefault="008A3F80" w:rsidP="00687C18">
            <w:pPr>
              <w:pStyle w:val="TAC"/>
              <w:rPr>
                <w:lang w:val="es-ES"/>
              </w:rPr>
            </w:pPr>
            <w:r>
              <w:rPr>
                <w:lang w:val="es-ES"/>
              </w:rPr>
              <w:t>LPP</w:t>
            </w:r>
          </w:p>
          <w:p w14:paraId="31E83248" w14:textId="77777777" w:rsidR="008A3F80" w:rsidRDefault="008A3F80" w:rsidP="00687C18">
            <w:pPr>
              <w:pStyle w:val="TAC"/>
            </w:pPr>
          </w:p>
        </w:tc>
        <w:tc>
          <w:tcPr>
            <w:tcW w:w="721" w:type="dxa"/>
            <w:gridSpan w:val="2"/>
            <w:tcBorders>
              <w:top w:val="nil"/>
              <w:left w:val="single" w:sz="4" w:space="0" w:color="auto"/>
              <w:bottom w:val="single" w:sz="4" w:space="0" w:color="auto"/>
              <w:right w:val="single" w:sz="4" w:space="0" w:color="auto"/>
            </w:tcBorders>
            <w:hideMark/>
          </w:tcPr>
          <w:p w14:paraId="33DDC65B" w14:textId="77777777" w:rsidR="008A3F80" w:rsidRDefault="008A3F80" w:rsidP="00687C18">
            <w:pPr>
              <w:pStyle w:val="TAC"/>
            </w:pPr>
            <w:r>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5E0F4E80" w14:textId="77777777" w:rsidR="008A3F80" w:rsidRDefault="008A3F80" w:rsidP="00687C18">
            <w:pPr>
              <w:pStyle w:val="TAC"/>
            </w:pPr>
            <w:r>
              <w:rPr>
                <w:lang w:val="es-ES"/>
              </w:rPr>
              <w:t>S1 mode</w:t>
            </w:r>
          </w:p>
        </w:tc>
        <w:tc>
          <w:tcPr>
            <w:tcW w:w="1137" w:type="dxa"/>
            <w:gridSpan w:val="2"/>
            <w:tcBorders>
              <w:top w:val="nil"/>
              <w:left w:val="nil"/>
              <w:bottom w:val="nil"/>
              <w:right w:val="nil"/>
            </w:tcBorders>
          </w:tcPr>
          <w:p w14:paraId="0C435C3F" w14:textId="77777777" w:rsidR="008A3F80" w:rsidRDefault="008A3F80" w:rsidP="00687C18">
            <w:pPr>
              <w:pStyle w:val="TAL"/>
            </w:pPr>
          </w:p>
          <w:p w14:paraId="0F3684E7" w14:textId="77777777" w:rsidR="008A3F80" w:rsidRDefault="008A3F80" w:rsidP="00687C18">
            <w:pPr>
              <w:pStyle w:val="TAL"/>
            </w:pPr>
            <w:r>
              <w:t>octet 3</w:t>
            </w:r>
          </w:p>
        </w:tc>
      </w:tr>
      <w:tr w:rsidR="008A3F80" w14:paraId="0B473BB8" w14:textId="77777777" w:rsidTr="00687C1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E8E45A0" w14:textId="77777777" w:rsidR="008A3F80" w:rsidRDefault="008A3F80" w:rsidP="00687C18">
            <w:pPr>
              <w:pStyle w:val="TAC"/>
            </w:pPr>
            <w:r>
              <w:t>RACS</w:t>
            </w:r>
          </w:p>
        </w:tc>
        <w:tc>
          <w:tcPr>
            <w:tcW w:w="721" w:type="dxa"/>
            <w:gridSpan w:val="2"/>
            <w:tcBorders>
              <w:top w:val="nil"/>
              <w:left w:val="single" w:sz="4" w:space="0" w:color="auto"/>
              <w:bottom w:val="single" w:sz="4" w:space="0" w:color="auto"/>
              <w:right w:val="single" w:sz="4" w:space="0" w:color="auto"/>
            </w:tcBorders>
          </w:tcPr>
          <w:p w14:paraId="2311C665" w14:textId="77777777" w:rsidR="008A3F80" w:rsidRDefault="008A3F80" w:rsidP="00687C18">
            <w:pPr>
              <w:pStyle w:val="TAC"/>
            </w:pPr>
          </w:p>
          <w:p w14:paraId="7BF4DE2A" w14:textId="77777777" w:rsidR="008A3F80" w:rsidRDefault="008A3F80" w:rsidP="00687C18">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BFBEA6A" w14:textId="77777777" w:rsidR="008A3F80" w:rsidRDefault="008A3F80" w:rsidP="00687C18">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0A5CD9C6" w14:textId="77777777" w:rsidR="008A3F80" w:rsidRDefault="008A3F80" w:rsidP="00687C18">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271B3EBF" w14:textId="77777777" w:rsidR="008A3F80" w:rsidRDefault="008A3F80" w:rsidP="00687C18">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5B42F99B" w14:textId="77777777" w:rsidR="008A3F80" w:rsidRDefault="008A3F80" w:rsidP="00687C18">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36E8F71" w14:textId="77777777" w:rsidR="008A3F80" w:rsidRDefault="008A3F80" w:rsidP="00687C18">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3381BD9D" w14:textId="77777777" w:rsidR="008A3F80" w:rsidRDefault="008A3F80" w:rsidP="00687C18">
            <w:pPr>
              <w:pStyle w:val="TAC"/>
              <w:rPr>
                <w:lang w:val="es-ES"/>
              </w:rPr>
            </w:pPr>
            <w:r>
              <w:rPr>
                <w:lang w:eastAsia="zh-CN"/>
              </w:rPr>
              <w:t>5GSRVCC</w:t>
            </w:r>
          </w:p>
        </w:tc>
        <w:tc>
          <w:tcPr>
            <w:tcW w:w="1137" w:type="dxa"/>
            <w:gridSpan w:val="2"/>
            <w:tcBorders>
              <w:top w:val="nil"/>
              <w:left w:val="nil"/>
              <w:bottom w:val="nil"/>
              <w:right w:val="nil"/>
            </w:tcBorders>
          </w:tcPr>
          <w:p w14:paraId="13540887" w14:textId="77777777" w:rsidR="008A3F80" w:rsidRDefault="008A3F80" w:rsidP="00687C18">
            <w:pPr>
              <w:pStyle w:val="TAL"/>
              <w:rPr>
                <w:lang w:eastAsia="zh-CN"/>
              </w:rPr>
            </w:pPr>
          </w:p>
          <w:p w14:paraId="19D7EA61" w14:textId="77777777" w:rsidR="008A3F80" w:rsidRDefault="008A3F80" w:rsidP="00687C18">
            <w:pPr>
              <w:pStyle w:val="TAL"/>
              <w:rPr>
                <w:lang w:eastAsia="zh-CN"/>
              </w:rPr>
            </w:pPr>
            <w:r>
              <w:rPr>
                <w:lang w:eastAsia="zh-CN"/>
              </w:rPr>
              <w:t>octet 4*</w:t>
            </w:r>
          </w:p>
        </w:tc>
      </w:tr>
      <w:tr w:rsidR="008A3F80" w14:paraId="74371443"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979"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980" w:author="Lena Chaponniere15" w:date="2021-09-27T17:48: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hideMark/>
            <w:tcPrChange w:id="981"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46CAC953" w14:textId="77777777" w:rsidR="008A3F80" w:rsidRDefault="008A3F80" w:rsidP="00687C18">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Change w:id="982"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6C9A59EE" w14:textId="77777777" w:rsidR="008A3F80" w:rsidRDefault="008A3F80" w:rsidP="00687C18">
            <w:pPr>
              <w:pStyle w:val="TAC"/>
              <w:rPr>
                <w:lang w:eastAsia="zh-CN"/>
              </w:rPr>
            </w:pP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Change w:id="983"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7878E510" w14:textId="77777777" w:rsidR="008A3F80" w:rsidRDefault="008A3F80" w:rsidP="00687C18">
            <w:pPr>
              <w:pStyle w:val="TAC"/>
              <w:rPr>
                <w:lang w:val="es-ES" w:eastAsia="zh-CN"/>
              </w:rPr>
            </w:pPr>
            <w:r>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Change w:id="984"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50F87C57" w14:textId="77777777" w:rsidR="008A3F80" w:rsidRDefault="008A3F80" w:rsidP="00687C18">
            <w:pPr>
              <w:pStyle w:val="TAC"/>
            </w:pPr>
            <w:r>
              <w:t>ER-NSSAI</w:t>
            </w:r>
          </w:p>
        </w:tc>
        <w:tc>
          <w:tcPr>
            <w:tcW w:w="721" w:type="dxa"/>
            <w:gridSpan w:val="2"/>
            <w:tcBorders>
              <w:top w:val="nil"/>
              <w:left w:val="single" w:sz="4" w:space="0" w:color="auto"/>
              <w:bottom w:val="single" w:sz="4" w:space="0" w:color="auto"/>
              <w:right w:val="single" w:sz="4" w:space="0" w:color="auto"/>
            </w:tcBorders>
            <w:hideMark/>
            <w:tcPrChange w:id="985"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67C6F43D" w14:textId="77777777" w:rsidR="008A3F80" w:rsidRDefault="008A3F80" w:rsidP="00687C18">
            <w:pPr>
              <w:pStyle w:val="TAC"/>
            </w:pPr>
            <w:r>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Change w:id="986"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5694B1CF" w14:textId="77777777" w:rsidR="008A3F80" w:rsidRDefault="008A3F80" w:rsidP="00687C18">
            <w:pPr>
              <w:pStyle w:val="TAC"/>
              <w:rPr>
                <w:lang w:val="es-ES" w:eastAsia="zh-CN"/>
              </w:rPr>
            </w:pPr>
            <w:r>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Change w:id="987"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21763063" w14:textId="77777777" w:rsidR="008A3F80" w:rsidRDefault="008A3F80" w:rsidP="00687C18">
            <w:pPr>
              <w:pStyle w:val="TAC"/>
            </w:pPr>
            <w:r>
              <w:t>WUSA</w:t>
            </w:r>
          </w:p>
        </w:tc>
        <w:tc>
          <w:tcPr>
            <w:tcW w:w="722" w:type="dxa"/>
            <w:gridSpan w:val="2"/>
            <w:tcBorders>
              <w:top w:val="nil"/>
              <w:left w:val="single" w:sz="4" w:space="0" w:color="auto"/>
              <w:bottom w:val="single" w:sz="4" w:space="0" w:color="auto"/>
              <w:right w:val="single" w:sz="4" w:space="0" w:color="auto"/>
            </w:tcBorders>
            <w:hideMark/>
            <w:tcPrChange w:id="988" w:author="Lena Chaponniere15" w:date="2021-09-27T17:48:00Z">
              <w:tcPr>
                <w:tcW w:w="722" w:type="dxa"/>
                <w:gridSpan w:val="3"/>
                <w:tcBorders>
                  <w:top w:val="nil"/>
                  <w:left w:val="single" w:sz="4" w:space="0" w:color="auto"/>
                  <w:bottom w:val="single" w:sz="4" w:space="0" w:color="auto"/>
                  <w:right w:val="single" w:sz="4" w:space="0" w:color="auto"/>
                </w:tcBorders>
                <w:hideMark/>
              </w:tcPr>
            </w:tcPrChange>
          </w:tcPr>
          <w:p w14:paraId="4E2B05CE" w14:textId="77777777" w:rsidR="008A3F80" w:rsidRDefault="008A3F80" w:rsidP="00687C18">
            <w:pPr>
              <w:pStyle w:val="TAC"/>
              <w:rPr>
                <w:lang w:eastAsia="zh-CN"/>
              </w:rPr>
            </w:pPr>
            <w:r>
              <w:rPr>
                <w:lang w:eastAsia="zh-CN"/>
              </w:rPr>
              <w:t>CAG</w:t>
            </w:r>
          </w:p>
        </w:tc>
        <w:tc>
          <w:tcPr>
            <w:tcW w:w="1137" w:type="dxa"/>
            <w:gridSpan w:val="2"/>
            <w:tcBorders>
              <w:top w:val="nil"/>
              <w:left w:val="nil"/>
              <w:bottom w:val="nil"/>
              <w:right w:val="nil"/>
            </w:tcBorders>
            <w:tcPrChange w:id="989" w:author="Lena Chaponniere15" w:date="2021-09-27T17:48:00Z">
              <w:tcPr>
                <w:tcW w:w="1137" w:type="dxa"/>
                <w:gridSpan w:val="3"/>
                <w:tcBorders>
                  <w:top w:val="nil"/>
                  <w:left w:val="nil"/>
                  <w:bottom w:val="nil"/>
                  <w:right w:val="nil"/>
                </w:tcBorders>
              </w:tcPr>
            </w:tcPrChange>
          </w:tcPr>
          <w:p w14:paraId="638A8062" w14:textId="77777777" w:rsidR="008A3F80" w:rsidRDefault="008A3F80" w:rsidP="00687C18">
            <w:pPr>
              <w:pStyle w:val="TAL"/>
              <w:rPr>
                <w:lang w:eastAsia="zh-CN"/>
              </w:rPr>
            </w:pPr>
          </w:p>
          <w:p w14:paraId="536C138E" w14:textId="77777777" w:rsidR="008A3F80" w:rsidRDefault="008A3F80" w:rsidP="00687C18">
            <w:pPr>
              <w:pStyle w:val="TAL"/>
              <w:rPr>
                <w:lang w:eastAsia="zh-CN"/>
              </w:rPr>
            </w:pPr>
            <w:r>
              <w:rPr>
                <w:lang w:eastAsia="zh-CN"/>
              </w:rPr>
              <w:t>octet 5*</w:t>
            </w:r>
          </w:p>
        </w:tc>
      </w:tr>
      <w:tr w:rsidR="008A3F80" w14:paraId="65AB11D3"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990"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991" w:author="Lena Chaponniere15" w:date="2021-09-27T17:48:00Z">
            <w:trPr>
              <w:gridBefore w:val="1"/>
              <w:gridAfter w:val="1"/>
              <w:wAfter w:w="165" w:type="dxa"/>
              <w:cantSplit/>
              <w:trHeight w:val="187"/>
              <w:jc w:val="center"/>
            </w:trPr>
          </w:trPrChange>
        </w:trPr>
        <w:tc>
          <w:tcPr>
            <w:tcW w:w="721" w:type="dxa"/>
            <w:gridSpan w:val="2"/>
            <w:tcBorders>
              <w:top w:val="nil"/>
              <w:left w:val="single" w:sz="4" w:space="0" w:color="auto"/>
              <w:bottom w:val="nil"/>
              <w:right w:val="nil"/>
            </w:tcBorders>
            <w:hideMark/>
            <w:tcPrChange w:id="992" w:author="Lena Chaponniere15" w:date="2021-09-27T17:48:00Z">
              <w:tcPr>
                <w:tcW w:w="721" w:type="dxa"/>
                <w:gridSpan w:val="3"/>
                <w:tcBorders>
                  <w:top w:val="nil"/>
                  <w:left w:val="single" w:sz="4" w:space="0" w:color="auto"/>
                  <w:bottom w:val="nil"/>
                  <w:right w:val="nil"/>
                </w:tcBorders>
                <w:hideMark/>
              </w:tcPr>
            </w:tcPrChange>
          </w:tcPr>
          <w:p w14:paraId="00113AD7" w14:textId="77777777" w:rsidR="008A3F80" w:rsidRDefault="008A3F80" w:rsidP="00687C18">
            <w:pPr>
              <w:pStyle w:val="TAC"/>
              <w:rPr>
                <w:lang w:eastAsia="zh-CN"/>
              </w:rPr>
            </w:pPr>
            <w:r>
              <w:rPr>
                <w:lang w:eastAsia="zh-CN"/>
              </w:rPr>
              <w:t>0</w:t>
            </w:r>
          </w:p>
        </w:tc>
        <w:tc>
          <w:tcPr>
            <w:tcW w:w="721" w:type="dxa"/>
            <w:gridSpan w:val="2"/>
            <w:tcBorders>
              <w:top w:val="single" w:sz="4" w:space="0" w:color="auto"/>
              <w:left w:val="nil"/>
              <w:bottom w:val="nil"/>
              <w:right w:val="nil"/>
            </w:tcBorders>
            <w:hideMark/>
            <w:tcPrChange w:id="993" w:author="Lena Chaponniere15" w:date="2021-09-27T17:48:00Z">
              <w:tcPr>
                <w:tcW w:w="721" w:type="dxa"/>
                <w:gridSpan w:val="3"/>
                <w:tcBorders>
                  <w:top w:val="single" w:sz="4" w:space="0" w:color="auto"/>
                  <w:left w:val="nil"/>
                  <w:bottom w:val="nil"/>
                  <w:right w:val="nil"/>
                </w:tcBorders>
                <w:hideMark/>
              </w:tcPr>
            </w:tcPrChange>
          </w:tcPr>
          <w:p w14:paraId="300AFE2F" w14:textId="77777777" w:rsidR="008A3F80" w:rsidRDefault="008A3F80" w:rsidP="00687C18">
            <w:pPr>
              <w:pStyle w:val="TAC"/>
              <w:rPr>
                <w:lang w:eastAsia="zh-CN"/>
              </w:rPr>
            </w:pPr>
            <w:r>
              <w:rPr>
                <w:lang w:eastAsia="zh-CN"/>
              </w:rPr>
              <w:t>0</w:t>
            </w:r>
          </w:p>
        </w:tc>
        <w:tc>
          <w:tcPr>
            <w:tcW w:w="721" w:type="dxa"/>
            <w:gridSpan w:val="2"/>
            <w:tcBorders>
              <w:top w:val="nil"/>
              <w:left w:val="nil"/>
              <w:bottom w:val="nil"/>
              <w:right w:val="nil"/>
            </w:tcBorders>
            <w:hideMark/>
            <w:tcPrChange w:id="994" w:author="Lena Chaponniere15" w:date="2021-09-27T17:48:00Z">
              <w:tcPr>
                <w:tcW w:w="721" w:type="dxa"/>
                <w:gridSpan w:val="3"/>
                <w:tcBorders>
                  <w:top w:val="nil"/>
                  <w:left w:val="nil"/>
                  <w:bottom w:val="nil"/>
                  <w:right w:val="nil"/>
                </w:tcBorders>
                <w:hideMark/>
              </w:tcPr>
            </w:tcPrChange>
          </w:tcPr>
          <w:p w14:paraId="30C60DC5" w14:textId="77777777" w:rsidR="008A3F80" w:rsidRDefault="008A3F80" w:rsidP="00687C18">
            <w:pPr>
              <w:pStyle w:val="TAC"/>
              <w:rPr>
                <w:lang w:val="es-ES" w:eastAsia="zh-CN"/>
              </w:rPr>
            </w:pPr>
            <w:r>
              <w:rPr>
                <w:lang w:val="es-ES" w:eastAsia="zh-CN"/>
              </w:rPr>
              <w:t>0</w:t>
            </w:r>
          </w:p>
        </w:tc>
        <w:tc>
          <w:tcPr>
            <w:tcW w:w="721" w:type="dxa"/>
            <w:gridSpan w:val="2"/>
            <w:tcBorders>
              <w:top w:val="single" w:sz="4" w:space="0" w:color="auto"/>
              <w:left w:val="nil"/>
              <w:bottom w:val="nil"/>
              <w:right w:val="single" w:sz="4" w:space="0" w:color="auto"/>
            </w:tcBorders>
            <w:hideMark/>
            <w:tcPrChange w:id="995" w:author="Lena Chaponniere15" w:date="2021-09-27T17:48:00Z">
              <w:tcPr>
                <w:tcW w:w="721" w:type="dxa"/>
                <w:gridSpan w:val="3"/>
                <w:tcBorders>
                  <w:top w:val="single" w:sz="4" w:space="0" w:color="auto"/>
                  <w:left w:val="nil"/>
                  <w:bottom w:val="nil"/>
                  <w:right w:val="nil"/>
                </w:tcBorders>
                <w:hideMark/>
              </w:tcPr>
            </w:tcPrChange>
          </w:tcPr>
          <w:p w14:paraId="390B04A0" w14:textId="77777777" w:rsidR="008A3F80" w:rsidRDefault="008A3F80" w:rsidP="00687C18">
            <w:pPr>
              <w:pStyle w:val="TAC"/>
              <w:rPr>
                <w:lang w:eastAsia="zh-CN"/>
              </w:rPr>
            </w:pPr>
            <w:r>
              <w:rPr>
                <w:lang w:eastAsia="zh-CN"/>
              </w:rPr>
              <w:t>0</w:t>
            </w:r>
          </w:p>
        </w:tc>
        <w:tc>
          <w:tcPr>
            <w:tcW w:w="721" w:type="dxa"/>
            <w:gridSpan w:val="2"/>
            <w:tcBorders>
              <w:top w:val="single" w:sz="4" w:space="0" w:color="auto"/>
              <w:left w:val="single" w:sz="4" w:space="0" w:color="auto"/>
              <w:bottom w:val="nil"/>
              <w:right w:val="single" w:sz="4" w:space="0" w:color="auto"/>
            </w:tcBorders>
            <w:hideMark/>
            <w:tcPrChange w:id="996" w:author="Lena Chaponniere15" w:date="2021-09-27T17:48:00Z">
              <w:tcPr>
                <w:tcW w:w="721" w:type="dxa"/>
                <w:gridSpan w:val="3"/>
                <w:tcBorders>
                  <w:top w:val="nil"/>
                  <w:left w:val="nil"/>
                  <w:bottom w:val="nil"/>
                  <w:right w:val="single" w:sz="4" w:space="0" w:color="auto"/>
                </w:tcBorders>
                <w:hideMark/>
              </w:tcPr>
            </w:tcPrChange>
          </w:tcPr>
          <w:p w14:paraId="76BD4198" w14:textId="0BEEE380" w:rsidR="008A3F80" w:rsidRDefault="00FC70B3" w:rsidP="00687C18">
            <w:pPr>
              <w:pStyle w:val="TAC"/>
              <w:rPr>
                <w:lang w:val="es-ES" w:eastAsia="zh-CN"/>
              </w:rPr>
            </w:pPr>
            <w:ins w:id="997" w:author="Lena Chaponniere15" w:date="2021-09-27T17:48:00Z">
              <w:r>
                <w:rPr>
                  <w:lang w:val="es-ES" w:eastAsia="zh-CN"/>
                </w:rPr>
                <w:t>MINT</w:t>
              </w:r>
            </w:ins>
            <w:del w:id="998" w:author="Lena Chaponniere15" w:date="2021-09-27T17:48:00Z">
              <w:r w:rsidR="008A3F80" w:rsidDel="00FC70B3">
                <w:rPr>
                  <w:lang w:val="es-ES" w:eastAsia="zh-CN"/>
                </w:rPr>
                <w:delText>0</w:delText>
              </w:r>
            </w:del>
          </w:p>
        </w:tc>
        <w:tc>
          <w:tcPr>
            <w:tcW w:w="721" w:type="dxa"/>
            <w:gridSpan w:val="2"/>
            <w:vMerge w:val="restart"/>
            <w:tcBorders>
              <w:top w:val="nil"/>
              <w:left w:val="single" w:sz="4" w:space="0" w:color="auto"/>
              <w:bottom w:val="single" w:sz="4" w:space="0" w:color="auto"/>
              <w:right w:val="single" w:sz="4" w:space="0" w:color="auto"/>
            </w:tcBorders>
            <w:hideMark/>
            <w:tcPrChange w:id="999" w:author="Lena Chaponniere15" w:date="2021-09-27T17:48:00Z">
              <w:tcPr>
                <w:tcW w:w="721" w:type="dxa"/>
                <w:gridSpan w:val="3"/>
                <w:vMerge w:val="restart"/>
                <w:tcBorders>
                  <w:top w:val="nil"/>
                  <w:left w:val="single" w:sz="4" w:space="0" w:color="auto"/>
                  <w:bottom w:val="single" w:sz="4" w:space="0" w:color="auto"/>
                  <w:right w:val="single" w:sz="4" w:space="0" w:color="auto"/>
                </w:tcBorders>
                <w:hideMark/>
              </w:tcPr>
            </w:tcPrChange>
          </w:tcPr>
          <w:p w14:paraId="558A4B65" w14:textId="77777777" w:rsidR="008A3F80" w:rsidRDefault="008A3F80" w:rsidP="00687C18">
            <w:pPr>
              <w:pStyle w:val="TAC"/>
              <w:rPr>
                <w:lang w:val="es-ES" w:eastAsia="zh-CN"/>
              </w:rPr>
            </w:pPr>
            <w:r>
              <w:rPr>
                <w:lang w:eastAsia="zh-CN"/>
              </w:rPr>
              <w:t>ProSe-l3rmt</w:t>
            </w:r>
          </w:p>
        </w:tc>
        <w:tc>
          <w:tcPr>
            <w:tcW w:w="721" w:type="dxa"/>
            <w:gridSpan w:val="2"/>
            <w:vMerge w:val="restart"/>
            <w:tcBorders>
              <w:top w:val="nil"/>
              <w:left w:val="single" w:sz="4" w:space="0" w:color="auto"/>
              <w:bottom w:val="single" w:sz="4" w:space="0" w:color="auto"/>
              <w:right w:val="single" w:sz="4" w:space="0" w:color="auto"/>
            </w:tcBorders>
            <w:hideMark/>
            <w:tcPrChange w:id="1000" w:author="Lena Chaponniere15" w:date="2021-09-27T17:48:00Z">
              <w:tcPr>
                <w:tcW w:w="721" w:type="dxa"/>
                <w:gridSpan w:val="3"/>
                <w:vMerge w:val="restart"/>
                <w:tcBorders>
                  <w:top w:val="nil"/>
                  <w:left w:val="single" w:sz="4" w:space="0" w:color="auto"/>
                  <w:bottom w:val="single" w:sz="4" w:space="0" w:color="auto"/>
                  <w:right w:val="single" w:sz="4" w:space="0" w:color="auto"/>
                </w:tcBorders>
                <w:hideMark/>
              </w:tcPr>
            </w:tcPrChange>
          </w:tcPr>
          <w:p w14:paraId="357B402D" w14:textId="77777777" w:rsidR="008A3F80" w:rsidRDefault="008A3F80" w:rsidP="00687C18">
            <w:pPr>
              <w:pStyle w:val="TAC"/>
            </w:pPr>
            <w:r>
              <w:rPr>
                <w:lang w:eastAsia="zh-CN"/>
              </w:rPr>
              <w:t>ProSe-l2rmt</w:t>
            </w:r>
          </w:p>
        </w:tc>
        <w:tc>
          <w:tcPr>
            <w:tcW w:w="722" w:type="dxa"/>
            <w:gridSpan w:val="2"/>
            <w:vMerge w:val="restart"/>
            <w:tcBorders>
              <w:top w:val="nil"/>
              <w:left w:val="single" w:sz="4" w:space="0" w:color="auto"/>
              <w:bottom w:val="single" w:sz="4" w:space="0" w:color="auto"/>
              <w:right w:val="single" w:sz="4" w:space="0" w:color="auto"/>
            </w:tcBorders>
            <w:hideMark/>
            <w:tcPrChange w:id="1001" w:author="Lena Chaponniere15" w:date="2021-09-27T17:48:00Z">
              <w:tcPr>
                <w:tcW w:w="722" w:type="dxa"/>
                <w:gridSpan w:val="3"/>
                <w:vMerge w:val="restart"/>
                <w:tcBorders>
                  <w:top w:val="nil"/>
                  <w:left w:val="single" w:sz="4" w:space="0" w:color="auto"/>
                  <w:bottom w:val="single" w:sz="4" w:space="0" w:color="auto"/>
                  <w:right w:val="single" w:sz="4" w:space="0" w:color="auto"/>
                </w:tcBorders>
                <w:hideMark/>
              </w:tcPr>
            </w:tcPrChange>
          </w:tcPr>
          <w:p w14:paraId="5459DA0F" w14:textId="77777777" w:rsidR="008A3F80" w:rsidRDefault="008A3F80" w:rsidP="00687C18">
            <w:pPr>
              <w:pStyle w:val="TAC"/>
              <w:rPr>
                <w:lang w:eastAsia="zh-CN"/>
              </w:rPr>
            </w:pPr>
            <w:r>
              <w:rPr>
                <w:lang w:eastAsia="zh-CN"/>
              </w:rPr>
              <w:t>ProSe-l3relay</w:t>
            </w:r>
          </w:p>
        </w:tc>
        <w:tc>
          <w:tcPr>
            <w:tcW w:w="1137" w:type="dxa"/>
            <w:gridSpan w:val="2"/>
            <w:vMerge w:val="restart"/>
            <w:tcBorders>
              <w:top w:val="nil"/>
              <w:left w:val="nil"/>
              <w:bottom w:val="nil"/>
              <w:right w:val="nil"/>
            </w:tcBorders>
            <w:hideMark/>
            <w:tcPrChange w:id="1002" w:author="Lena Chaponniere15" w:date="2021-09-27T17:48:00Z">
              <w:tcPr>
                <w:tcW w:w="1137" w:type="dxa"/>
                <w:gridSpan w:val="3"/>
                <w:vMerge w:val="restart"/>
                <w:tcBorders>
                  <w:top w:val="nil"/>
                  <w:left w:val="nil"/>
                  <w:bottom w:val="nil"/>
                  <w:right w:val="nil"/>
                </w:tcBorders>
                <w:hideMark/>
              </w:tcPr>
            </w:tcPrChange>
          </w:tcPr>
          <w:p w14:paraId="160F57E1" w14:textId="77777777" w:rsidR="008A3F80" w:rsidRDefault="008A3F80" w:rsidP="00687C18">
            <w:pPr>
              <w:pStyle w:val="TAL"/>
              <w:rPr>
                <w:lang w:eastAsia="zh-CN"/>
              </w:rPr>
            </w:pPr>
            <w:r>
              <w:rPr>
                <w:lang w:eastAsia="zh-CN"/>
              </w:rPr>
              <w:t>octet 6*</w:t>
            </w:r>
          </w:p>
        </w:tc>
      </w:tr>
      <w:tr w:rsidR="008A3F80" w14:paraId="2B0EC7B8"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003"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1004" w:author="Lena Chaponniere15" w:date="2021-09-27T17:48:00Z">
            <w:trPr>
              <w:gridBefore w:val="1"/>
              <w:gridAfter w:val="1"/>
              <w:wAfter w:w="165" w:type="dxa"/>
              <w:cantSplit/>
              <w:trHeight w:val="187"/>
              <w:jc w:val="center"/>
            </w:trPr>
          </w:trPrChange>
        </w:trPr>
        <w:tc>
          <w:tcPr>
            <w:tcW w:w="721" w:type="dxa"/>
            <w:gridSpan w:val="2"/>
            <w:tcBorders>
              <w:top w:val="nil"/>
              <w:left w:val="single" w:sz="4" w:space="0" w:color="auto"/>
              <w:bottom w:val="single" w:sz="4" w:space="0" w:color="auto"/>
              <w:right w:val="nil"/>
            </w:tcBorders>
            <w:tcPrChange w:id="1005" w:author="Lena Chaponniere15" w:date="2021-09-27T17:48:00Z">
              <w:tcPr>
                <w:tcW w:w="721" w:type="dxa"/>
                <w:gridSpan w:val="3"/>
                <w:tcBorders>
                  <w:top w:val="nil"/>
                  <w:left w:val="single" w:sz="4" w:space="0" w:color="auto"/>
                  <w:bottom w:val="single" w:sz="4" w:space="0" w:color="auto"/>
                  <w:right w:val="nil"/>
                </w:tcBorders>
              </w:tcPr>
            </w:tcPrChange>
          </w:tcPr>
          <w:p w14:paraId="6ED7C99B" w14:textId="77777777" w:rsidR="008A3F80" w:rsidRDefault="008A3F80" w:rsidP="00687C18">
            <w:pPr>
              <w:pStyle w:val="TAC"/>
              <w:rPr>
                <w:lang w:eastAsia="zh-CN"/>
              </w:rPr>
            </w:pPr>
          </w:p>
        </w:tc>
        <w:tc>
          <w:tcPr>
            <w:tcW w:w="721" w:type="dxa"/>
            <w:gridSpan w:val="2"/>
            <w:tcBorders>
              <w:top w:val="nil"/>
              <w:left w:val="nil"/>
              <w:bottom w:val="single" w:sz="4" w:space="0" w:color="auto"/>
              <w:right w:val="nil"/>
            </w:tcBorders>
            <w:tcPrChange w:id="1006" w:author="Lena Chaponniere15" w:date="2021-09-27T17:48:00Z">
              <w:tcPr>
                <w:tcW w:w="721" w:type="dxa"/>
                <w:gridSpan w:val="3"/>
                <w:tcBorders>
                  <w:top w:val="nil"/>
                  <w:left w:val="nil"/>
                  <w:bottom w:val="single" w:sz="4" w:space="0" w:color="auto"/>
                  <w:right w:val="nil"/>
                </w:tcBorders>
              </w:tcPr>
            </w:tcPrChange>
          </w:tcPr>
          <w:p w14:paraId="675E261C" w14:textId="77777777" w:rsidR="008A3F80" w:rsidRDefault="008A3F80" w:rsidP="00687C18">
            <w:pPr>
              <w:pStyle w:val="TAC"/>
              <w:rPr>
                <w:lang w:eastAsia="zh-CN"/>
              </w:rPr>
            </w:pPr>
          </w:p>
        </w:tc>
        <w:tc>
          <w:tcPr>
            <w:tcW w:w="721" w:type="dxa"/>
            <w:gridSpan w:val="2"/>
            <w:tcBorders>
              <w:top w:val="nil"/>
              <w:left w:val="nil"/>
              <w:bottom w:val="single" w:sz="4" w:space="0" w:color="auto"/>
              <w:right w:val="nil"/>
            </w:tcBorders>
            <w:hideMark/>
            <w:tcPrChange w:id="1007" w:author="Lena Chaponniere15" w:date="2021-09-27T17:48:00Z">
              <w:tcPr>
                <w:tcW w:w="721" w:type="dxa"/>
                <w:gridSpan w:val="3"/>
                <w:tcBorders>
                  <w:top w:val="nil"/>
                  <w:left w:val="nil"/>
                  <w:bottom w:val="single" w:sz="4" w:space="0" w:color="auto"/>
                  <w:right w:val="nil"/>
                </w:tcBorders>
                <w:hideMark/>
              </w:tcPr>
            </w:tcPrChange>
          </w:tcPr>
          <w:p w14:paraId="21E8E21B" w14:textId="77777777" w:rsidR="008A3F80" w:rsidRDefault="008A3F80" w:rsidP="00687C18">
            <w:pPr>
              <w:pStyle w:val="TAC"/>
              <w:rPr>
                <w:lang w:val="es-ES" w:eastAsia="zh-CN"/>
              </w:rPr>
            </w:pPr>
            <w:r>
              <w:rPr>
                <w:lang w:val="es-ES" w:eastAsia="zh-CN"/>
              </w:rPr>
              <w:t>Spare</w:t>
            </w:r>
          </w:p>
        </w:tc>
        <w:tc>
          <w:tcPr>
            <w:tcW w:w="721" w:type="dxa"/>
            <w:gridSpan w:val="2"/>
            <w:tcBorders>
              <w:top w:val="nil"/>
              <w:left w:val="nil"/>
              <w:bottom w:val="single" w:sz="4" w:space="0" w:color="auto"/>
              <w:right w:val="single" w:sz="4" w:space="0" w:color="auto"/>
            </w:tcBorders>
            <w:tcPrChange w:id="1008" w:author="Lena Chaponniere15" w:date="2021-09-27T17:48:00Z">
              <w:tcPr>
                <w:tcW w:w="721" w:type="dxa"/>
                <w:gridSpan w:val="3"/>
                <w:tcBorders>
                  <w:top w:val="nil"/>
                  <w:left w:val="nil"/>
                  <w:bottom w:val="single" w:sz="4" w:space="0" w:color="auto"/>
                  <w:right w:val="nil"/>
                </w:tcBorders>
              </w:tcPr>
            </w:tcPrChange>
          </w:tcPr>
          <w:p w14:paraId="7E36E8CB" w14:textId="77777777" w:rsidR="008A3F80" w:rsidRDefault="008A3F80" w:rsidP="00687C18">
            <w:pPr>
              <w:pStyle w:val="TAC"/>
              <w:rPr>
                <w:lang w:eastAsia="zh-CN"/>
              </w:rPr>
            </w:pPr>
          </w:p>
        </w:tc>
        <w:tc>
          <w:tcPr>
            <w:tcW w:w="721" w:type="dxa"/>
            <w:gridSpan w:val="2"/>
            <w:tcBorders>
              <w:top w:val="nil"/>
              <w:left w:val="single" w:sz="4" w:space="0" w:color="auto"/>
              <w:bottom w:val="single" w:sz="4" w:space="0" w:color="auto"/>
              <w:right w:val="single" w:sz="4" w:space="0" w:color="auto"/>
            </w:tcBorders>
            <w:tcPrChange w:id="1009" w:author="Lena Chaponniere15" w:date="2021-09-27T17:48:00Z">
              <w:tcPr>
                <w:tcW w:w="721" w:type="dxa"/>
                <w:gridSpan w:val="3"/>
                <w:tcBorders>
                  <w:top w:val="nil"/>
                  <w:left w:val="nil"/>
                  <w:bottom w:val="single" w:sz="4" w:space="0" w:color="auto"/>
                  <w:right w:val="single" w:sz="4" w:space="0" w:color="auto"/>
                </w:tcBorders>
              </w:tcPr>
            </w:tcPrChange>
          </w:tcPr>
          <w:p w14:paraId="1B8D9C6C" w14:textId="77777777" w:rsidR="008A3F80" w:rsidRDefault="008A3F80" w:rsidP="00687C18">
            <w:pPr>
              <w:pStyle w:val="TAC"/>
              <w:rPr>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1010" w:author="Lena Chaponniere15" w:date="2021-09-27T17:48: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22B6ABA2" w14:textId="77777777" w:rsidR="008A3F80" w:rsidRDefault="008A3F80" w:rsidP="00687C18">
            <w:pPr>
              <w:spacing w:after="0"/>
              <w:rPr>
                <w:rFonts w:ascii="Arial" w:hAnsi="Arial"/>
                <w:sz w:val="18"/>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1011" w:author="Lena Chaponniere15" w:date="2021-09-27T17:48: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54E33BDE" w14:textId="77777777" w:rsidR="008A3F80" w:rsidRDefault="008A3F80" w:rsidP="00687C18">
            <w:pPr>
              <w:spacing w:after="0"/>
              <w:rPr>
                <w:rFonts w:ascii="Arial" w:hAnsi="Arial"/>
                <w:sz w:val="18"/>
              </w:rPr>
            </w:pPr>
          </w:p>
        </w:tc>
        <w:tc>
          <w:tcPr>
            <w:tcW w:w="1452" w:type="dxa"/>
            <w:gridSpan w:val="2"/>
            <w:vMerge/>
            <w:tcBorders>
              <w:top w:val="nil"/>
              <w:left w:val="single" w:sz="4" w:space="0" w:color="auto"/>
              <w:bottom w:val="single" w:sz="4" w:space="0" w:color="auto"/>
              <w:right w:val="single" w:sz="4" w:space="0" w:color="auto"/>
            </w:tcBorders>
            <w:vAlign w:val="center"/>
            <w:hideMark/>
            <w:tcPrChange w:id="1012" w:author="Lena Chaponniere15" w:date="2021-09-27T17:48:00Z">
              <w:tcPr>
                <w:tcW w:w="1452" w:type="dxa"/>
                <w:gridSpan w:val="3"/>
                <w:vMerge/>
                <w:tcBorders>
                  <w:top w:val="nil"/>
                  <w:left w:val="single" w:sz="4" w:space="0" w:color="auto"/>
                  <w:bottom w:val="single" w:sz="4" w:space="0" w:color="auto"/>
                  <w:right w:val="single" w:sz="4" w:space="0" w:color="auto"/>
                </w:tcBorders>
                <w:vAlign w:val="center"/>
                <w:hideMark/>
              </w:tcPr>
            </w:tcPrChange>
          </w:tcPr>
          <w:p w14:paraId="2C7CA192" w14:textId="77777777" w:rsidR="008A3F80" w:rsidRDefault="008A3F80" w:rsidP="00687C18">
            <w:pPr>
              <w:spacing w:after="0"/>
              <w:rPr>
                <w:rFonts w:ascii="Arial" w:hAnsi="Arial"/>
                <w:sz w:val="18"/>
                <w:lang w:eastAsia="zh-CN"/>
              </w:rPr>
            </w:pPr>
          </w:p>
        </w:tc>
        <w:tc>
          <w:tcPr>
            <w:tcW w:w="2298" w:type="dxa"/>
            <w:gridSpan w:val="2"/>
            <w:vMerge/>
            <w:tcBorders>
              <w:top w:val="nil"/>
              <w:left w:val="nil"/>
              <w:bottom w:val="nil"/>
              <w:right w:val="nil"/>
            </w:tcBorders>
            <w:vAlign w:val="center"/>
            <w:hideMark/>
            <w:tcPrChange w:id="1013" w:author="Lena Chaponniere15" w:date="2021-09-27T17:48:00Z">
              <w:tcPr>
                <w:tcW w:w="2298" w:type="dxa"/>
                <w:gridSpan w:val="3"/>
                <w:vMerge/>
                <w:tcBorders>
                  <w:top w:val="nil"/>
                  <w:left w:val="nil"/>
                  <w:bottom w:val="nil"/>
                  <w:right w:val="nil"/>
                </w:tcBorders>
                <w:vAlign w:val="center"/>
                <w:hideMark/>
              </w:tcPr>
            </w:tcPrChange>
          </w:tcPr>
          <w:p w14:paraId="444F236C" w14:textId="77777777" w:rsidR="008A3F80" w:rsidRDefault="008A3F80" w:rsidP="00687C18">
            <w:pPr>
              <w:spacing w:after="0"/>
              <w:rPr>
                <w:rFonts w:ascii="Arial" w:hAnsi="Arial"/>
                <w:sz w:val="18"/>
                <w:lang w:eastAsia="zh-CN"/>
              </w:rPr>
            </w:pPr>
          </w:p>
        </w:tc>
      </w:tr>
      <w:tr w:rsidR="008A3F80" w14:paraId="79446F09" w14:textId="77777777" w:rsidTr="00687C18">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71109D61"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257293A4"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3796C8BB"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2E9F72B8"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3600CCF1"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57C31A0F"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72CB897D" w14:textId="77777777" w:rsidR="008A3F80" w:rsidRDefault="008A3F80" w:rsidP="00687C18">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05666AAA" w14:textId="77777777" w:rsidR="008A3F80" w:rsidRDefault="008A3F80" w:rsidP="00687C18">
            <w:pPr>
              <w:pStyle w:val="TAC"/>
              <w:rPr>
                <w:lang w:val="es-ES"/>
              </w:rPr>
            </w:pPr>
            <w:r>
              <w:rPr>
                <w:lang w:val="es-ES"/>
              </w:rPr>
              <w:t>0</w:t>
            </w:r>
          </w:p>
        </w:tc>
        <w:tc>
          <w:tcPr>
            <w:tcW w:w="1137" w:type="dxa"/>
            <w:gridSpan w:val="2"/>
            <w:vMerge w:val="restart"/>
            <w:tcBorders>
              <w:top w:val="nil"/>
              <w:left w:val="nil"/>
              <w:bottom w:val="nil"/>
              <w:right w:val="nil"/>
            </w:tcBorders>
          </w:tcPr>
          <w:p w14:paraId="45169EC0" w14:textId="77777777" w:rsidR="008A3F80" w:rsidRDefault="008A3F80" w:rsidP="00687C18">
            <w:pPr>
              <w:pStyle w:val="TAL"/>
            </w:pPr>
          </w:p>
          <w:p w14:paraId="0FD4FEEC" w14:textId="77777777" w:rsidR="008A3F80" w:rsidRDefault="008A3F80" w:rsidP="00687C18">
            <w:pPr>
              <w:pStyle w:val="TAL"/>
            </w:pPr>
            <w:r>
              <w:t xml:space="preserve">octet </w:t>
            </w:r>
            <w:r>
              <w:rPr>
                <w:lang w:eastAsia="zh-CN"/>
              </w:rPr>
              <w:t>7</w:t>
            </w:r>
            <w:r>
              <w:t>*-15*</w:t>
            </w:r>
          </w:p>
        </w:tc>
      </w:tr>
      <w:tr w:rsidR="008A3F80" w14:paraId="1AF2C023" w14:textId="77777777" w:rsidTr="00687C1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51649B2A" w14:textId="77777777" w:rsidR="008A3F80" w:rsidRDefault="008A3F80" w:rsidP="00687C18">
            <w:pPr>
              <w:pStyle w:val="TAC"/>
              <w:rPr>
                <w:lang w:val="es-ES"/>
              </w:rPr>
            </w:pPr>
            <w:r>
              <w:rPr>
                <w:lang w:val="es-ES"/>
              </w:rPr>
              <w:t>Spare</w:t>
            </w:r>
          </w:p>
        </w:tc>
        <w:tc>
          <w:tcPr>
            <w:tcW w:w="2298" w:type="dxa"/>
            <w:gridSpan w:val="2"/>
            <w:vMerge/>
            <w:tcBorders>
              <w:top w:val="nil"/>
              <w:left w:val="nil"/>
              <w:bottom w:val="nil"/>
              <w:right w:val="nil"/>
            </w:tcBorders>
            <w:vAlign w:val="center"/>
            <w:hideMark/>
          </w:tcPr>
          <w:p w14:paraId="1BA16D81" w14:textId="77777777" w:rsidR="008A3F80" w:rsidRDefault="008A3F80" w:rsidP="00687C18">
            <w:pPr>
              <w:spacing w:after="0"/>
              <w:rPr>
                <w:rFonts w:ascii="Arial" w:hAnsi="Arial"/>
                <w:sz w:val="18"/>
              </w:rPr>
            </w:pPr>
          </w:p>
        </w:tc>
      </w:tr>
    </w:tbl>
    <w:p w14:paraId="6DC1C31F" w14:textId="77777777" w:rsidR="008A3F80" w:rsidRDefault="008A3F80" w:rsidP="008A3F80">
      <w:pPr>
        <w:pStyle w:val="TF"/>
      </w:pPr>
      <w:r>
        <w:t>Figure 9.11.3.1.1: 5GMM capability information element</w:t>
      </w:r>
    </w:p>
    <w:p w14:paraId="3D67763F" w14:textId="77777777" w:rsidR="008A3F80" w:rsidRDefault="008A3F80" w:rsidP="008A3F80">
      <w:pPr>
        <w:pStyle w:val="TH"/>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8A3F80" w14:paraId="61EDCC61" w14:textId="77777777" w:rsidTr="00687C18">
        <w:trPr>
          <w:cantSplit/>
          <w:jc w:val="center"/>
        </w:trPr>
        <w:tc>
          <w:tcPr>
            <w:tcW w:w="7129" w:type="dxa"/>
            <w:gridSpan w:val="25"/>
            <w:tcBorders>
              <w:top w:val="single" w:sz="4" w:space="0" w:color="auto"/>
              <w:left w:val="single" w:sz="4" w:space="0" w:color="auto"/>
              <w:bottom w:val="nil"/>
              <w:right w:val="single" w:sz="4" w:space="0" w:color="auto"/>
            </w:tcBorders>
            <w:hideMark/>
          </w:tcPr>
          <w:p w14:paraId="45301DA3" w14:textId="77777777" w:rsidR="008A3F80" w:rsidRDefault="008A3F80" w:rsidP="00687C18">
            <w:pPr>
              <w:pStyle w:val="TAL"/>
            </w:pPr>
            <w:r>
              <w:lastRenderedPageBreak/>
              <w:t>EPC NAS supported (</w:t>
            </w:r>
            <w:r>
              <w:rPr>
                <w:lang w:val="es-ES"/>
              </w:rPr>
              <w:t>S1 mode</w:t>
            </w:r>
            <w:r>
              <w:t>) (octet 3, bit 1)</w:t>
            </w:r>
          </w:p>
        </w:tc>
      </w:tr>
      <w:tr w:rsidR="008A3F80" w14:paraId="2564F20C" w14:textId="77777777" w:rsidTr="00687C18">
        <w:trPr>
          <w:cantSplit/>
          <w:jc w:val="center"/>
        </w:trPr>
        <w:tc>
          <w:tcPr>
            <w:tcW w:w="348" w:type="dxa"/>
            <w:gridSpan w:val="3"/>
            <w:tcBorders>
              <w:top w:val="nil"/>
              <w:left w:val="single" w:sz="4" w:space="0" w:color="auto"/>
              <w:bottom w:val="nil"/>
              <w:right w:val="nil"/>
            </w:tcBorders>
            <w:hideMark/>
          </w:tcPr>
          <w:p w14:paraId="7AC6A117" w14:textId="77777777" w:rsidR="008A3F80" w:rsidRDefault="008A3F80" w:rsidP="00687C18">
            <w:pPr>
              <w:pStyle w:val="TAC"/>
            </w:pPr>
            <w:r>
              <w:t>0</w:t>
            </w:r>
          </w:p>
        </w:tc>
        <w:tc>
          <w:tcPr>
            <w:tcW w:w="284" w:type="dxa"/>
            <w:gridSpan w:val="6"/>
            <w:tcBorders>
              <w:top w:val="nil"/>
              <w:left w:val="nil"/>
              <w:bottom w:val="nil"/>
              <w:right w:val="nil"/>
            </w:tcBorders>
          </w:tcPr>
          <w:p w14:paraId="311EF93A" w14:textId="77777777" w:rsidR="008A3F80" w:rsidRDefault="008A3F80" w:rsidP="00687C18">
            <w:pPr>
              <w:pStyle w:val="TAC"/>
            </w:pPr>
          </w:p>
        </w:tc>
        <w:tc>
          <w:tcPr>
            <w:tcW w:w="283" w:type="dxa"/>
            <w:gridSpan w:val="6"/>
            <w:tcBorders>
              <w:top w:val="nil"/>
              <w:left w:val="nil"/>
              <w:bottom w:val="nil"/>
              <w:right w:val="nil"/>
            </w:tcBorders>
          </w:tcPr>
          <w:p w14:paraId="0C4BE1F1" w14:textId="77777777" w:rsidR="008A3F80" w:rsidRDefault="008A3F80" w:rsidP="00687C18">
            <w:pPr>
              <w:pStyle w:val="TAC"/>
            </w:pPr>
          </w:p>
        </w:tc>
        <w:tc>
          <w:tcPr>
            <w:tcW w:w="236" w:type="dxa"/>
            <w:gridSpan w:val="6"/>
            <w:tcBorders>
              <w:top w:val="nil"/>
              <w:left w:val="nil"/>
              <w:bottom w:val="nil"/>
              <w:right w:val="nil"/>
            </w:tcBorders>
          </w:tcPr>
          <w:p w14:paraId="5627930C"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47410B8D" w14:textId="77777777" w:rsidR="008A3F80" w:rsidRDefault="008A3F80" w:rsidP="00687C18">
            <w:pPr>
              <w:pStyle w:val="TAL"/>
            </w:pPr>
            <w:r>
              <w:t>S1 mode not supported</w:t>
            </w:r>
          </w:p>
        </w:tc>
      </w:tr>
      <w:tr w:rsidR="008A3F80" w14:paraId="16802349" w14:textId="77777777" w:rsidTr="00687C18">
        <w:trPr>
          <w:cantSplit/>
          <w:jc w:val="center"/>
        </w:trPr>
        <w:tc>
          <w:tcPr>
            <w:tcW w:w="348" w:type="dxa"/>
            <w:gridSpan w:val="3"/>
            <w:tcBorders>
              <w:top w:val="nil"/>
              <w:left w:val="single" w:sz="4" w:space="0" w:color="auto"/>
              <w:bottom w:val="nil"/>
              <w:right w:val="nil"/>
            </w:tcBorders>
            <w:hideMark/>
          </w:tcPr>
          <w:p w14:paraId="2CA67753" w14:textId="77777777" w:rsidR="008A3F80" w:rsidRDefault="008A3F80" w:rsidP="00687C18">
            <w:pPr>
              <w:pStyle w:val="TAC"/>
            </w:pPr>
            <w:r>
              <w:t>1</w:t>
            </w:r>
          </w:p>
        </w:tc>
        <w:tc>
          <w:tcPr>
            <w:tcW w:w="284" w:type="dxa"/>
            <w:gridSpan w:val="6"/>
            <w:tcBorders>
              <w:top w:val="nil"/>
              <w:left w:val="nil"/>
              <w:bottom w:val="nil"/>
              <w:right w:val="nil"/>
            </w:tcBorders>
          </w:tcPr>
          <w:p w14:paraId="093C7124" w14:textId="77777777" w:rsidR="008A3F80" w:rsidRDefault="008A3F80" w:rsidP="00687C18">
            <w:pPr>
              <w:pStyle w:val="TAC"/>
            </w:pPr>
          </w:p>
        </w:tc>
        <w:tc>
          <w:tcPr>
            <w:tcW w:w="283" w:type="dxa"/>
            <w:gridSpan w:val="6"/>
            <w:tcBorders>
              <w:top w:val="nil"/>
              <w:left w:val="nil"/>
              <w:bottom w:val="nil"/>
              <w:right w:val="nil"/>
            </w:tcBorders>
          </w:tcPr>
          <w:p w14:paraId="6ECD1837" w14:textId="77777777" w:rsidR="008A3F80" w:rsidRDefault="008A3F80" w:rsidP="00687C18">
            <w:pPr>
              <w:pStyle w:val="TAC"/>
            </w:pPr>
          </w:p>
        </w:tc>
        <w:tc>
          <w:tcPr>
            <w:tcW w:w="236" w:type="dxa"/>
            <w:gridSpan w:val="6"/>
            <w:tcBorders>
              <w:top w:val="nil"/>
              <w:left w:val="nil"/>
              <w:bottom w:val="nil"/>
              <w:right w:val="nil"/>
            </w:tcBorders>
          </w:tcPr>
          <w:p w14:paraId="4D26E147"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679D3ED3" w14:textId="77777777" w:rsidR="008A3F80" w:rsidRDefault="008A3F80" w:rsidP="00687C18">
            <w:pPr>
              <w:pStyle w:val="TAL"/>
            </w:pPr>
            <w:r>
              <w:t>S1 mode supported</w:t>
            </w:r>
          </w:p>
        </w:tc>
      </w:tr>
      <w:tr w:rsidR="008A3F80" w14:paraId="56457C1E" w14:textId="77777777" w:rsidTr="00687C18">
        <w:trPr>
          <w:cantSplit/>
          <w:jc w:val="center"/>
        </w:trPr>
        <w:tc>
          <w:tcPr>
            <w:tcW w:w="7129" w:type="dxa"/>
            <w:gridSpan w:val="25"/>
            <w:tcBorders>
              <w:top w:val="nil"/>
              <w:left w:val="single" w:sz="4" w:space="0" w:color="auto"/>
              <w:bottom w:val="nil"/>
              <w:right w:val="single" w:sz="4" w:space="0" w:color="auto"/>
            </w:tcBorders>
          </w:tcPr>
          <w:p w14:paraId="4CD659F2" w14:textId="77777777" w:rsidR="008A3F80" w:rsidRDefault="008A3F80" w:rsidP="00687C18">
            <w:pPr>
              <w:pStyle w:val="TAL"/>
            </w:pPr>
          </w:p>
        </w:tc>
      </w:tr>
      <w:tr w:rsidR="008A3F80" w14:paraId="1374D7B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42B7779F" w14:textId="77777777" w:rsidR="008A3F80" w:rsidRDefault="008A3F80" w:rsidP="00687C18">
            <w:pPr>
              <w:pStyle w:val="TAL"/>
            </w:pPr>
            <w:r>
              <w:t>ATTACH REQUEST message containing PDN CONNECTIVITY REQUEST message for handover support (HO</w:t>
            </w:r>
            <w:r>
              <w:rPr>
                <w:lang w:val="es-ES"/>
              </w:rPr>
              <w:t xml:space="preserve"> attach</w:t>
            </w:r>
            <w:r>
              <w:t>) (octet 3, bit 2)</w:t>
            </w:r>
          </w:p>
        </w:tc>
      </w:tr>
      <w:tr w:rsidR="008A3F80" w14:paraId="71FFFC87" w14:textId="77777777" w:rsidTr="00687C18">
        <w:trPr>
          <w:cantSplit/>
          <w:jc w:val="center"/>
        </w:trPr>
        <w:tc>
          <w:tcPr>
            <w:tcW w:w="253" w:type="dxa"/>
            <w:gridSpan w:val="2"/>
            <w:tcBorders>
              <w:top w:val="nil"/>
              <w:left w:val="single" w:sz="4" w:space="0" w:color="auto"/>
              <w:bottom w:val="nil"/>
              <w:right w:val="nil"/>
            </w:tcBorders>
            <w:hideMark/>
          </w:tcPr>
          <w:p w14:paraId="04856AB8" w14:textId="77777777" w:rsidR="008A3F80" w:rsidRDefault="008A3F80" w:rsidP="00687C18">
            <w:pPr>
              <w:pStyle w:val="TAC"/>
            </w:pPr>
            <w:r>
              <w:t>0</w:t>
            </w:r>
          </w:p>
        </w:tc>
        <w:tc>
          <w:tcPr>
            <w:tcW w:w="284" w:type="dxa"/>
            <w:gridSpan w:val="5"/>
            <w:tcBorders>
              <w:top w:val="nil"/>
              <w:left w:val="nil"/>
              <w:bottom w:val="nil"/>
              <w:right w:val="nil"/>
            </w:tcBorders>
          </w:tcPr>
          <w:p w14:paraId="0D5BCE64" w14:textId="77777777" w:rsidR="008A3F80" w:rsidRDefault="008A3F80" w:rsidP="00687C18">
            <w:pPr>
              <w:pStyle w:val="TAC"/>
            </w:pPr>
          </w:p>
        </w:tc>
        <w:tc>
          <w:tcPr>
            <w:tcW w:w="283" w:type="dxa"/>
            <w:gridSpan w:val="6"/>
            <w:tcBorders>
              <w:top w:val="nil"/>
              <w:left w:val="nil"/>
              <w:bottom w:val="nil"/>
              <w:right w:val="nil"/>
            </w:tcBorders>
          </w:tcPr>
          <w:p w14:paraId="160998FD" w14:textId="77777777" w:rsidR="008A3F80" w:rsidRDefault="008A3F80" w:rsidP="00687C18">
            <w:pPr>
              <w:pStyle w:val="TAC"/>
            </w:pPr>
          </w:p>
        </w:tc>
        <w:tc>
          <w:tcPr>
            <w:tcW w:w="236" w:type="dxa"/>
            <w:gridSpan w:val="6"/>
            <w:tcBorders>
              <w:top w:val="nil"/>
              <w:left w:val="nil"/>
              <w:bottom w:val="nil"/>
              <w:right w:val="nil"/>
            </w:tcBorders>
          </w:tcPr>
          <w:p w14:paraId="093EE067"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4C3395A0" w14:textId="77777777" w:rsidR="008A3F80" w:rsidRDefault="008A3F80" w:rsidP="00687C18">
            <w:pPr>
              <w:pStyle w:val="TAL"/>
            </w:pPr>
            <w:r>
              <w:t>ATTACH REQUEST message containing PDN CONNECTIVITY REQUEST message with request type set to "handover" or "handover of emergency bearer services" to transfer PDU session from N1 mode to S1 mode not supported</w:t>
            </w:r>
          </w:p>
        </w:tc>
      </w:tr>
      <w:tr w:rsidR="008A3F80" w14:paraId="72FE4B55" w14:textId="77777777" w:rsidTr="00687C18">
        <w:trPr>
          <w:cantSplit/>
          <w:jc w:val="center"/>
        </w:trPr>
        <w:tc>
          <w:tcPr>
            <w:tcW w:w="253" w:type="dxa"/>
            <w:gridSpan w:val="2"/>
            <w:tcBorders>
              <w:top w:val="nil"/>
              <w:left w:val="single" w:sz="4" w:space="0" w:color="auto"/>
              <w:bottom w:val="nil"/>
              <w:right w:val="nil"/>
            </w:tcBorders>
            <w:hideMark/>
          </w:tcPr>
          <w:p w14:paraId="0487CC58" w14:textId="77777777" w:rsidR="008A3F80" w:rsidRDefault="008A3F80" w:rsidP="00687C18">
            <w:pPr>
              <w:pStyle w:val="TAC"/>
            </w:pPr>
            <w:r>
              <w:t>1</w:t>
            </w:r>
          </w:p>
        </w:tc>
        <w:tc>
          <w:tcPr>
            <w:tcW w:w="284" w:type="dxa"/>
            <w:gridSpan w:val="5"/>
            <w:tcBorders>
              <w:top w:val="nil"/>
              <w:left w:val="nil"/>
              <w:bottom w:val="nil"/>
              <w:right w:val="nil"/>
            </w:tcBorders>
          </w:tcPr>
          <w:p w14:paraId="68B704D6" w14:textId="77777777" w:rsidR="008A3F80" w:rsidRDefault="008A3F80" w:rsidP="00687C18">
            <w:pPr>
              <w:pStyle w:val="TAC"/>
            </w:pPr>
          </w:p>
        </w:tc>
        <w:tc>
          <w:tcPr>
            <w:tcW w:w="283" w:type="dxa"/>
            <w:gridSpan w:val="6"/>
            <w:tcBorders>
              <w:top w:val="nil"/>
              <w:left w:val="nil"/>
              <w:bottom w:val="nil"/>
              <w:right w:val="nil"/>
            </w:tcBorders>
          </w:tcPr>
          <w:p w14:paraId="504180C6" w14:textId="77777777" w:rsidR="008A3F80" w:rsidRDefault="008A3F80" w:rsidP="00687C18">
            <w:pPr>
              <w:pStyle w:val="TAC"/>
            </w:pPr>
          </w:p>
        </w:tc>
        <w:tc>
          <w:tcPr>
            <w:tcW w:w="236" w:type="dxa"/>
            <w:gridSpan w:val="6"/>
            <w:tcBorders>
              <w:top w:val="nil"/>
              <w:left w:val="nil"/>
              <w:bottom w:val="nil"/>
              <w:right w:val="nil"/>
            </w:tcBorders>
          </w:tcPr>
          <w:p w14:paraId="7BF60F82"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29BDD76D" w14:textId="77777777" w:rsidR="008A3F80" w:rsidRDefault="008A3F80" w:rsidP="00687C18">
            <w:pPr>
              <w:pStyle w:val="TAL"/>
            </w:pPr>
            <w:r>
              <w:t>ATTACH REQUEST message containing PDN CONNECTIVITY REQUEST message with request type set to "handover" or "handover of emergency bearer services" to transfer PDU session from N1 mode to S1 mode supported</w:t>
            </w:r>
          </w:p>
        </w:tc>
      </w:tr>
      <w:tr w:rsidR="008A3F80" w14:paraId="414EA5A6" w14:textId="77777777" w:rsidTr="00687C18">
        <w:trPr>
          <w:cantSplit/>
          <w:jc w:val="center"/>
        </w:trPr>
        <w:tc>
          <w:tcPr>
            <w:tcW w:w="7129" w:type="dxa"/>
            <w:gridSpan w:val="25"/>
            <w:tcBorders>
              <w:top w:val="nil"/>
              <w:left w:val="single" w:sz="4" w:space="0" w:color="auto"/>
              <w:bottom w:val="nil"/>
              <w:right w:val="single" w:sz="4" w:space="0" w:color="auto"/>
            </w:tcBorders>
          </w:tcPr>
          <w:p w14:paraId="209CFACF" w14:textId="77777777" w:rsidR="008A3F80" w:rsidRDefault="008A3F80" w:rsidP="00687C18">
            <w:pPr>
              <w:pStyle w:val="TAL"/>
            </w:pPr>
          </w:p>
        </w:tc>
      </w:tr>
      <w:tr w:rsidR="008A3F80" w14:paraId="03F91059"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135B1F7" w14:textId="77777777" w:rsidR="008A3F80" w:rsidRDefault="008A3F80" w:rsidP="00687C18">
            <w:pPr>
              <w:pStyle w:val="TAL"/>
            </w:pPr>
            <w:r>
              <w:t>LTE Positioning Protocol (LPP) capability (octet 3, bit 3)</w:t>
            </w:r>
          </w:p>
        </w:tc>
      </w:tr>
      <w:tr w:rsidR="008A3F80" w14:paraId="0125A25C" w14:textId="77777777" w:rsidTr="00687C18">
        <w:trPr>
          <w:cantSplit/>
          <w:jc w:val="center"/>
        </w:trPr>
        <w:tc>
          <w:tcPr>
            <w:tcW w:w="348" w:type="dxa"/>
            <w:gridSpan w:val="3"/>
            <w:tcBorders>
              <w:top w:val="nil"/>
              <w:left w:val="single" w:sz="4" w:space="0" w:color="auto"/>
              <w:bottom w:val="nil"/>
              <w:right w:val="nil"/>
            </w:tcBorders>
            <w:hideMark/>
          </w:tcPr>
          <w:p w14:paraId="04F4E1FB" w14:textId="77777777" w:rsidR="008A3F80" w:rsidRDefault="008A3F80" w:rsidP="00687C18">
            <w:pPr>
              <w:pStyle w:val="TAC"/>
            </w:pPr>
            <w:r>
              <w:t>0</w:t>
            </w:r>
          </w:p>
        </w:tc>
        <w:tc>
          <w:tcPr>
            <w:tcW w:w="284" w:type="dxa"/>
            <w:gridSpan w:val="6"/>
            <w:tcBorders>
              <w:top w:val="nil"/>
              <w:left w:val="nil"/>
              <w:bottom w:val="nil"/>
              <w:right w:val="nil"/>
            </w:tcBorders>
          </w:tcPr>
          <w:p w14:paraId="418E0946" w14:textId="77777777" w:rsidR="008A3F80" w:rsidRDefault="008A3F80" w:rsidP="00687C18">
            <w:pPr>
              <w:pStyle w:val="TAC"/>
            </w:pPr>
          </w:p>
        </w:tc>
        <w:tc>
          <w:tcPr>
            <w:tcW w:w="283" w:type="dxa"/>
            <w:gridSpan w:val="6"/>
            <w:tcBorders>
              <w:top w:val="nil"/>
              <w:left w:val="nil"/>
              <w:bottom w:val="nil"/>
              <w:right w:val="nil"/>
            </w:tcBorders>
          </w:tcPr>
          <w:p w14:paraId="010687A5" w14:textId="77777777" w:rsidR="008A3F80" w:rsidRDefault="008A3F80" w:rsidP="00687C18">
            <w:pPr>
              <w:pStyle w:val="TAC"/>
            </w:pPr>
          </w:p>
        </w:tc>
        <w:tc>
          <w:tcPr>
            <w:tcW w:w="236" w:type="dxa"/>
            <w:gridSpan w:val="6"/>
            <w:tcBorders>
              <w:top w:val="nil"/>
              <w:left w:val="nil"/>
              <w:bottom w:val="nil"/>
              <w:right w:val="nil"/>
            </w:tcBorders>
          </w:tcPr>
          <w:p w14:paraId="728E7258"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5DC59D05" w14:textId="77777777" w:rsidR="008A3F80" w:rsidRDefault="008A3F80" w:rsidP="00687C18">
            <w:pPr>
              <w:pStyle w:val="TAL"/>
            </w:pPr>
            <w:r>
              <w:rPr>
                <w:rFonts w:eastAsia="MS Mincho"/>
              </w:rPr>
              <w:t xml:space="preserve">LPP in N1 mode </w:t>
            </w:r>
            <w:r>
              <w:t>not supported</w:t>
            </w:r>
          </w:p>
        </w:tc>
      </w:tr>
      <w:tr w:rsidR="008A3F80" w14:paraId="4302B61B" w14:textId="77777777" w:rsidTr="00687C18">
        <w:trPr>
          <w:cantSplit/>
          <w:jc w:val="center"/>
        </w:trPr>
        <w:tc>
          <w:tcPr>
            <w:tcW w:w="348" w:type="dxa"/>
            <w:gridSpan w:val="3"/>
            <w:tcBorders>
              <w:top w:val="nil"/>
              <w:left w:val="single" w:sz="4" w:space="0" w:color="auto"/>
              <w:bottom w:val="nil"/>
              <w:right w:val="nil"/>
            </w:tcBorders>
            <w:hideMark/>
          </w:tcPr>
          <w:p w14:paraId="1BD25939" w14:textId="77777777" w:rsidR="008A3F80" w:rsidRDefault="008A3F80" w:rsidP="00687C18">
            <w:pPr>
              <w:pStyle w:val="TAC"/>
            </w:pPr>
            <w:r>
              <w:t>1</w:t>
            </w:r>
          </w:p>
        </w:tc>
        <w:tc>
          <w:tcPr>
            <w:tcW w:w="284" w:type="dxa"/>
            <w:gridSpan w:val="6"/>
            <w:tcBorders>
              <w:top w:val="nil"/>
              <w:left w:val="nil"/>
              <w:bottom w:val="nil"/>
              <w:right w:val="nil"/>
            </w:tcBorders>
          </w:tcPr>
          <w:p w14:paraId="6FB5A337" w14:textId="77777777" w:rsidR="008A3F80" w:rsidRDefault="008A3F80" w:rsidP="00687C18">
            <w:pPr>
              <w:pStyle w:val="TAC"/>
            </w:pPr>
          </w:p>
        </w:tc>
        <w:tc>
          <w:tcPr>
            <w:tcW w:w="283" w:type="dxa"/>
            <w:gridSpan w:val="6"/>
            <w:tcBorders>
              <w:top w:val="nil"/>
              <w:left w:val="nil"/>
              <w:bottom w:val="nil"/>
              <w:right w:val="nil"/>
            </w:tcBorders>
          </w:tcPr>
          <w:p w14:paraId="26437393" w14:textId="77777777" w:rsidR="008A3F80" w:rsidRDefault="008A3F80" w:rsidP="00687C18">
            <w:pPr>
              <w:pStyle w:val="TAC"/>
            </w:pPr>
          </w:p>
        </w:tc>
        <w:tc>
          <w:tcPr>
            <w:tcW w:w="236" w:type="dxa"/>
            <w:gridSpan w:val="6"/>
            <w:tcBorders>
              <w:top w:val="nil"/>
              <w:left w:val="nil"/>
              <w:bottom w:val="nil"/>
              <w:right w:val="nil"/>
            </w:tcBorders>
          </w:tcPr>
          <w:p w14:paraId="04B59091"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4477CD10" w14:textId="77777777" w:rsidR="008A3F80" w:rsidRDefault="008A3F80" w:rsidP="00687C18">
            <w:pPr>
              <w:pStyle w:val="TAL"/>
            </w:pPr>
            <w:r>
              <w:rPr>
                <w:rFonts w:eastAsia="MS Mincho"/>
              </w:rPr>
              <w:t xml:space="preserve">LPP in N1 mode </w:t>
            </w:r>
            <w:r>
              <w:t>supported (see 3GPP TS 36.355 [26])</w:t>
            </w:r>
          </w:p>
        </w:tc>
      </w:tr>
      <w:tr w:rsidR="008A3F80" w14:paraId="5789C2B6" w14:textId="77777777" w:rsidTr="00687C18">
        <w:trPr>
          <w:cantSplit/>
          <w:jc w:val="center"/>
        </w:trPr>
        <w:tc>
          <w:tcPr>
            <w:tcW w:w="7129" w:type="dxa"/>
            <w:gridSpan w:val="25"/>
            <w:tcBorders>
              <w:top w:val="nil"/>
              <w:left w:val="single" w:sz="4" w:space="0" w:color="auto"/>
              <w:bottom w:val="nil"/>
              <w:right w:val="single" w:sz="4" w:space="0" w:color="auto"/>
            </w:tcBorders>
          </w:tcPr>
          <w:p w14:paraId="5A10F4BC" w14:textId="77777777" w:rsidR="008A3F80" w:rsidRDefault="008A3F80" w:rsidP="00687C18">
            <w:pPr>
              <w:pStyle w:val="TAL"/>
            </w:pPr>
          </w:p>
        </w:tc>
      </w:tr>
      <w:tr w:rsidR="008A3F80" w14:paraId="3168A8CB"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AFFA7F7" w14:textId="77777777" w:rsidR="008A3F80" w:rsidRDefault="008A3F80" w:rsidP="00687C18">
            <w:pPr>
              <w:pStyle w:val="TAL"/>
            </w:pPr>
            <w:r>
              <w:t>Restriction on use of enhanced coverage support (</w:t>
            </w:r>
            <w:proofErr w:type="spellStart"/>
            <w:r>
              <w:t>RestrictEC</w:t>
            </w:r>
            <w:proofErr w:type="spellEnd"/>
            <w:r>
              <w:t>) (octet 3, bit 4)</w:t>
            </w:r>
          </w:p>
          <w:p w14:paraId="1CDBA57F" w14:textId="77777777" w:rsidR="008A3F80" w:rsidRDefault="008A3F80" w:rsidP="00687C18">
            <w:pPr>
              <w:pStyle w:val="TAL"/>
            </w:pPr>
            <w:r>
              <w:t>This bit indicates the capability to support restriction on use of enhanced coverage.</w:t>
            </w:r>
          </w:p>
        </w:tc>
      </w:tr>
      <w:tr w:rsidR="008A3F80" w14:paraId="4FBA2BB3" w14:textId="77777777" w:rsidTr="00687C18">
        <w:trPr>
          <w:cantSplit/>
          <w:jc w:val="center"/>
        </w:trPr>
        <w:tc>
          <w:tcPr>
            <w:tcW w:w="369" w:type="dxa"/>
            <w:gridSpan w:val="4"/>
            <w:tcBorders>
              <w:top w:val="nil"/>
              <w:left w:val="single" w:sz="4" w:space="0" w:color="auto"/>
              <w:bottom w:val="nil"/>
              <w:right w:val="nil"/>
            </w:tcBorders>
            <w:hideMark/>
          </w:tcPr>
          <w:p w14:paraId="17203B4E" w14:textId="77777777" w:rsidR="008A3F80" w:rsidRDefault="008A3F80" w:rsidP="00687C18">
            <w:pPr>
              <w:pStyle w:val="TAC"/>
            </w:pPr>
            <w:r>
              <w:t>0</w:t>
            </w:r>
          </w:p>
        </w:tc>
        <w:tc>
          <w:tcPr>
            <w:tcW w:w="284" w:type="dxa"/>
            <w:gridSpan w:val="6"/>
            <w:tcBorders>
              <w:top w:val="nil"/>
              <w:left w:val="nil"/>
              <w:bottom w:val="nil"/>
              <w:right w:val="nil"/>
            </w:tcBorders>
          </w:tcPr>
          <w:p w14:paraId="4A8FE4B8" w14:textId="77777777" w:rsidR="008A3F80" w:rsidRDefault="008A3F80" w:rsidP="00687C18">
            <w:pPr>
              <w:pStyle w:val="TAC"/>
            </w:pPr>
          </w:p>
        </w:tc>
        <w:tc>
          <w:tcPr>
            <w:tcW w:w="283" w:type="dxa"/>
            <w:gridSpan w:val="6"/>
            <w:tcBorders>
              <w:top w:val="nil"/>
              <w:left w:val="nil"/>
              <w:bottom w:val="nil"/>
              <w:right w:val="nil"/>
            </w:tcBorders>
          </w:tcPr>
          <w:p w14:paraId="0D464854" w14:textId="77777777" w:rsidR="008A3F80" w:rsidRDefault="008A3F80" w:rsidP="00687C18">
            <w:pPr>
              <w:pStyle w:val="TAC"/>
            </w:pPr>
          </w:p>
        </w:tc>
        <w:tc>
          <w:tcPr>
            <w:tcW w:w="236" w:type="dxa"/>
            <w:gridSpan w:val="6"/>
            <w:tcBorders>
              <w:top w:val="nil"/>
              <w:left w:val="nil"/>
              <w:bottom w:val="nil"/>
              <w:right w:val="nil"/>
            </w:tcBorders>
          </w:tcPr>
          <w:p w14:paraId="5C517E0E" w14:textId="77777777" w:rsidR="008A3F80" w:rsidRDefault="008A3F80" w:rsidP="00687C18">
            <w:pPr>
              <w:pStyle w:val="TAC"/>
            </w:pPr>
          </w:p>
        </w:tc>
        <w:tc>
          <w:tcPr>
            <w:tcW w:w="5957" w:type="dxa"/>
            <w:gridSpan w:val="3"/>
            <w:tcBorders>
              <w:top w:val="nil"/>
              <w:left w:val="nil"/>
              <w:bottom w:val="nil"/>
              <w:right w:val="single" w:sz="4" w:space="0" w:color="auto"/>
            </w:tcBorders>
            <w:hideMark/>
          </w:tcPr>
          <w:p w14:paraId="3D5DBA20" w14:textId="77777777" w:rsidR="008A3F80" w:rsidRDefault="008A3F80" w:rsidP="00687C18">
            <w:pPr>
              <w:pStyle w:val="TAL"/>
            </w:pPr>
            <w:r>
              <w:t>Restriction on use of enhanced coverage not supported</w:t>
            </w:r>
          </w:p>
        </w:tc>
      </w:tr>
      <w:tr w:rsidR="008A3F80" w14:paraId="5972B482" w14:textId="77777777" w:rsidTr="00687C18">
        <w:trPr>
          <w:cantSplit/>
          <w:jc w:val="center"/>
        </w:trPr>
        <w:tc>
          <w:tcPr>
            <w:tcW w:w="369" w:type="dxa"/>
            <w:gridSpan w:val="4"/>
            <w:tcBorders>
              <w:top w:val="nil"/>
              <w:left w:val="single" w:sz="4" w:space="0" w:color="auto"/>
              <w:bottom w:val="nil"/>
              <w:right w:val="nil"/>
            </w:tcBorders>
            <w:hideMark/>
          </w:tcPr>
          <w:p w14:paraId="342B5635" w14:textId="77777777" w:rsidR="008A3F80" w:rsidRDefault="008A3F80" w:rsidP="00687C18">
            <w:pPr>
              <w:pStyle w:val="TAC"/>
            </w:pPr>
            <w:r>
              <w:t>1</w:t>
            </w:r>
          </w:p>
        </w:tc>
        <w:tc>
          <w:tcPr>
            <w:tcW w:w="284" w:type="dxa"/>
            <w:gridSpan w:val="6"/>
            <w:tcBorders>
              <w:top w:val="nil"/>
              <w:left w:val="nil"/>
              <w:bottom w:val="nil"/>
              <w:right w:val="nil"/>
            </w:tcBorders>
          </w:tcPr>
          <w:p w14:paraId="7D970378" w14:textId="77777777" w:rsidR="008A3F80" w:rsidRDefault="008A3F80" w:rsidP="00687C18">
            <w:pPr>
              <w:pStyle w:val="TAC"/>
            </w:pPr>
          </w:p>
        </w:tc>
        <w:tc>
          <w:tcPr>
            <w:tcW w:w="283" w:type="dxa"/>
            <w:gridSpan w:val="6"/>
            <w:tcBorders>
              <w:top w:val="nil"/>
              <w:left w:val="nil"/>
              <w:bottom w:val="nil"/>
              <w:right w:val="nil"/>
            </w:tcBorders>
          </w:tcPr>
          <w:p w14:paraId="256D1918" w14:textId="77777777" w:rsidR="008A3F80" w:rsidRDefault="008A3F80" w:rsidP="00687C18">
            <w:pPr>
              <w:pStyle w:val="TAC"/>
            </w:pPr>
          </w:p>
        </w:tc>
        <w:tc>
          <w:tcPr>
            <w:tcW w:w="236" w:type="dxa"/>
            <w:gridSpan w:val="6"/>
            <w:tcBorders>
              <w:top w:val="nil"/>
              <w:left w:val="nil"/>
              <w:bottom w:val="nil"/>
              <w:right w:val="nil"/>
            </w:tcBorders>
          </w:tcPr>
          <w:p w14:paraId="656862FE" w14:textId="77777777" w:rsidR="008A3F80" w:rsidRDefault="008A3F80" w:rsidP="00687C18">
            <w:pPr>
              <w:pStyle w:val="TAC"/>
            </w:pPr>
          </w:p>
        </w:tc>
        <w:tc>
          <w:tcPr>
            <w:tcW w:w="5957" w:type="dxa"/>
            <w:gridSpan w:val="3"/>
            <w:tcBorders>
              <w:top w:val="nil"/>
              <w:left w:val="nil"/>
              <w:bottom w:val="nil"/>
              <w:right w:val="single" w:sz="4" w:space="0" w:color="auto"/>
            </w:tcBorders>
            <w:hideMark/>
          </w:tcPr>
          <w:p w14:paraId="70AA89BB" w14:textId="77777777" w:rsidR="008A3F80" w:rsidRDefault="008A3F80" w:rsidP="00687C18">
            <w:pPr>
              <w:pStyle w:val="TAL"/>
            </w:pPr>
            <w:r>
              <w:t>Restriction on use of enhanced coverage supported</w:t>
            </w:r>
          </w:p>
        </w:tc>
      </w:tr>
      <w:tr w:rsidR="008A3F80" w14:paraId="46357A1D" w14:textId="77777777" w:rsidTr="00687C18">
        <w:trPr>
          <w:cantSplit/>
          <w:jc w:val="center"/>
        </w:trPr>
        <w:tc>
          <w:tcPr>
            <w:tcW w:w="7129" w:type="dxa"/>
            <w:gridSpan w:val="25"/>
            <w:tcBorders>
              <w:top w:val="nil"/>
              <w:left w:val="single" w:sz="4" w:space="0" w:color="auto"/>
              <w:bottom w:val="nil"/>
              <w:right w:val="single" w:sz="4" w:space="0" w:color="auto"/>
            </w:tcBorders>
          </w:tcPr>
          <w:p w14:paraId="2083B685" w14:textId="77777777" w:rsidR="008A3F80" w:rsidRDefault="008A3F80" w:rsidP="00687C18">
            <w:pPr>
              <w:pStyle w:val="TAL"/>
              <w:rPr>
                <w:lang w:eastAsia="ja-JP"/>
              </w:rPr>
            </w:pPr>
          </w:p>
          <w:p w14:paraId="77FDD73E" w14:textId="77777777" w:rsidR="008A3F80" w:rsidRDefault="008A3F80" w:rsidP="00687C18">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603757F0" w14:textId="77777777" w:rsidR="008A3F80" w:rsidRDefault="008A3F80" w:rsidP="00687C18">
            <w:pPr>
              <w:pStyle w:val="TAL"/>
            </w:pPr>
            <w:r>
              <w:t xml:space="preserve">This bit indicates the capability for control plane </w:t>
            </w:r>
            <w:proofErr w:type="spellStart"/>
            <w:r>
              <w:t>CIoT</w:t>
            </w:r>
            <w:proofErr w:type="spellEnd"/>
            <w:r>
              <w:t xml:space="preserve"> 5GS optimization</w:t>
            </w:r>
            <w:r>
              <w:rPr>
                <w:rFonts w:cs="Arial"/>
              </w:rPr>
              <w:t>.</w:t>
            </w:r>
          </w:p>
        </w:tc>
      </w:tr>
      <w:tr w:rsidR="008A3F80" w14:paraId="05B0621F" w14:textId="77777777" w:rsidTr="00687C18">
        <w:trPr>
          <w:cantSplit/>
          <w:jc w:val="center"/>
        </w:trPr>
        <w:tc>
          <w:tcPr>
            <w:tcW w:w="156" w:type="dxa"/>
            <w:tcBorders>
              <w:top w:val="nil"/>
              <w:left w:val="single" w:sz="4" w:space="0" w:color="auto"/>
              <w:bottom w:val="nil"/>
              <w:right w:val="nil"/>
            </w:tcBorders>
            <w:hideMark/>
          </w:tcPr>
          <w:p w14:paraId="0C9A81E8" w14:textId="77777777" w:rsidR="008A3F80" w:rsidRDefault="008A3F80" w:rsidP="00687C18">
            <w:pPr>
              <w:pStyle w:val="TAC"/>
            </w:pPr>
            <w:r>
              <w:t>0</w:t>
            </w:r>
          </w:p>
        </w:tc>
        <w:tc>
          <w:tcPr>
            <w:tcW w:w="429" w:type="dxa"/>
            <w:gridSpan w:val="7"/>
            <w:tcBorders>
              <w:top w:val="nil"/>
              <w:left w:val="nil"/>
              <w:bottom w:val="nil"/>
              <w:right w:val="nil"/>
            </w:tcBorders>
          </w:tcPr>
          <w:p w14:paraId="1E764CD1" w14:textId="77777777" w:rsidR="008A3F80" w:rsidRDefault="008A3F80" w:rsidP="00687C18">
            <w:pPr>
              <w:pStyle w:val="TAC"/>
            </w:pPr>
          </w:p>
        </w:tc>
        <w:tc>
          <w:tcPr>
            <w:tcW w:w="283" w:type="dxa"/>
            <w:gridSpan w:val="6"/>
            <w:tcBorders>
              <w:top w:val="nil"/>
              <w:left w:val="nil"/>
              <w:bottom w:val="nil"/>
              <w:right w:val="nil"/>
            </w:tcBorders>
          </w:tcPr>
          <w:p w14:paraId="3B6DB5DC" w14:textId="77777777" w:rsidR="008A3F80" w:rsidRDefault="008A3F80" w:rsidP="00687C18">
            <w:pPr>
              <w:pStyle w:val="TAC"/>
            </w:pPr>
          </w:p>
        </w:tc>
        <w:tc>
          <w:tcPr>
            <w:tcW w:w="236" w:type="dxa"/>
            <w:gridSpan w:val="6"/>
            <w:tcBorders>
              <w:top w:val="nil"/>
              <w:left w:val="nil"/>
              <w:bottom w:val="nil"/>
              <w:right w:val="nil"/>
            </w:tcBorders>
          </w:tcPr>
          <w:p w14:paraId="7AE67AC8"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7013DE5" w14:textId="77777777" w:rsidR="008A3F80" w:rsidRDefault="008A3F80" w:rsidP="00687C18">
            <w:pPr>
              <w:pStyle w:val="TAL"/>
              <w:rPr>
                <w:lang w:eastAsia="ja-JP"/>
              </w:rPr>
            </w:pPr>
            <w:r>
              <w:t xml:space="preserve">Control plane </w:t>
            </w:r>
            <w:proofErr w:type="spellStart"/>
            <w:r>
              <w:t>CIoT</w:t>
            </w:r>
            <w:proofErr w:type="spellEnd"/>
            <w:r>
              <w:t xml:space="preserve"> 5GS optimization not supported</w:t>
            </w:r>
          </w:p>
        </w:tc>
      </w:tr>
      <w:tr w:rsidR="008A3F80" w14:paraId="321D1CF9" w14:textId="77777777" w:rsidTr="00687C18">
        <w:trPr>
          <w:cantSplit/>
          <w:jc w:val="center"/>
        </w:trPr>
        <w:tc>
          <w:tcPr>
            <w:tcW w:w="156" w:type="dxa"/>
            <w:tcBorders>
              <w:top w:val="nil"/>
              <w:left w:val="single" w:sz="4" w:space="0" w:color="auto"/>
              <w:bottom w:val="nil"/>
              <w:right w:val="nil"/>
            </w:tcBorders>
            <w:hideMark/>
          </w:tcPr>
          <w:p w14:paraId="5AB0F057" w14:textId="77777777" w:rsidR="008A3F80" w:rsidRDefault="008A3F80" w:rsidP="00687C18">
            <w:pPr>
              <w:pStyle w:val="TAC"/>
            </w:pPr>
            <w:r>
              <w:t>1</w:t>
            </w:r>
          </w:p>
        </w:tc>
        <w:tc>
          <w:tcPr>
            <w:tcW w:w="429" w:type="dxa"/>
            <w:gridSpan w:val="7"/>
            <w:tcBorders>
              <w:top w:val="nil"/>
              <w:left w:val="nil"/>
              <w:bottom w:val="nil"/>
              <w:right w:val="nil"/>
            </w:tcBorders>
          </w:tcPr>
          <w:p w14:paraId="51011278" w14:textId="77777777" w:rsidR="008A3F80" w:rsidRDefault="008A3F80" w:rsidP="00687C18">
            <w:pPr>
              <w:pStyle w:val="TAC"/>
            </w:pPr>
          </w:p>
        </w:tc>
        <w:tc>
          <w:tcPr>
            <w:tcW w:w="283" w:type="dxa"/>
            <w:gridSpan w:val="6"/>
            <w:tcBorders>
              <w:top w:val="nil"/>
              <w:left w:val="nil"/>
              <w:bottom w:val="nil"/>
              <w:right w:val="nil"/>
            </w:tcBorders>
          </w:tcPr>
          <w:p w14:paraId="312E6FC5" w14:textId="77777777" w:rsidR="008A3F80" w:rsidRDefault="008A3F80" w:rsidP="00687C18">
            <w:pPr>
              <w:pStyle w:val="TAC"/>
            </w:pPr>
          </w:p>
        </w:tc>
        <w:tc>
          <w:tcPr>
            <w:tcW w:w="236" w:type="dxa"/>
            <w:gridSpan w:val="6"/>
            <w:tcBorders>
              <w:top w:val="nil"/>
              <w:left w:val="nil"/>
              <w:bottom w:val="nil"/>
              <w:right w:val="nil"/>
            </w:tcBorders>
          </w:tcPr>
          <w:p w14:paraId="5D829ACD"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6799A30" w14:textId="77777777" w:rsidR="008A3F80" w:rsidRDefault="008A3F80" w:rsidP="00687C18">
            <w:pPr>
              <w:pStyle w:val="TAL"/>
              <w:rPr>
                <w:lang w:eastAsia="ja-JP"/>
              </w:rPr>
            </w:pPr>
            <w:r>
              <w:t xml:space="preserve">Control plane </w:t>
            </w:r>
            <w:proofErr w:type="spellStart"/>
            <w:r>
              <w:t>CIoT</w:t>
            </w:r>
            <w:proofErr w:type="spellEnd"/>
            <w:r>
              <w:t xml:space="preserve"> 5GS optimization supported</w:t>
            </w:r>
          </w:p>
        </w:tc>
      </w:tr>
      <w:tr w:rsidR="008A3F80" w14:paraId="22A32428" w14:textId="77777777" w:rsidTr="00687C18">
        <w:trPr>
          <w:cantSplit/>
          <w:jc w:val="center"/>
        </w:trPr>
        <w:tc>
          <w:tcPr>
            <w:tcW w:w="7129" w:type="dxa"/>
            <w:gridSpan w:val="25"/>
            <w:tcBorders>
              <w:top w:val="nil"/>
              <w:left w:val="single" w:sz="4" w:space="0" w:color="auto"/>
              <w:bottom w:val="nil"/>
              <w:right w:val="single" w:sz="4" w:space="0" w:color="auto"/>
            </w:tcBorders>
          </w:tcPr>
          <w:p w14:paraId="21ED47E9" w14:textId="77777777" w:rsidR="008A3F80" w:rsidRDefault="008A3F80" w:rsidP="00687C18">
            <w:pPr>
              <w:pStyle w:val="TAL"/>
              <w:rPr>
                <w:lang w:eastAsia="ja-JP"/>
              </w:rPr>
            </w:pPr>
          </w:p>
          <w:p w14:paraId="26EC8C1D" w14:textId="77777777" w:rsidR="008A3F80" w:rsidRDefault="008A3F80" w:rsidP="00687C18">
            <w:pPr>
              <w:pStyle w:val="TAL"/>
            </w:pPr>
            <w:r>
              <w:t>N3 data transfer (N3 data) (octet 3, bit 6)</w:t>
            </w:r>
          </w:p>
          <w:p w14:paraId="5BC7FF89" w14:textId="77777777" w:rsidR="008A3F80" w:rsidRDefault="008A3F80" w:rsidP="00687C18">
            <w:pPr>
              <w:pStyle w:val="TAL"/>
            </w:pPr>
            <w:r>
              <w:t>This bit indicates the capability for N3 data transfer</w:t>
            </w:r>
            <w:r>
              <w:rPr>
                <w:rFonts w:cs="Arial"/>
              </w:rPr>
              <w:t>.</w:t>
            </w:r>
          </w:p>
        </w:tc>
      </w:tr>
      <w:tr w:rsidR="008A3F80" w14:paraId="1FA93C82" w14:textId="77777777" w:rsidTr="00687C18">
        <w:trPr>
          <w:cantSplit/>
          <w:jc w:val="center"/>
        </w:trPr>
        <w:tc>
          <w:tcPr>
            <w:tcW w:w="156" w:type="dxa"/>
            <w:tcBorders>
              <w:top w:val="nil"/>
              <w:left w:val="single" w:sz="4" w:space="0" w:color="auto"/>
              <w:bottom w:val="nil"/>
              <w:right w:val="nil"/>
            </w:tcBorders>
            <w:hideMark/>
          </w:tcPr>
          <w:p w14:paraId="67AECFE5" w14:textId="77777777" w:rsidR="008A3F80" w:rsidRDefault="008A3F80" w:rsidP="00687C18">
            <w:pPr>
              <w:pStyle w:val="TAC"/>
            </w:pPr>
            <w:r>
              <w:t>0</w:t>
            </w:r>
          </w:p>
        </w:tc>
        <w:tc>
          <w:tcPr>
            <w:tcW w:w="429" w:type="dxa"/>
            <w:gridSpan w:val="7"/>
            <w:tcBorders>
              <w:top w:val="nil"/>
              <w:left w:val="nil"/>
              <w:bottom w:val="nil"/>
              <w:right w:val="nil"/>
            </w:tcBorders>
          </w:tcPr>
          <w:p w14:paraId="386A7B54" w14:textId="77777777" w:rsidR="008A3F80" w:rsidRDefault="008A3F80" w:rsidP="00687C18">
            <w:pPr>
              <w:pStyle w:val="TAC"/>
            </w:pPr>
          </w:p>
        </w:tc>
        <w:tc>
          <w:tcPr>
            <w:tcW w:w="283" w:type="dxa"/>
            <w:gridSpan w:val="6"/>
            <w:tcBorders>
              <w:top w:val="nil"/>
              <w:left w:val="nil"/>
              <w:bottom w:val="nil"/>
              <w:right w:val="nil"/>
            </w:tcBorders>
          </w:tcPr>
          <w:p w14:paraId="680A1802" w14:textId="77777777" w:rsidR="008A3F80" w:rsidRDefault="008A3F80" w:rsidP="00687C18">
            <w:pPr>
              <w:pStyle w:val="TAC"/>
            </w:pPr>
          </w:p>
        </w:tc>
        <w:tc>
          <w:tcPr>
            <w:tcW w:w="236" w:type="dxa"/>
            <w:gridSpan w:val="6"/>
            <w:tcBorders>
              <w:top w:val="nil"/>
              <w:left w:val="nil"/>
              <w:bottom w:val="nil"/>
              <w:right w:val="nil"/>
            </w:tcBorders>
          </w:tcPr>
          <w:p w14:paraId="66480467"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3DDD109" w14:textId="77777777" w:rsidR="008A3F80" w:rsidRDefault="008A3F80" w:rsidP="00687C18">
            <w:pPr>
              <w:pStyle w:val="TAL"/>
              <w:rPr>
                <w:lang w:eastAsia="ja-JP"/>
              </w:rPr>
            </w:pPr>
            <w:r>
              <w:t>N3 data transfer supported</w:t>
            </w:r>
          </w:p>
        </w:tc>
      </w:tr>
      <w:tr w:rsidR="008A3F80" w14:paraId="747EEB54" w14:textId="77777777" w:rsidTr="00687C18">
        <w:trPr>
          <w:cantSplit/>
          <w:jc w:val="center"/>
        </w:trPr>
        <w:tc>
          <w:tcPr>
            <w:tcW w:w="156" w:type="dxa"/>
            <w:tcBorders>
              <w:top w:val="nil"/>
              <w:left w:val="single" w:sz="4" w:space="0" w:color="auto"/>
              <w:bottom w:val="nil"/>
              <w:right w:val="nil"/>
            </w:tcBorders>
            <w:hideMark/>
          </w:tcPr>
          <w:p w14:paraId="3A8312FB" w14:textId="77777777" w:rsidR="008A3F80" w:rsidRDefault="008A3F80" w:rsidP="00687C18">
            <w:pPr>
              <w:pStyle w:val="TAC"/>
            </w:pPr>
            <w:r>
              <w:t>1</w:t>
            </w:r>
          </w:p>
        </w:tc>
        <w:tc>
          <w:tcPr>
            <w:tcW w:w="429" w:type="dxa"/>
            <w:gridSpan w:val="7"/>
            <w:tcBorders>
              <w:top w:val="nil"/>
              <w:left w:val="nil"/>
              <w:bottom w:val="nil"/>
              <w:right w:val="nil"/>
            </w:tcBorders>
          </w:tcPr>
          <w:p w14:paraId="517BF329" w14:textId="77777777" w:rsidR="008A3F80" w:rsidRDefault="008A3F80" w:rsidP="00687C18">
            <w:pPr>
              <w:pStyle w:val="TAC"/>
            </w:pPr>
          </w:p>
        </w:tc>
        <w:tc>
          <w:tcPr>
            <w:tcW w:w="283" w:type="dxa"/>
            <w:gridSpan w:val="6"/>
            <w:tcBorders>
              <w:top w:val="nil"/>
              <w:left w:val="nil"/>
              <w:bottom w:val="nil"/>
              <w:right w:val="nil"/>
            </w:tcBorders>
          </w:tcPr>
          <w:p w14:paraId="1B2C4CC8" w14:textId="77777777" w:rsidR="008A3F80" w:rsidRDefault="008A3F80" w:rsidP="00687C18">
            <w:pPr>
              <w:pStyle w:val="TAC"/>
            </w:pPr>
          </w:p>
        </w:tc>
        <w:tc>
          <w:tcPr>
            <w:tcW w:w="236" w:type="dxa"/>
            <w:gridSpan w:val="6"/>
            <w:tcBorders>
              <w:top w:val="nil"/>
              <w:left w:val="nil"/>
              <w:bottom w:val="nil"/>
              <w:right w:val="nil"/>
            </w:tcBorders>
          </w:tcPr>
          <w:p w14:paraId="0D8A42D1"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C31FB36" w14:textId="77777777" w:rsidR="008A3F80" w:rsidRDefault="008A3F80" w:rsidP="00687C18">
            <w:pPr>
              <w:pStyle w:val="TAL"/>
              <w:rPr>
                <w:lang w:eastAsia="ja-JP"/>
              </w:rPr>
            </w:pPr>
            <w:r>
              <w:t>N3 data transfer not supported</w:t>
            </w:r>
          </w:p>
        </w:tc>
      </w:tr>
      <w:tr w:rsidR="008A3F80" w14:paraId="361ED27E" w14:textId="77777777" w:rsidTr="00687C18">
        <w:trPr>
          <w:cantSplit/>
          <w:jc w:val="center"/>
        </w:trPr>
        <w:tc>
          <w:tcPr>
            <w:tcW w:w="7129" w:type="dxa"/>
            <w:gridSpan w:val="25"/>
            <w:tcBorders>
              <w:top w:val="nil"/>
              <w:left w:val="single" w:sz="4" w:space="0" w:color="auto"/>
              <w:bottom w:val="nil"/>
              <w:right w:val="single" w:sz="4" w:space="0" w:color="auto"/>
            </w:tcBorders>
          </w:tcPr>
          <w:p w14:paraId="4416F5DE" w14:textId="77777777" w:rsidR="008A3F80" w:rsidRDefault="008A3F80" w:rsidP="00687C18">
            <w:pPr>
              <w:pStyle w:val="TAL"/>
              <w:rPr>
                <w:lang w:eastAsia="ja-JP"/>
              </w:rPr>
            </w:pPr>
          </w:p>
          <w:p w14:paraId="3FE32555" w14:textId="77777777" w:rsidR="008A3F80" w:rsidRDefault="008A3F80" w:rsidP="00687C18">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081C0600" w14:textId="77777777" w:rsidR="008A3F80" w:rsidRDefault="008A3F80" w:rsidP="00687C18">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8A3F80" w14:paraId="403619CF" w14:textId="77777777" w:rsidTr="00687C18">
        <w:trPr>
          <w:cantSplit/>
          <w:jc w:val="center"/>
        </w:trPr>
        <w:tc>
          <w:tcPr>
            <w:tcW w:w="156" w:type="dxa"/>
            <w:tcBorders>
              <w:top w:val="nil"/>
              <w:left w:val="single" w:sz="4" w:space="0" w:color="auto"/>
              <w:bottom w:val="nil"/>
              <w:right w:val="nil"/>
            </w:tcBorders>
            <w:hideMark/>
          </w:tcPr>
          <w:p w14:paraId="577DF0DB" w14:textId="77777777" w:rsidR="008A3F80" w:rsidRDefault="008A3F80" w:rsidP="00687C18">
            <w:pPr>
              <w:pStyle w:val="TAC"/>
            </w:pPr>
            <w:r>
              <w:t>0</w:t>
            </w:r>
          </w:p>
        </w:tc>
        <w:tc>
          <w:tcPr>
            <w:tcW w:w="429" w:type="dxa"/>
            <w:gridSpan w:val="7"/>
            <w:tcBorders>
              <w:top w:val="nil"/>
              <w:left w:val="nil"/>
              <w:bottom w:val="nil"/>
              <w:right w:val="nil"/>
            </w:tcBorders>
          </w:tcPr>
          <w:p w14:paraId="158DED88" w14:textId="77777777" w:rsidR="008A3F80" w:rsidRDefault="008A3F80" w:rsidP="00687C18">
            <w:pPr>
              <w:pStyle w:val="TAC"/>
            </w:pPr>
          </w:p>
        </w:tc>
        <w:tc>
          <w:tcPr>
            <w:tcW w:w="283" w:type="dxa"/>
            <w:gridSpan w:val="6"/>
            <w:tcBorders>
              <w:top w:val="nil"/>
              <w:left w:val="nil"/>
              <w:bottom w:val="nil"/>
              <w:right w:val="nil"/>
            </w:tcBorders>
          </w:tcPr>
          <w:p w14:paraId="00DE4A6F" w14:textId="77777777" w:rsidR="008A3F80" w:rsidRDefault="008A3F80" w:rsidP="00687C18">
            <w:pPr>
              <w:pStyle w:val="TAC"/>
            </w:pPr>
          </w:p>
        </w:tc>
        <w:tc>
          <w:tcPr>
            <w:tcW w:w="236" w:type="dxa"/>
            <w:gridSpan w:val="6"/>
            <w:tcBorders>
              <w:top w:val="nil"/>
              <w:left w:val="nil"/>
              <w:bottom w:val="nil"/>
              <w:right w:val="nil"/>
            </w:tcBorders>
          </w:tcPr>
          <w:p w14:paraId="6ADA377F"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509005AA" w14:textId="77777777" w:rsidR="008A3F80" w:rsidRDefault="008A3F80" w:rsidP="00687C18">
            <w:pPr>
              <w:pStyle w:val="TAL"/>
              <w:rPr>
                <w:lang w:eastAsia="ja-JP"/>
              </w:rPr>
            </w:pPr>
            <w:r>
              <w:t xml:space="preserve">IP header compression for control plane </w:t>
            </w:r>
            <w:proofErr w:type="spellStart"/>
            <w:r>
              <w:t>CIoT</w:t>
            </w:r>
            <w:proofErr w:type="spellEnd"/>
            <w:r>
              <w:t xml:space="preserve"> 5GS optimization not supported</w:t>
            </w:r>
          </w:p>
        </w:tc>
      </w:tr>
      <w:tr w:rsidR="008A3F80" w14:paraId="143C8F0B" w14:textId="77777777" w:rsidTr="00687C18">
        <w:trPr>
          <w:cantSplit/>
          <w:jc w:val="center"/>
        </w:trPr>
        <w:tc>
          <w:tcPr>
            <w:tcW w:w="156" w:type="dxa"/>
            <w:tcBorders>
              <w:top w:val="nil"/>
              <w:left w:val="single" w:sz="4" w:space="0" w:color="auto"/>
              <w:bottom w:val="nil"/>
              <w:right w:val="nil"/>
            </w:tcBorders>
            <w:hideMark/>
          </w:tcPr>
          <w:p w14:paraId="7688E5E0" w14:textId="77777777" w:rsidR="008A3F80" w:rsidRDefault="008A3F80" w:rsidP="00687C18">
            <w:pPr>
              <w:pStyle w:val="TAC"/>
            </w:pPr>
            <w:r>
              <w:t>1</w:t>
            </w:r>
          </w:p>
        </w:tc>
        <w:tc>
          <w:tcPr>
            <w:tcW w:w="429" w:type="dxa"/>
            <w:gridSpan w:val="7"/>
            <w:tcBorders>
              <w:top w:val="nil"/>
              <w:left w:val="nil"/>
              <w:bottom w:val="nil"/>
              <w:right w:val="nil"/>
            </w:tcBorders>
          </w:tcPr>
          <w:p w14:paraId="7CE7ADBE" w14:textId="77777777" w:rsidR="008A3F80" w:rsidRDefault="008A3F80" w:rsidP="00687C18">
            <w:pPr>
              <w:pStyle w:val="TAC"/>
            </w:pPr>
          </w:p>
        </w:tc>
        <w:tc>
          <w:tcPr>
            <w:tcW w:w="283" w:type="dxa"/>
            <w:gridSpan w:val="6"/>
            <w:tcBorders>
              <w:top w:val="nil"/>
              <w:left w:val="nil"/>
              <w:bottom w:val="nil"/>
              <w:right w:val="nil"/>
            </w:tcBorders>
          </w:tcPr>
          <w:p w14:paraId="5F015D77" w14:textId="77777777" w:rsidR="008A3F80" w:rsidRDefault="008A3F80" w:rsidP="00687C18">
            <w:pPr>
              <w:pStyle w:val="TAC"/>
            </w:pPr>
          </w:p>
        </w:tc>
        <w:tc>
          <w:tcPr>
            <w:tcW w:w="236" w:type="dxa"/>
            <w:gridSpan w:val="6"/>
            <w:tcBorders>
              <w:top w:val="nil"/>
              <w:left w:val="nil"/>
              <w:bottom w:val="nil"/>
              <w:right w:val="nil"/>
            </w:tcBorders>
          </w:tcPr>
          <w:p w14:paraId="526B796B"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01DD9E3" w14:textId="77777777" w:rsidR="008A3F80" w:rsidRDefault="008A3F80" w:rsidP="00687C18">
            <w:pPr>
              <w:pStyle w:val="TAL"/>
              <w:rPr>
                <w:lang w:eastAsia="ja-JP"/>
              </w:rPr>
            </w:pPr>
            <w:r>
              <w:t xml:space="preserve">IP header compression for control plane </w:t>
            </w:r>
            <w:proofErr w:type="spellStart"/>
            <w:r>
              <w:t>CIoT</w:t>
            </w:r>
            <w:proofErr w:type="spellEnd"/>
            <w:r>
              <w:t xml:space="preserve"> 5GS optimization supported</w:t>
            </w:r>
          </w:p>
        </w:tc>
      </w:tr>
      <w:tr w:rsidR="008A3F80" w14:paraId="59EFC667" w14:textId="77777777" w:rsidTr="00687C18">
        <w:trPr>
          <w:cantSplit/>
          <w:jc w:val="center"/>
        </w:trPr>
        <w:tc>
          <w:tcPr>
            <w:tcW w:w="7129" w:type="dxa"/>
            <w:gridSpan w:val="25"/>
            <w:tcBorders>
              <w:top w:val="nil"/>
              <w:left w:val="single" w:sz="4" w:space="0" w:color="auto"/>
              <w:bottom w:val="nil"/>
              <w:right w:val="single" w:sz="4" w:space="0" w:color="auto"/>
            </w:tcBorders>
          </w:tcPr>
          <w:p w14:paraId="7248479A" w14:textId="77777777" w:rsidR="008A3F80" w:rsidRDefault="008A3F80" w:rsidP="00687C18">
            <w:pPr>
              <w:pStyle w:val="TAL"/>
              <w:rPr>
                <w:rFonts w:eastAsia="MS Mincho"/>
              </w:rPr>
            </w:pPr>
          </w:p>
        </w:tc>
      </w:tr>
      <w:tr w:rsidR="008A3F80" w14:paraId="03EE6D4A"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E9B3934" w14:textId="77777777" w:rsidR="008A3F80" w:rsidRDefault="008A3F80" w:rsidP="00687C18">
            <w:pPr>
              <w:pStyle w:val="TAL"/>
              <w:rPr>
                <w:rFonts w:eastAsia="MS Mincho"/>
              </w:rPr>
            </w:pPr>
            <w:r>
              <w:t>Service gap control (SGC) (octet 3, bit 8)</w:t>
            </w:r>
          </w:p>
        </w:tc>
      </w:tr>
      <w:tr w:rsidR="008A3F80" w14:paraId="4A2FAE1E" w14:textId="77777777" w:rsidTr="00687C18">
        <w:trPr>
          <w:cantSplit/>
          <w:jc w:val="center"/>
        </w:trPr>
        <w:tc>
          <w:tcPr>
            <w:tcW w:w="348" w:type="dxa"/>
            <w:gridSpan w:val="3"/>
            <w:tcBorders>
              <w:top w:val="nil"/>
              <w:left w:val="single" w:sz="4" w:space="0" w:color="auto"/>
              <w:bottom w:val="nil"/>
              <w:right w:val="nil"/>
            </w:tcBorders>
            <w:hideMark/>
          </w:tcPr>
          <w:p w14:paraId="6CE36AD9" w14:textId="77777777" w:rsidR="008A3F80" w:rsidRPr="00A6105F" w:rsidRDefault="008A3F80" w:rsidP="00687C18">
            <w:pPr>
              <w:pStyle w:val="TAC"/>
            </w:pPr>
            <w:r>
              <w:t>0</w:t>
            </w:r>
          </w:p>
        </w:tc>
        <w:tc>
          <w:tcPr>
            <w:tcW w:w="284" w:type="dxa"/>
            <w:gridSpan w:val="6"/>
            <w:tcBorders>
              <w:top w:val="nil"/>
              <w:left w:val="nil"/>
              <w:bottom w:val="nil"/>
              <w:right w:val="nil"/>
            </w:tcBorders>
          </w:tcPr>
          <w:p w14:paraId="6B870529" w14:textId="77777777" w:rsidR="008A3F80" w:rsidRDefault="008A3F80" w:rsidP="00687C18">
            <w:pPr>
              <w:pStyle w:val="TAC"/>
            </w:pPr>
          </w:p>
        </w:tc>
        <w:tc>
          <w:tcPr>
            <w:tcW w:w="283" w:type="dxa"/>
            <w:gridSpan w:val="6"/>
            <w:tcBorders>
              <w:top w:val="nil"/>
              <w:left w:val="nil"/>
              <w:bottom w:val="nil"/>
              <w:right w:val="nil"/>
            </w:tcBorders>
          </w:tcPr>
          <w:p w14:paraId="35DDD953" w14:textId="77777777" w:rsidR="008A3F80" w:rsidRDefault="008A3F80" w:rsidP="00687C18">
            <w:pPr>
              <w:pStyle w:val="TAC"/>
            </w:pPr>
          </w:p>
        </w:tc>
        <w:tc>
          <w:tcPr>
            <w:tcW w:w="236" w:type="dxa"/>
            <w:gridSpan w:val="6"/>
            <w:tcBorders>
              <w:top w:val="nil"/>
              <w:left w:val="nil"/>
              <w:bottom w:val="nil"/>
              <w:right w:val="nil"/>
            </w:tcBorders>
          </w:tcPr>
          <w:p w14:paraId="1AE7207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2FD6455C" w14:textId="77777777" w:rsidR="008A3F80" w:rsidRDefault="008A3F80" w:rsidP="00687C18">
            <w:pPr>
              <w:pStyle w:val="TAL"/>
              <w:rPr>
                <w:rFonts w:eastAsia="MS Mincho"/>
              </w:rPr>
            </w:pPr>
            <w:r>
              <w:rPr>
                <w:rFonts w:eastAsia="MS Mincho"/>
              </w:rPr>
              <w:t>service gap control not supported</w:t>
            </w:r>
          </w:p>
        </w:tc>
      </w:tr>
      <w:tr w:rsidR="008A3F80" w14:paraId="4B1B861F" w14:textId="77777777" w:rsidTr="00687C18">
        <w:trPr>
          <w:cantSplit/>
          <w:jc w:val="center"/>
        </w:trPr>
        <w:tc>
          <w:tcPr>
            <w:tcW w:w="348" w:type="dxa"/>
            <w:gridSpan w:val="3"/>
            <w:tcBorders>
              <w:top w:val="nil"/>
              <w:left w:val="single" w:sz="4" w:space="0" w:color="auto"/>
              <w:bottom w:val="nil"/>
              <w:right w:val="nil"/>
            </w:tcBorders>
            <w:hideMark/>
          </w:tcPr>
          <w:p w14:paraId="22378A9E" w14:textId="77777777" w:rsidR="008A3F80" w:rsidRPr="00A6105F" w:rsidRDefault="008A3F80" w:rsidP="00687C18">
            <w:pPr>
              <w:pStyle w:val="TAC"/>
            </w:pPr>
            <w:r>
              <w:t>1</w:t>
            </w:r>
          </w:p>
        </w:tc>
        <w:tc>
          <w:tcPr>
            <w:tcW w:w="284" w:type="dxa"/>
            <w:gridSpan w:val="6"/>
            <w:tcBorders>
              <w:top w:val="nil"/>
              <w:left w:val="nil"/>
              <w:bottom w:val="nil"/>
              <w:right w:val="nil"/>
            </w:tcBorders>
          </w:tcPr>
          <w:p w14:paraId="47CDA172" w14:textId="77777777" w:rsidR="008A3F80" w:rsidRDefault="008A3F80" w:rsidP="00687C18">
            <w:pPr>
              <w:pStyle w:val="TAC"/>
            </w:pPr>
          </w:p>
        </w:tc>
        <w:tc>
          <w:tcPr>
            <w:tcW w:w="283" w:type="dxa"/>
            <w:gridSpan w:val="6"/>
            <w:tcBorders>
              <w:top w:val="nil"/>
              <w:left w:val="nil"/>
              <w:bottom w:val="nil"/>
              <w:right w:val="nil"/>
            </w:tcBorders>
          </w:tcPr>
          <w:p w14:paraId="36B76848" w14:textId="77777777" w:rsidR="008A3F80" w:rsidRDefault="008A3F80" w:rsidP="00687C18">
            <w:pPr>
              <w:pStyle w:val="TAC"/>
            </w:pPr>
          </w:p>
        </w:tc>
        <w:tc>
          <w:tcPr>
            <w:tcW w:w="236" w:type="dxa"/>
            <w:gridSpan w:val="6"/>
            <w:tcBorders>
              <w:top w:val="nil"/>
              <w:left w:val="nil"/>
              <w:bottom w:val="nil"/>
              <w:right w:val="nil"/>
            </w:tcBorders>
          </w:tcPr>
          <w:p w14:paraId="35287224"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6BAF9CB4" w14:textId="77777777" w:rsidR="008A3F80" w:rsidRDefault="008A3F80" w:rsidP="00687C18">
            <w:pPr>
              <w:pStyle w:val="TAL"/>
              <w:rPr>
                <w:rFonts w:eastAsia="MS Mincho"/>
              </w:rPr>
            </w:pPr>
            <w:r>
              <w:rPr>
                <w:rFonts w:eastAsia="MS Mincho"/>
              </w:rPr>
              <w:t>service gap control supported</w:t>
            </w:r>
          </w:p>
        </w:tc>
      </w:tr>
      <w:tr w:rsidR="008A3F80" w14:paraId="50AFEF02" w14:textId="77777777" w:rsidTr="00687C18">
        <w:trPr>
          <w:cantSplit/>
          <w:jc w:val="center"/>
        </w:trPr>
        <w:tc>
          <w:tcPr>
            <w:tcW w:w="7129" w:type="dxa"/>
            <w:gridSpan w:val="25"/>
            <w:tcBorders>
              <w:top w:val="nil"/>
              <w:left w:val="single" w:sz="4" w:space="0" w:color="auto"/>
              <w:bottom w:val="nil"/>
              <w:right w:val="single" w:sz="4" w:space="0" w:color="auto"/>
            </w:tcBorders>
          </w:tcPr>
          <w:p w14:paraId="79F54047" w14:textId="77777777" w:rsidR="008A3F80" w:rsidRDefault="008A3F80" w:rsidP="00687C18">
            <w:pPr>
              <w:pStyle w:val="TAL"/>
              <w:rPr>
                <w:rFonts w:eastAsia="MS Mincho"/>
              </w:rPr>
            </w:pPr>
          </w:p>
        </w:tc>
      </w:tr>
      <w:tr w:rsidR="008A3F80" w14:paraId="73F760C1"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8710C74" w14:textId="77777777" w:rsidR="008A3F80" w:rsidRPr="00A6105F" w:rsidRDefault="008A3F80" w:rsidP="00687C18">
            <w:pPr>
              <w:pStyle w:val="TAL"/>
              <w:rPr>
                <w:lang w:eastAsia="zh-CN"/>
              </w:rPr>
            </w:pPr>
            <w:r>
              <w:rPr>
                <w:lang w:eastAsia="zh-CN"/>
              </w:rPr>
              <w:t xml:space="preserve">5G-SRVCC from NG-RAN to UTRAN (5GSRVCC) capability </w:t>
            </w:r>
            <w:r>
              <w:t>(octet 4, bit 1)</w:t>
            </w:r>
          </w:p>
        </w:tc>
      </w:tr>
      <w:tr w:rsidR="008A3F80" w14:paraId="58CD01AE" w14:textId="77777777" w:rsidTr="00687C18">
        <w:trPr>
          <w:cantSplit/>
          <w:jc w:val="center"/>
        </w:trPr>
        <w:tc>
          <w:tcPr>
            <w:tcW w:w="348" w:type="dxa"/>
            <w:gridSpan w:val="3"/>
            <w:tcBorders>
              <w:top w:val="nil"/>
              <w:left w:val="single" w:sz="4" w:space="0" w:color="auto"/>
              <w:bottom w:val="nil"/>
              <w:right w:val="nil"/>
            </w:tcBorders>
            <w:hideMark/>
          </w:tcPr>
          <w:p w14:paraId="7447C92A" w14:textId="77777777" w:rsidR="008A3F80" w:rsidRDefault="008A3F80" w:rsidP="00687C18">
            <w:pPr>
              <w:pStyle w:val="TAC"/>
              <w:rPr>
                <w:lang w:eastAsia="zh-CN"/>
              </w:rPr>
            </w:pPr>
            <w:r>
              <w:rPr>
                <w:lang w:eastAsia="zh-CN"/>
              </w:rPr>
              <w:t>0</w:t>
            </w:r>
          </w:p>
        </w:tc>
        <w:tc>
          <w:tcPr>
            <w:tcW w:w="284" w:type="dxa"/>
            <w:gridSpan w:val="6"/>
            <w:tcBorders>
              <w:top w:val="nil"/>
              <w:left w:val="nil"/>
              <w:bottom w:val="nil"/>
              <w:right w:val="nil"/>
            </w:tcBorders>
          </w:tcPr>
          <w:p w14:paraId="00FD569C" w14:textId="77777777" w:rsidR="008A3F80" w:rsidRDefault="008A3F80" w:rsidP="00687C18">
            <w:pPr>
              <w:pStyle w:val="TAC"/>
            </w:pPr>
          </w:p>
        </w:tc>
        <w:tc>
          <w:tcPr>
            <w:tcW w:w="283" w:type="dxa"/>
            <w:gridSpan w:val="6"/>
            <w:tcBorders>
              <w:top w:val="nil"/>
              <w:left w:val="nil"/>
              <w:bottom w:val="nil"/>
              <w:right w:val="nil"/>
            </w:tcBorders>
          </w:tcPr>
          <w:p w14:paraId="11F04603" w14:textId="77777777" w:rsidR="008A3F80" w:rsidRDefault="008A3F80" w:rsidP="00687C18">
            <w:pPr>
              <w:pStyle w:val="TAC"/>
            </w:pPr>
          </w:p>
        </w:tc>
        <w:tc>
          <w:tcPr>
            <w:tcW w:w="236" w:type="dxa"/>
            <w:gridSpan w:val="6"/>
            <w:tcBorders>
              <w:top w:val="nil"/>
              <w:left w:val="nil"/>
              <w:bottom w:val="nil"/>
              <w:right w:val="nil"/>
            </w:tcBorders>
          </w:tcPr>
          <w:p w14:paraId="49BAA26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17F623ED" w14:textId="77777777" w:rsidR="008A3F80" w:rsidRDefault="008A3F80" w:rsidP="00687C18">
            <w:pPr>
              <w:pStyle w:val="TAL"/>
              <w:rPr>
                <w:lang w:eastAsia="zh-CN"/>
              </w:rPr>
            </w:pPr>
            <w:r>
              <w:rPr>
                <w:lang w:eastAsia="zh-CN"/>
              </w:rPr>
              <w:t>5G-SRVCC from NG-RAN to UTRAN not supported</w:t>
            </w:r>
          </w:p>
        </w:tc>
      </w:tr>
      <w:tr w:rsidR="008A3F80" w14:paraId="09BDEBBC" w14:textId="77777777" w:rsidTr="00687C18">
        <w:trPr>
          <w:cantSplit/>
          <w:jc w:val="center"/>
        </w:trPr>
        <w:tc>
          <w:tcPr>
            <w:tcW w:w="348" w:type="dxa"/>
            <w:gridSpan w:val="3"/>
            <w:tcBorders>
              <w:top w:val="nil"/>
              <w:left w:val="single" w:sz="4" w:space="0" w:color="auto"/>
              <w:bottom w:val="nil"/>
              <w:right w:val="nil"/>
            </w:tcBorders>
            <w:hideMark/>
          </w:tcPr>
          <w:p w14:paraId="4BC64E18"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11AEDF6A" w14:textId="77777777" w:rsidR="008A3F80" w:rsidRDefault="008A3F80" w:rsidP="00687C18">
            <w:pPr>
              <w:pStyle w:val="TAC"/>
            </w:pPr>
          </w:p>
        </w:tc>
        <w:tc>
          <w:tcPr>
            <w:tcW w:w="283" w:type="dxa"/>
            <w:gridSpan w:val="6"/>
            <w:tcBorders>
              <w:top w:val="nil"/>
              <w:left w:val="nil"/>
              <w:bottom w:val="nil"/>
              <w:right w:val="nil"/>
            </w:tcBorders>
          </w:tcPr>
          <w:p w14:paraId="7CBDA02C" w14:textId="77777777" w:rsidR="008A3F80" w:rsidRDefault="008A3F80" w:rsidP="00687C18">
            <w:pPr>
              <w:pStyle w:val="TAC"/>
            </w:pPr>
          </w:p>
        </w:tc>
        <w:tc>
          <w:tcPr>
            <w:tcW w:w="236" w:type="dxa"/>
            <w:gridSpan w:val="6"/>
            <w:tcBorders>
              <w:top w:val="nil"/>
              <w:left w:val="nil"/>
              <w:bottom w:val="nil"/>
              <w:right w:val="nil"/>
            </w:tcBorders>
          </w:tcPr>
          <w:p w14:paraId="11B6C0C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2B0F6C63" w14:textId="77777777" w:rsidR="008A3F80" w:rsidRDefault="008A3F80" w:rsidP="00687C18">
            <w:pPr>
              <w:pStyle w:val="TAL"/>
              <w:rPr>
                <w:rFonts w:eastAsia="MS Mincho"/>
              </w:rPr>
            </w:pPr>
            <w:r>
              <w:rPr>
                <w:lang w:eastAsia="zh-CN"/>
              </w:rPr>
              <w:t xml:space="preserve">5G-SRVCC from NG-RAN to UTRAN supported </w:t>
            </w:r>
            <w:r>
              <w:t>(see 3GPP TS 23.216 [6A])</w:t>
            </w:r>
          </w:p>
        </w:tc>
      </w:tr>
      <w:tr w:rsidR="008A3F80" w14:paraId="2860DC83" w14:textId="77777777" w:rsidTr="00687C18">
        <w:trPr>
          <w:cantSplit/>
          <w:jc w:val="center"/>
        </w:trPr>
        <w:tc>
          <w:tcPr>
            <w:tcW w:w="7129" w:type="dxa"/>
            <w:gridSpan w:val="25"/>
            <w:tcBorders>
              <w:top w:val="nil"/>
              <w:left w:val="single" w:sz="4" w:space="0" w:color="auto"/>
              <w:bottom w:val="nil"/>
              <w:right w:val="single" w:sz="4" w:space="0" w:color="auto"/>
            </w:tcBorders>
          </w:tcPr>
          <w:p w14:paraId="56092FA3" w14:textId="77777777" w:rsidR="008A3F80" w:rsidRPr="00A6105F" w:rsidRDefault="008A3F80" w:rsidP="00687C18">
            <w:pPr>
              <w:pStyle w:val="TAL"/>
              <w:rPr>
                <w:lang w:eastAsia="ja-JP"/>
              </w:rPr>
            </w:pPr>
          </w:p>
          <w:p w14:paraId="39755DBA" w14:textId="77777777" w:rsidR="008A3F80" w:rsidRDefault="008A3F80" w:rsidP="00687C18">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6699766B" w14:textId="77777777" w:rsidR="008A3F80" w:rsidRDefault="008A3F80" w:rsidP="00687C18">
            <w:pPr>
              <w:pStyle w:val="TAL"/>
            </w:pPr>
            <w:r>
              <w:t xml:space="preserve">This bit indicates the capability for user plane </w:t>
            </w:r>
            <w:proofErr w:type="spellStart"/>
            <w:r>
              <w:t>CIoT</w:t>
            </w:r>
            <w:proofErr w:type="spellEnd"/>
            <w:r>
              <w:t xml:space="preserve"> 5GS optimization</w:t>
            </w:r>
            <w:r>
              <w:rPr>
                <w:rFonts w:cs="Arial"/>
              </w:rPr>
              <w:t>.</w:t>
            </w:r>
          </w:p>
        </w:tc>
      </w:tr>
      <w:tr w:rsidR="008A3F80" w14:paraId="3F7A3353" w14:textId="77777777" w:rsidTr="00687C18">
        <w:trPr>
          <w:cantSplit/>
          <w:jc w:val="center"/>
        </w:trPr>
        <w:tc>
          <w:tcPr>
            <w:tcW w:w="156" w:type="dxa"/>
            <w:tcBorders>
              <w:top w:val="nil"/>
              <w:left w:val="single" w:sz="4" w:space="0" w:color="auto"/>
              <w:bottom w:val="nil"/>
              <w:right w:val="nil"/>
            </w:tcBorders>
            <w:hideMark/>
          </w:tcPr>
          <w:p w14:paraId="26F847D0" w14:textId="77777777" w:rsidR="008A3F80" w:rsidRDefault="008A3F80" w:rsidP="00687C18">
            <w:pPr>
              <w:pStyle w:val="TAC"/>
            </w:pPr>
            <w:r>
              <w:t>0</w:t>
            </w:r>
          </w:p>
        </w:tc>
        <w:tc>
          <w:tcPr>
            <w:tcW w:w="429" w:type="dxa"/>
            <w:gridSpan w:val="7"/>
            <w:tcBorders>
              <w:top w:val="nil"/>
              <w:left w:val="nil"/>
              <w:bottom w:val="nil"/>
              <w:right w:val="nil"/>
            </w:tcBorders>
          </w:tcPr>
          <w:p w14:paraId="1DE7AF36" w14:textId="77777777" w:rsidR="008A3F80" w:rsidRDefault="008A3F80" w:rsidP="00687C18">
            <w:pPr>
              <w:pStyle w:val="TAC"/>
            </w:pPr>
          </w:p>
        </w:tc>
        <w:tc>
          <w:tcPr>
            <w:tcW w:w="283" w:type="dxa"/>
            <w:gridSpan w:val="6"/>
            <w:tcBorders>
              <w:top w:val="nil"/>
              <w:left w:val="nil"/>
              <w:bottom w:val="nil"/>
              <w:right w:val="nil"/>
            </w:tcBorders>
          </w:tcPr>
          <w:p w14:paraId="5C396A61" w14:textId="77777777" w:rsidR="008A3F80" w:rsidRDefault="008A3F80" w:rsidP="00687C18">
            <w:pPr>
              <w:pStyle w:val="TAC"/>
            </w:pPr>
          </w:p>
        </w:tc>
        <w:tc>
          <w:tcPr>
            <w:tcW w:w="236" w:type="dxa"/>
            <w:gridSpan w:val="6"/>
            <w:tcBorders>
              <w:top w:val="nil"/>
              <w:left w:val="nil"/>
              <w:bottom w:val="nil"/>
              <w:right w:val="nil"/>
            </w:tcBorders>
          </w:tcPr>
          <w:p w14:paraId="21B2FB2F"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6A5AFBC9" w14:textId="77777777" w:rsidR="008A3F80" w:rsidRDefault="008A3F80" w:rsidP="00687C18">
            <w:pPr>
              <w:pStyle w:val="TAL"/>
              <w:rPr>
                <w:lang w:eastAsia="ja-JP"/>
              </w:rPr>
            </w:pPr>
            <w:r>
              <w:t xml:space="preserve">User plane </w:t>
            </w:r>
            <w:proofErr w:type="spellStart"/>
            <w:r>
              <w:t>CIoT</w:t>
            </w:r>
            <w:proofErr w:type="spellEnd"/>
            <w:r>
              <w:t xml:space="preserve"> 5GS optimization not supported</w:t>
            </w:r>
          </w:p>
        </w:tc>
      </w:tr>
      <w:tr w:rsidR="008A3F80" w14:paraId="33D6845D" w14:textId="77777777" w:rsidTr="00687C18">
        <w:trPr>
          <w:cantSplit/>
          <w:jc w:val="center"/>
        </w:trPr>
        <w:tc>
          <w:tcPr>
            <w:tcW w:w="156" w:type="dxa"/>
            <w:tcBorders>
              <w:top w:val="nil"/>
              <w:left w:val="single" w:sz="4" w:space="0" w:color="auto"/>
              <w:bottom w:val="nil"/>
              <w:right w:val="nil"/>
            </w:tcBorders>
            <w:hideMark/>
          </w:tcPr>
          <w:p w14:paraId="4E0FC0CE" w14:textId="77777777" w:rsidR="008A3F80" w:rsidRDefault="008A3F80" w:rsidP="00687C18">
            <w:pPr>
              <w:pStyle w:val="TAC"/>
            </w:pPr>
            <w:r>
              <w:t>1</w:t>
            </w:r>
          </w:p>
        </w:tc>
        <w:tc>
          <w:tcPr>
            <w:tcW w:w="429" w:type="dxa"/>
            <w:gridSpan w:val="7"/>
            <w:tcBorders>
              <w:top w:val="nil"/>
              <w:left w:val="nil"/>
              <w:bottom w:val="nil"/>
              <w:right w:val="nil"/>
            </w:tcBorders>
          </w:tcPr>
          <w:p w14:paraId="4D648DE1" w14:textId="77777777" w:rsidR="008A3F80" w:rsidRDefault="008A3F80" w:rsidP="00687C18">
            <w:pPr>
              <w:pStyle w:val="TAC"/>
            </w:pPr>
          </w:p>
        </w:tc>
        <w:tc>
          <w:tcPr>
            <w:tcW w:w="283" w:type="dxa"/>
            <w:gridSpan w:val="6"/>
            <w:tcBorders>
              <w:top w:val="nil"/>
              <w:left w:val="nil"/>
              <w:bottom w:val="nil"/>
              <w:right w:val="nil"/>
            </w:tcBorders>
          </w:tcPr>
          <w:p w14:paraId="25A3D1EC" w14:textId="77777777" w:rsidR="008A3F80" w:rsidRDefault="008A3F80" w:rsidP="00687C18">
            <w:pPr>
              <w:pStyle w:val="TAC"/>
            </w:pPr>
          </w:p>
        </w:tc>
        <w:tc>
          <w:tcPr>
            <w:tcW w:w="236" w:type="dxa"/>
            <w:gridSpan w:val="6"/>
            <w:tcBorders>
              <w:top w:val="nil"/>
              <w:left w:val="nil"/>
              <w:bottom w:val="nil"/>
              <w:right w:val="nil"/>
            </w:tcBorders>
          </w:tcPr>
          <w:p w14:paraId="18B914C4"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F5E685E" w14:textId="77777777" w:rsidR="008A3F80" w:rsidRDefault="008A3F80" w:rsidP="00687C18">
            <w:pPr>
              <w:pStyle w:val="TAL"/>
              <w:rPr>
                <w:lang w:eastAsia="ja-JP"/>
              </w:rPr>
            </w:pPr>
            <w:r>
              <w:t xml:space="preserve">User plane </w:t>
            </w:r>
            <w:proofErr w:type="spellStart"/>
            <w:r>
              <w:t>CIoT</w:t>
            </w:r>
            <w:proofErr w:type="spellEnd"/>
            <w:r>
              <w:t xml:space="preserve"> 5GS optimization supported</w:t>
            </w:r>
          </w:p>
        </w:tc>
      </w:tr>
      <w:tr w:rsidR="008A3F80" w14:paraId="7A80CCD9" w14:textId="77777777" w:rsidTr="00687C18">
        <w:trPr>
          <w:cantSplit/>
          <w:jc w:val="center"/>
        </w:trPr>
        <w:tc>
          <w:tcPr>
            <w:tcW w:w="7129" w:type="dxa"/>
            <w:gridSpan w:val="25"/>
            <w:tcBorders>
              <w:top w:val="nil"/>
              <w:left w:val="single" w:sz="4" w:space="0" w:color="auto"/>
              <w:bottom w:val="nil"/>
              <w:right w:val="single" w:sz="4" w:space="0" w:color="auto"/>
            </w:tcBorders>
          </w:tcPr>
          <w:p w14:paraId="47A0AFB0" w14:textId="77777777" w:rsidR="008A3F80" w:rsidRDefault="008A3F80" w:rsidP="00687C18">
            <w:pPr>
              <w:pStyle w:val="TAL"/>
            </w:pPr>
          </w:p>
        </w:tc>
      </w:tr>
      <w:tr w:rsidR="008A3F80" w14:paraId="35E3AA16"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A3F9FD6" w14:textId="77777777" w:rsidR="008A3F80" w:rsidRDefault="008A3F80" w:rsidP="00687C18">
            <w:pPr>
              <w:pStyle w:val="TAL"/>
            </w:pPr>
            <w:r>
              <w:t>V2X capability (V2X) (octet 4, bit 3)</w:t>
            </w:r>
            <w:r>
              <w:tab/>
            </w:r>
          </w:p>
        </w:tc>
      </w:tr>
      <w:tr w:rsidR="008A3F80" w14:paraId="5EF0406B"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A00E38F" w14:textId="77777777" w:rsidR="008A3F80" w:rsidRDefault="008A3F80" w:rsidP="00687C18">
            <w:pPr>
              <w:pStyle w:val="TAL"/>
              <w:rPr>
                <w:rFonts w:cs="Arial"/>
              </w:rPr>
            </w:pPr>
            <w:r>
              <w:t>This bit indicates the capability for V2X, as specified in 3GPP TS 24.587 [19B]</w:t>
            </w:r>
            <w:r>
              <w:rPr>
                <w:rFonts w:cs="Arial"/>
              </w:rPr>
              <w:t>.</w:t>
            </w:r>
          </w:p>
          <w:p w14:paraId="0F26CF6D" w14:textId="77777777" w:rsidR="008A3F80" w:rsidRDefault="008A3F80" w:rsidP="00687C18">
            <w:pPr>
              <w:pStyle w:val="TAL"/>
            </w:pPr>
            <w:r>
              <w:t>Bit</w:t>
            </w:r>
          </w:p>
        </w:tc>
      </w:tr>
      <w:tr w:rsidR="008A3F80" w14:paraId="5EAADF0F" w14:textId="77777777" w:rsidTr="00687C18">
        <w:trPr>
          <w:cantSplit/>
          <w:jc w:val="center"/>
        </w:trPr>
        <w:tc>
          <w:tcPr>
            <w:tcW w:w="253" w:type="dxa"/>
            <w:gridSpan w:val="2"/>
            <w:tcBorders>
              <w:top w:val="nil"/>
              <w:left w:val="single" w:sz="4" w:space="0" w:color="auto"/>
              <w:bottom w:val="nil"/>
              <w:right w:val="nil"/>
            </w:tcBorders>
            <w:hideMark/>
          </w:tcPr>
          <w:p w14:paraId="41E42F13" w14:textId="77777777" w:rsidR="008A3F80" w:rsidRDefault="008A3F80" w:rsidP="00687C18">
            <w:pPr>
              <w:pStyle w:val="TAC"/>
            </w:pPr>
            <w:r>
              <w:t>3</w:t>
            </w:r>
          </w:p>
        </w:tc>
        <w:tc>
          <w:tcPr>
            <w:tcW w:w="284" w:type="dxa"/>
            <w:gridSpan w:val="5"/>
            <w:tcBorders>
              <w:top w:val="nil"/>
              <w:left w:val="nil"/>
              <w:bottom w:val="nil"/>
              <w:right w:val="nil"/>
            </w:tcBorders>
          </w:tcPr>
          <w:p w14:paraId="69EEBC73" w14:textId="77777777" w:rsidR="008A3F80" w:rsidRDefault="008A3F80" w:rsidP="00687C18">
            <w:pPr>
              <w:pStyle w:val="TAC"/>
            </w:pPr>
          </w:p>
        </w:tc>
        <w:tc>
          <w:tcPr>
            <w:tcW w:w="283" w:type="dxa"/>
            <w:gridSpan w:val="6"/>
            <w:tcBorders>
              <w:top w:val="nil"/>
              <w:left w:val="nil"/>
              <w:bottom w:val="nil"/>
              <w:right w:val="nil"/>
            </w:tcBorders>
          </w:tcPr>
          <w:p w14:paraId="06C06BBC" w14:textId="77777777" w:rsidR="008A3F80" w:rsidRDefault="008A3F80" w:rsidP="00687C18">
            <w:pPr>
              <w:pStyle w:val="TAC"/>
            </w:pPr>
          </w:p>
        </w:tc>
        <w:tc>
          <w:tcPr>
            <w:tcW w:w="236" w:type="dxa"/>
            <w:gridSpan w:val="6"/>
            <w:tcBorders>
              <w:top w:val="nil"/>
              <w:left w:val="nil"/>
              <w:bottom w:val="nil"/>
              <w:right w:val="nil"/>
            </w:tcBorders>
          </w:tcPr>
          <w:p w14:paraId="1EF1CA9D" w14:textId="77777777" w:rsidR="008A3F80" w:rsidRDefault="008A3F80" w:rsidP="00687C18">
            <w:pPr>
              <w:pStyle w:val="TAC"/>
            </w:pPr>
          </w:p>
        </w:tc>
        <w:tc>
          <w:tcPr>
            <w:tcW w:w="6073" w:type="dxa"/>
            <w:gridSpan w:val="6"/>
            <w:tcBorders>
              <w:top w:val="nil"/>
              <w:left w:val="nil"/>
              <w:bottom w:val="nil"/>
              <w:right w:val="single" w:sz="4" w:space="0" w:color="auto"/>
            </w:tcBorders>
          </w:tcPr>
          <w:p w14:paraId="3CF6AF2B" w14:textId="77777777" w:rsidR="008A3F80" w:rsidRDefault="008A3F80" w:rsidP="00687C18">
            <w:pPr>
              <w:pStyle w:val="TAL"/>
            </w:pPr>
          </w:p>
        </w:tc>
      </w:tr>
      <w:tr w:rsidR="008A3F80" w14:paraId="3336A328" w14:textId="77777777" w:rsidTr="00687C18">
        <w:trPr>
          <w:cantSplit/>
          <w:jc w:val="center"/>
        </w:trPr>
        <w:tc>
          <w:tcPr>
            <w:tcW w:w="253" w:type="dxa"/>
            <w:gridSpan w:val="2"/>
            <w:tcBorders>
              <w:top w:val="nil"/>
              <w:left w:val="single" w:sz="4" w:space="0" w:color="auto"/>
              <w:bottom w:val="nil"/>
              <w:right w:val="nil"/>
            </w:tcBorders>
            <w:hideMark/>
          </w:tcPr>
          <w:p w14:paraId="5C3C2581" w14:textId="77777777" w:rsidR="008A3F80" w:rsidRDefault="008A3F80" w:rsidP="00687C18">
            <w:pPr>
              <w:pStyle w:val="TAC"/>
            </w:pPr>
            <w:r>
              <w:t>0</w:t>
            </w:r>
          </w:p>
        </w:tc>
        <w:tc>
          <w:tcPr>
            <w:tcW w:w="284" w:type="dxa"/>
            <w:gridSpan w:val="5"/>
            <w:tcBorders>
              <w:top w:val="nil"/>
              <w:left w:val="nil"/>
              <w:bottom w:val="nil"/>
              <w:right w:val="nil"/>
            </w:tcBorders>
          </w:tcPr>
          <w:p w14:paraId="0A77A4A7" w14:textId="77777777" w:rsidR="008A3F80" w:rsidRDefault="008A3F80" w:rsidP="00687C18">
            <w:pPr>
              <w:pStyle w:val="TAC"/>
            </w:pPr>
          </w:p>
        </w:tc>
        <w:tc>
          <w:tcPr>
            <w:tcW w:w="283" w:type="dxa"/>
            <w:gridSpan w:val="6"/>
            <w:tcBorders>
              <w:top w:val="nil"/>
              <w:left w:val="nil"/>
              <w:bottom w:val="nil"/>
              <w:right w:val="nil"/>
            </w:tcBorders>
          </w:tcPr>
          <w:p w14:paraId="2AF44587" w14:textId="77777777" w:rsidR="008A3F80" w:rsidRDefault="008A3F80" w:rsidP="00687C18">
            <w:pPr>
              <w:pStyle w:val="TAC"/>
            </w:pPr>
          </w:p>
        </w:tc>
        <w:tc>
          <w:tcPr>
            <w:tcW w:w="236" w:type="dxa"/>
            <w:gridSpan w:val="6"/>
            <w:tcBorders>
              <w:top w:val="nil"/>
              <w:left w:val="nil"/>
              <w:bottom w:val="nil"/>
              <w:right w:val="nil"/>
            </w:tcBorders>
          </w:tcPr>
          <w:p w14:paraId="781C21FC"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6A50A77F" w14:textId="77777777" w:rsidR="008A3F80" w:rsidRDefault="008A3F80" w:rsidP="00687C18">
            <w:pPr>
              <w:pStyle w:val="TAL"/>
            </w:pPr>
            <w:r>
              <w:t>V2X not supported</w:t>
            </w:r>
          </w:p>
        </w:tc>
      </w:tr>
      <w:tr w:rsidR="008A3F80" w14:paraId="44921A61" w14:textId="77777777" w:rsidTr="00687C18">
        <w:trPr>
          <w:cantSplit/>
          <w:jc w:val="center"/>
        </w:trPr>
        <w:tc>
          <w:tcPr>
            <w:tcW w:w="253" w:type="dxa"/>
            <w:gridSpan w:val="2"/>
            <w:tcBorders>
              <w:top w:val="nil"/>
              <w:left w:val="single" w:sz="4" w:space="0" w:color="auto"/>
              <w:bottom w:val="nil"/>
              <w:right w:val="nil"/>
            </w:tcBorders>
            <w:hideMark/>
          </w:tcPr>
          <w:p w14:paraId="521DFE36" w14:textId="77777777" w:rsidR="008A3F80" w:rsidRDefault="008A3F80" w:rsidP="00687C18">
            <w:pPr>
              <w:pStyle w:val="TAC"/>
            </w:pPr>
            <w:r>
              <w:t>1</w:t>
            </w:r>
          </w:p>
        </w:tc>
        <w:tc>
          <w:tcPr>
            <w:tcW w:w="284" w:type="dxa"/>
            <w:gridSpan w:val="5"/>
            <w:tcBorders>
              <w:top w:val="nil"/>
              <w:left w:val="nil"/>
              <w:bottom w:val="nil"/>
              <w:right w:val="nil"/>
            </w:tcBorders>
          </w:tcPr>
          <w:p w14:paraId="63AE3ECC" w14:textId="77777777" w:rsidR="008A3F80" w:rsidRDefault="008A3F80" w:rsidP="00687C18">
            <w:pPr>
              <w:pStyle w:val="TAC"/>
            </w:pPr>
          </w:p>
        </w:tc>
        <w:tc>
          <w:tcPr>
            <w:tcW w:w="283" w:type="dxa"/>
            <w:gridSpan w:val="6"/>
            <w:tcBorders>
              <w:top w:val="nil"/>
              <w:left w:val="nil"/>
              <w:bottom w:val="nil"/>
              <w:right w:val="nil"/>
            </w:tcBorders>
          </w:tcPr>
          <w:p w14:paraId="2EAC0881" w14:textId="77777777" w:rsidR="008A3F80" w:rsidRDefault="008A3F80" w:rsidP="00687C18">
            <w:pPr>
              <w:pStyle w:val="TAC"/>
            </w:pPr>
          </w:p>
        </w:tc>
        <w:tc>
          <w:tcPr>
            <w:tcW w:w="236" w:type="dxa"/>
            <w:gridSpan w:val="6"/>
            <w:tcBorders>
              <w:top w:val="nil"/>
              <w:left w:val="nil"/>
              <w:bottom w:val="nil"/>
              <w:right w:val="nil"/>
            </w:tcBorders>
          </w:tcPr>
          <w:p w14:paraId="18CF0206"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588D6CC1" w14:textId="77777777" w:rsidR="008A3F80" w:rsidRDefault="008A3F80" w:rsidP="00687C18">
            <w:pPr>
              <w:pStyle w:val="TAL"/>
            </w:pPr>
            <w:r>
              <w:t>V2X supported</w:t>
            </w:r>
          </w:p>
        </w:tc>
      </w:tr>
      <w:tr w:rsidR="008A3F80" w14:paraId="1EA011CF" w14:textId="77777777" w:rsidTr="00687C18">
        <w:trPr>
          <w:cantSplit/>
          <w:jc w:val="center"/>
        </w:trPr>
        <w:tc>
          <w:tcPr>
            <w:tcW w:w="7129" w:type="dxa"/>
            <w:gridSpan w:val="25"/>
            <w:tcBorders>
              <w:top w:val="nil"/>
              <w:left w:val="single" w:sz="4" w:space="0" w:color="auto"/>
              <w:bottom w:val="nil"/>
              <w:right w:val="single" w:sz="4" w:space="0" w:color="auto"/>
            </w:tcBorders>
          </w:tcPr>
          <w:p w14:paraId="340AD527" w14:textId="77777777" w:rsidR="008A3F80" w:rsidRDefault="008A3F80" w:rsidP="00687C18">
            <w:pPr>
              <w:pStyle w:val="TAL"/>
            </w:pPr>
          </w:p>
        </w:tc>
      </w:tr>
      <w:tr w:rsidR="008A3F80" w14:paraId="63A35531"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DD80777" w14:textId="77777777" w:rsidR="008A3F80" w:rsidRDefault="008A3F80" w:rsidP="00687C18">
            <w:pPr>
              <w:pStyle w:val="TAL"/>
            </w:pPr>
            <w:r>
              <w:t>V2X communication over E-UTRA-PC5 capability (V2XCEPC5) (octet 4, bit 4)</w:t>
            </w:r>
          </w:p>
        </w:tc>
      </w:tr>
      <w:tr w:rsidR="008A3F80" w14:paraId="2FDF0B4C"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C082779" w14:textId="77777777" w:rsidR="008A3F80" w:rsidRDefault="008A3F80" w:rsidP="00687C18">
            <w:pPr>
              <w:pStyle w:val="TAL"/>
            </w:pPr>
            <w:r>
              <w:t>This bit indicates the capability for V2X communication over E-UTRA-PC5, as specified in 3GPP TS 24.587 [19B]</w:t>
            </w:r>
            <w:r>
              <w:rPr>
                <w:rFonts w:cs="Arial"/>
              </w:rPr>
              <w:t>.</w:t>
            </w:r>
          </w:p>
        </w:tc>
      </w:tr>
      <w:tr w:rsidR="008A3F80" w14:paraId="02F0D12D"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1AC1413F" w14:textId="77777777" w:rsidR="008A3F80" w:rsidRDefault="008A3F80" w:rsidP="00687C18">
            <w:pPr>
              <w:pStyle w:val="TAL"/>
            </w:pPr>
            <w:r>
              <w:t>Bit</w:t>
            </w:r>
          </w:p>
        </w:tc>
      </w:tr>
      <w:tr w:rsidR="008A3F80" w14:paraId="0DB31931" w14:textId="77777777" w:rsidTr="00687C18">
        <w:trPr>
          <w:cantSplit/>
          <w:jc w:val="center"/>
        </w:trPr>
        <w:tc>
          <w:tcPr>
            <w:tcW w:w="253" w:type="dxa"/>
            <w:gridSpan w:val="2"/>
            <w:tcBorders>
              <w:top w:val="nil"/>
              <w:left w:val="single" w:sz="4" w:space="0" w:color="auto"/>
              <w:bottom w:val="nil"/>
              <w:right w:val="nil"/>
            </w:tcBorders>
            <w:hideMark/>
          </w:tcPr>
          <w:p w14:paraId="6B95632B" w14:textId="77777777" w:rsidR="008A3F80" w:rsidRDefault="008A3F80" w:rsidP="00687C18">
            <w:pPr>
              <w:pStyle w:val="TAC"/>
            </w:pPr>
            <w:r>
              <w:lastRenderedPageBreak/>
              <w:t>4</w:t>
            </w:r>
          </w:p>
        </w:tc>
        <w:tc>
          <w:tcPr>
            <w:tcW w:w="284" w:type="dxa"/>
            <w:gridSpan w:val="5"/>
            <w:tcBorders>
              <w:top w:val="nil"/>
              <w:left w:val="nil"/>
              <w:bottom w:val="nil"/>
              <w:right w:val="nil"/>
            </w:tcBorders>
          </w:tcPr>
          <w:p w14:paraId="5D0A4ED3" w14:textId="77777777" w:rsidR="008A3F80" w:rsidRDefault="008A3F80" w:rsidP="00687C18">
            <w:pPr>
              <w:pStyle w:val="TAC"/>
            </w:pPr>
          </w:p>
        </w:tc>
        <w:tc>
          <w:tcPr>
            <w:tcW w:w="283" w:type="dxa"/>
            <w:gridSpan w:val="6"/>
            <w:tcBorders>
              <w:top w:val="nil"/>
              <w:left w:val="nil"/>
              <w:bottom w:val="nil"/>
              <w:right w:val="nil"/>
            </w:tcBorders>
          </w:tcPr>
          <w:p w14:paraId="6F7EDC47" w14:textId="77777777" w:rsidR="008A3F80" w:rsidRDefault="008A3F80" w:rsidP="00687C18">
            <w:pPr>
              <w:pStyle w:val="TAC"/>
            </w:pPr>
          </w:p>
        </w:tc>
        <w:tc>
          <w:tcPr>
            <w:tcW w:w="236" w:type="dxa"/>
            <w:gridSpan w:val="6"/>
            <w:tcBorders>
              <w:top w:val="nil"/>
              <w:left w:val="nil"/>
              <w:bottom w:val="nil"/>
              <w:right w:val="nil"/>
            </w:tcBorders>
          </w:tcPr>
          <w:p w14:paraId="70D571A6" w14:textId="77777777" w:rsidR="008A3F80" w:rsidRDefault="008A3F80" w:rsidP="00687C18">
            <w:pPr>
              <w:pStyle w:val="TAC"/>
            </w:pPr>
          </w:p>
        </w:tc>
        <w:tc>
          <w:tcPr>
            <w:tcW w:w="6073" w:type="dxa"/>
            <w:gridSpan w:val="6"/>
            <w:tcBorders>
              <w:top w:val="nil"/>
              <w:left w:val="nil"/>
              <w:bottom w:val="nil"/>
              <w:right w:val="single" w:sz="4" w:space="0" w:color="auto"/>
            </w:tcBorders>
          </w:tcPr>
          <w:p w14:paraId="4775CFD6" w14:textId="77777777" w:rsidR="008A3F80" w:rsidRDefault="008A3F80" w:rsidP="00687C18">
            <w:pPr>
              <w:pStyle w:val="TAL"/>
            </w:pPr>
          </w:p>
        </w:tc>
      </w:tr>
      <w:tr w:rsidR="008A3F80" w14:paraId="0CBD09AE" w14:textId="77777777" w:rsidTr="00687C18">
        <w:trPr>
          <w:cantSplit/>
          <w:jc w:val="center"/>
        </w:trPr>
        <w:tc>
          <w:tcPr>
            <w:tcW w:w="253" w:type="dxa"/>
            <w:gridSpan w:val="2"/>
            <w:tcBorders>
              <w:top w:val="nil"/>
              <w:left w:val="single" w:sz="4" w:space="0" w:color="auto"/>
              <w:bottom w:val="nil"/>
              <w:right w:val="nil"/>
            </w:tcBorders>
            <w:hideMark/>
          </w:tcPr>
          <w:p w14:paraId="2ADA151D" w14:textId="77777777" w:rsidR="008A3F80" w:rsidRDefault="008A3F80" w:rsidP="00687C18">
            <w:pPr>
              <w:pStyle w:val="TAC"/>
            </w:pPr>
            <w:r>
              <w:t>0</w:t>
            </w:r>
          </w:p>
        </w:tc>
        <w:tc>
          <w:tcPr>
            <w:tcW w:w="284" w:type="dxa"/>
            <w:gridSpan w:val="5"/>
            <w:tcBorders>
              <w:top w:val="nil"/>
              <w:left w:val="nil"/>
              <w:bottom w:val="nil"/>
              <w:right w:val="nil"/>
            </w:tcBorders>
          </w:tcPr>
          <w:p w14:paraId="0B68C8BD" w14:textId="77777777" w:rsidR="008A3F80" w:rsidRDefault="008A3F80" w:rsidP="00687C18">
            <w:pPr>
              <w:pStyle w:val="TAC"/>
            </w:pPr>
          </w:p>
        </w:tc>
        <w:tc>
          <w:tcPr>
            <w:tcW w:w="283" w:type="dxa"/>
            <w:gridSpan w:val="6"/>
            <w:tcBorders>
              <w:top w:val="nil"/>
              <w:left w:val="nil"/>
              <w:bottom w:val="nil"/>
              <w:right w:val="nil"/>
            </w:tcBorders>
          </w:tcPr>
          <w:p w14:paraId="4DE9ADE9" w14:textId="77777777" w:rsidR="008A3F80" w:rsidRDefault="008A3F80" w:rsidP="00687C18">
            <w:pPr>
              <w:pStyle w:val="TAC"/>
            </w:pPr>
          </w:p>
        </w:tc>
        <w:tc>
          <w:tcPr>
            <w:tcW w:w="236" w:type="dxa"/>
            <w:gridSpan w:val="6"/>
            <w:tcBorders>
              <w:top w:val="nil"/>
              <w:left w:val="nil"/>
              <w:bottom w:val="nil"/>
              <w:right w:val="nil"/>
            </w:tcBorders>
          </w:tcPr>
          <w:p w14:paraId="18C1A6C7"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5827DFAE" w14:textId="77777777" w:rsidR="008A3F80" w:rsidRDefault="008A3F80" w:rsidP="00687C18">
            <w:pPr>
              <w:pStyle w:val="TAL"/>
            </w:pPr>
            <w:r>
              <w:t>V2X communication over E-UTRA-PC5 not supported</w:t>
            </w:r>
          </w:p>
        </w:tc>
      </w:tr>
      <w:tr w:rsidR="008A3F80" w14:paraId="6FF1ED8F" w14:textId="77777777" w:rsidTr="00687C18">
        <w:trPr>
          <w:cantSplit/>
          <w:jc w:val="center"/>
        </w:trPr>
        <w:tc>
          <w:tcPr>
            <w:tcW w:w="253" w:type="dxa"/>
            <w:gridSpan w:val="2"/>
            <w:tcBorders>
              <w:top w:val="nil"/>
              <w:left w:val="single" w:sz="4" w:space="0" w:color="auto"/>
              <w:bottom w:val="nil"/>
              <w:right w:val="nil"/>
            </w:tcBorders>
            <w:hideMark/>
          </w:tcPr>
          <w:p w14:paraId="4B29082A" w14:textId="77777777" w:rsidR="008A3F80" w:rsidRDefault="008A3F80" w:rsidP="00687C18">
            <w:pPr>
              <w:pStyle w:val="TAC"/>
            </w:pPr>
            <w:r>
              <w:t>1</w:t>
            </w:r>
          </w:p>
        </w:tc>
        <w:tc>
          <w:tcPr>
            <w:tcW w:w="284" w:type="dxa"/>
            <w:gridSpan w:val="5"/>
            <w:tcBorders>
              <w:top w:val="nil"/>
              <w:left w:val="nil"/>
              <w:bottom w:val="nil"/>
              <w:right w:val="nil"/>
            </w:tcBorders>
          </w:tcPr>
          <w:p w14:paraId="002B16B1" w14:textId="77777777" w:rsidR="008A3F80" w:rsidRDefault="008A3F80" w:rsidP="00687C18">
            <w:pPr>
              <w:pStyle w:val="TAC"/>
            </w:pPr>
          </w:p>
        </w:tc>
        <w:tc>
          <w:tcPr>
            <w:tcW w:w="283" w:type="dxa"/>
            <w:gridSpan w:val="6"/>
            <w:tcBorders>
              <w:top w:val="nil"/>
              <w:left w:val="nil"/>
              <w:bottom w:val="nil"/>
              <w:right w:val="nil"/>
            </w:tcBorders>
          </w:tcPr>
          <w:p w14:paraId="10123934" w14:textId="77777777" w:rsidR="008A3F80" w:rsidRDefault="008A3F80" w:rsidP="00687C18">
            <w:pPr>
              <w:pStyle w:val="TAC"/>
            </w:pPr>
          </w:p>
        </w:tc>
        <w:tc>
          <w:tcPr>
            <w:tcW w:w="236" w:type="dxa"/>
            <w:gridSpan w:val="6"/>
            <w:tcBorders>
              <w:top w:val="nil"/>
              <w:left w:val="nil"/>
              <w:bottom w:val="nil"/>
              <w:right w:val="nil"/>
            </w:tcBorders>
          </w:tcPr>
          <w:p w14:paraId="26293C83"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17032D6A" w14:textId="77777777" w:rsidR="008A3F80" w:rsidRDefault="008A3F80" w:rsidP="00687C18">
            <w:pPr>
              <w:pStyle w:val="TAL"/>
            </w:pPr>
            <w:r>
              <w:t>V2X communication over E-UTRA-PC5 supported</w:t>
            </w:r>
          </w:p>
        </w:tc>
      </w:tr>
      <w:tr w:rsidR="008A3F80" w14:paraId="630360E2" w14:textId="77777777" w:rsidTr="00687C18">
        <w:trPr>
          <w:cantSplit/>
          <w:jc w:val="center"/>
        </w:trPr>
        <w:tc>
          <w:tcPr>
            <w:tcW w:w="7129" w:type="dxa"/>
            <w:gridSpan w:val="25"/>
            <w:tcBorders>
              <w:top w:val="nil"/>
              <w:left w:val="single" w:sz="4" w:space="0" w:color="auto"/>
              <w:bottom w:val="nil"/>
              <w:right w:val="single" w:sz="4" w:space="0" w:color="auto"/>
            </w:tcBorders>
          </w:tcPr>
          <w:p w14:paraId="2F336DAD" w14:textId="77777777" w:rsidR="008A3F80" w:rsidRDefault="008A3F80" w:rsidP="00687C18">
            <w:pPr>
              <w:pStyle w:val="TAL"/>
            </w:pPr>
          </w:p>
        </w:tc>
      </w:tr>
      <w:tr w:rsidR="008A3F80" w14:paraId="4F757AE6"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49D63C50" w14:textId="77777777" w:rsidTr="00687C18">
              <w:trPr>
                <w:cantSplit/>
                <w:jc w:val="center"/>
              </w:trPr>
              <w:tc>
                <w:tcPr>
                  <w:tcW w:w="6950" w:type="dxa"/>
                  <w:gridSpan w:val="5"/>
                  <w:tcBorders>
                    <w:top w:val="nil"/>
                    <w:left w:val="nil"/>
                    <w:bottom w:val="nil"/>
                    <w:right w:val="nil"/>
                  </w:tcBorders>
                  <w:hideMark/>
                </w:tcPr>
                <w:p w14:paraId="13A8B28B" w14:textId="77777777" w:rsidR="008A3F80" w:rsidRDefault="008A3F80" w:rsidP="00687C18">
                  <w:pPr>
                    <w:pStyle w:val="TAL"/>
                  </w:pPr>
                  <w:r>
                    <w:t>V2X communication over NR-PC5 capability (V2XCNPC5) (octet 4, bit 5)</w:t>
                  </w:r>
                </w:p>
              </w:tc>
            </w:tr>
            <w:tr w:rsidR="008A3F80" w14:paraId="09A2B34B" w14:textId="77777777" w:rsidTr="00687C18">
              <w:trPr>
                <w:cantSplit/>
                <w:jc w:val="center"/>
              </w:trPr>
              <w:tc>
                <w:tcPr>
                  <w:tcW w:w="6950" w:type="dxa"/>
                  <w:gridSpan w:val="5"/>
                  <w:tcBorders>
                    <w:top w:val="nil"/>
                    <w:left w:val="nil"/>
                    <w:bottom w:val="nil"/>
                    <w:right w:val="nil"/>
                  </w:tcBorders>
                  <w:hideMark/>
                </w:tcPr>
                <w:p w14:paraId="3AD49D48" w14:textId="77777777" w:rsidR="008A3F80" w:rsidRDefault="008A3F80" w:rsidP="00687C18">
                  <w:pPr>
                    <w:pStyle w:val="TAL"/>
                  </w:pPr>
                  <w:r>
                    <w:t>This bit indicates the capability for V2X communication over NR-PC5, as specified in 3GPP TS 24.587 [19B]</w:t>
                  </w:r>
                  <w:r>
                    <w:rPr>
                      <w:rFonts w:cs="Arial"/>
                    </w:rPr>
                    <w:t>.</w:t>
                  </w:r>
                </w:p>
              </w:tc>
            </w:tr>
            <w:tr w:rsidR="008A3F80" w14:paraId="3CA262E8" w14:textId="77777777" w:rsidTr="00687C18">
              <w:trPr>
                <w:cantSplit/>
                <w:jc w:val="center"/>
              </w:trPr>
              <w:tc>
                <w:tcPr>
                  <w:tcW w:w="6950" w:type="dxa"/>
                  <w:gridSpan w:val="5"/>
                  <w:tcBorders>
                    <w:top w:val="nil"/>
                    <w:left w:val="nil"/>
                    <w:bottom w:val="nil"/>
                    <w:right w:val="nil"/>
                  </w:tcBorders>
                  <w:hideMark/>
                </w:tcPr>
                <w:p w14:paraId="41C4F972" w14:textId="77777777" w:rsidR="008A3F80" w:rsidRDefault="008A3F80" w:rsidP="00687C18">
                  <w:pPr>
                    <w:pStyle w:val="TAL"/>
                  </w:pPr>
                  <w:r>
                    <w:t>Bit</w:t>
                  </w:r>
                </w:p>
              </w:tc>
            </w:tr>
            <w:tr w:rsidR="008A3F80" w14:paraId="43731FD0" w14:textId="77777777" w:rsidTr="00687C18">
              <w:trPr>
                <w:cantSplit/>
                <w:jc w:val="center"/>
              </w:trPr>
              <w:tc>
                <w:tcPr>
                  <w:tcW w:w="240" w:type="dxa"/>
                  <w:tcBorders>
                    <w:top w:val="nil"/>
                    <w:left w:val="nil"/>
                    <w:bottom w:val="nil"/>
                    <w:right w:val="nil"/>
                  </w:tcBorders>
                  <w:hideMark/>
                </w:tcPr>
                <w:p w14:paraId="3CB9259D" w14:textId="77777777" w:rsidR="008A3F80" w:rsidRDefault="008A3F80" w:rsidP="00687C18">
                  <w:pPr>
                    <w:pStyle w:val="TAC"/>
                  </w:pPr>
                  <w:r>
                    <w:t>5</w:t>
                  </w:r>
                </w:p>
              </w:tc>
              <w:tc>
                <w:tcPr>
                  <w:tcW w:w="284" w:type="dxa"/>
                  <w:tcBorders>
                    <w:top w:val="nil"/>
                    <w:left w:val="nil"/>
                    <w:bottom w:val="nil"/>
                    <w:right w:val="nil"/>
                  </w:tcBorders>
                </w:tcPr>
                <w:p w14:paraId="25E4CEE1" w14:textId="77777777" w:rsidR="008A3F80" w:rsidRDefault="008A3F80" w:rsidP="00687C18">
                  <w:pPr>
                    <w:pStyle w:val="TAC"/>
                  </w:pPr>
                </w:p>
              </w:tc>
              <w:tc>
                <w:tcPr>
                  <w:tcW w:w="283" w:type="dxa"/>
                  <w:tcBorders>
                    <w:top w:val="nil"/>
                    <w:left w:val="nil"/>
                    <w:bottom w:val="nil"/>
                    <w:right w:val="nil"/>
                  </w:tcBorders>
                </w:tcPr>
                <w:p w14:paraId="55E15538" w14:textId="77777777" w:rsidR="008A3F80" w:rsidRDefault="008A3F80" w:rsidP="00687C18">
                  <w:pPr>
                    <w:pStyle w:val="TAC"/>
                  </w:pPr>
                </w:p>
              </w:tc>
              <w:tc>
                <w:tcPr>
                  <w:tcW w:w="236" w:type="dxa"/>
                  <w:tcBorders>
                    <w:top w:val="nil"/>
                    <w:left w:val="nil"/>
                    <w:bottom w:val="nil"/>
                    <w:right w:val="nil"/>
                  </w:tcBorders>
                </w:tcPr>
                <w:p w14:paraId="408F2A1F" w14:textId="77777777" w:rsidR="008A3F80" w:rsidRDefault="008A3F80" w:rsidP="00687C18">
                  <w:pPr>
                    <w:pStyle w:val="TAC"/>
                  </w:pPr>
                </w:p>
              </w:tc>
              <w:tc>
                <w:tcPr>
                  <w:tcW w:w="5907" w:type="dxa"/>
                  <w:tcBorders>
                    <w:top w:val="nil"/>
                    <w:left w:val="nil"/>
                    <w:bottom w:val="nil"/>
                    <w:right w:val="nil"/>
                  </w:tcBorders>
                </w:tcPr>
                <w:p w14:paraId="4F4FCCDD" w14:textId="77777777" w:rsidR="008A3F80" w:rsidRDefault="008A3F80" w:rsidP="00687C18">
                  <w:pPr>
                    <w:pStyle w:val="TAL"/>
                  </w:pPr>
                </w:p>
              </w:tc>
            </w:tr>
            <w:tr w:rsidR="008A3F80" w14:paraId="37AF1777" w14:textId="77777777" w:rsidTr="00687C18">
              <w:trPr>
                <w:cantSplit/>
                <w:jc w:val="center"/>
              </w:trPr>
              <w:tc>
                <w:tcPr>
                  <w:tcW w:w="240" w:type="dxa"/>
                  <w:tcBorders>
                    <w:top w:val="nil"/>
                    <w:left w:val="nil"/>
                    <w:bottom w:val="nil"/>
                    <w:right w:val="nil"/>
                  </w:tcBorders>
                  <w:hideMark/>
                </w:tcPr>
                <w:p w14:paraId="32984D20" w14:textId="77777777" w:rsidR="008A3F80" w:rsidRDefault="008A3F80" w:rsidP="00687C18">
                  <w:pPr>
                    <w:pStyle w:val="TAC"/>
                  </w:pPr>
                  <w:r>
                    <w:t>0</w:t>
                  </w:r>
                </w:p>
              </w:tc>
              <w:tc>
                <w:tcPr>
                  <w:tcW w:w="284" w:type="dxa"/>
                  <w:tcBorders>
                    <w:top w:val="nil"/>
                    <w:left w:val="nil"/>
                    <w:bottom w:val="nil"/>
                    <w:right w:val="nil"/>
                  </w:tcBorders>
                </w:tcPr>
                <w:p w14:paraId="17D380F2" w14:textId="77777777" w:rsidR="008A3F80" w:rsidRDefault="008A3F80" w:rsidP="00687C18">
                  <w:pPr>
                    <w:pStyle w:val="TAC"/>
                  </w:pPr>
                </w:p>
              </w:tc>
              <w:tc>
                <w:tcPr>
                  <w:tcW w:w="283" w:type="dxa"/>
                  <w:tcBorders>
                    <w:top w:val="nil"/>
                    <w:left w:val="nil"/>
                    <w:bottom w:val="nil"/>
                    <w:right w:val="nil"/>
                  </w:tcBorders>
                </w:tcPr>
                <w:p w14:paraId="28067FDC" w14:textId="77777777" w:rsidR="008A3F80" w:rsidRDefault="008A3F80" w:rsidP="00687C18">
                  <w:pPr>
                    <w:pStyle w:val="TAC"/>
                  </w:pPr>
                </w:p>
              </w:tc>
              <w:tc>
                <w:tcPr>
                  <w:tcW w:w="236" w:type="dxa"/>
                  <w:tcBorders>
                    <w:top w:val="nil"/>
                    <w:left w:val="nil"/>
                    <w:bottom w:val="nil"/>
                    <w:right w:val="nil"/>
                  </w:tcBorders>
                </w:tcPr>
                <w:p w14:paraId="1C63DA63" w14:textId="77777777" w:rsidR="008A3F80" w:rsidRDefault="008A3F80" w:rsidP="00687C18">
                  <w:pPr>
                    <w:pStyle w:val="TAC"/>
                  </w:pPr>
                </w:p>
              </w:tc>
              <w:tc>
                <w:tcPr>
                  <w:tcW w:w="5907" w:type="dxa"/>
                  <w:tcBorders>
                    <w:top w:val="nil"/>
                    <w:left w:val="nil"/>
                    <w:bottom w:val="nil"/>
                    <w:right w:val="nil"/>
                  </w:tcBorders>
                  <w:hideMark/>
                </w:tcPr>
                <w:p w14:paraId="3DBDDC09" w14:textId="77777777" w:rsidR="008A3F80" w:rsidRDefault="008A3F80" w:rsidP="00687C18">
                  <w:pPr>
                    <w:pStyle w:val="TAL"/>
                  </w:pPr>
                  <w:r>
                    <w:t>V2X communication over NR-PC5 not supported</w:t>
                  </w:r>
                </w:p>
              </w:tc>
            </w:tr>
            <w:tr w:rsidR="008A3F80" w14:paraId="547B4239" w14:textId="77777777" w:rsidTr="00687C18">
              <w:trPr>
                <w:cantSplit/>
                <w:jc w:val="center"/>
              </w:trPr>
              <w:tc>
                <w:tcPr>
                  <w:tcW w:w="240" w:type="dxa"/>
                  <w:tcBorders>
                    <w:top w:val="nil"/>
                    <w:left w:val="nil"/>
                    <w:bottom w:val="nil"/>
                    <w:right w:val="nil"/>
                  </w:tcBorders>
                  <w:hideMark/>
                </w:tcPr>
                <w:p w14:paraId="53241409" w14:textId="77777777" w:rsidR="008A3F80" w:rsidRDefault="008A3F80" w:rsidP="00687C18">
                  <w:pPr>
                    <w:pStyle w:val="TAC"/>
                  </w:pPr>
                  <w:r>
                    <w:t>1</w:t>
                  </w:r>
                </w:p>
              </w:tc>
              <w:tc>
                <w:tcPr>
                  <w:tcW w:w="284" w:type="dxa"/>
                  <w:tcBorders>
                    <w:top w:val="nil"/>
                    <w:left w:val="nil"/>
                    <w:bottom w:val="nil"/>
                    <w:right w:val="nil"/>
                  </w:tcBorders>
                </w:tcPr>
                <w:p w14:paraId="2A217503" w14:textId="77777777" w:rsidR="008A3F80" w:rsidRDefault="008A3F80" w:rsidP="00687C18">
                  <w:pPr>
                    <w:pStyle w:val="TAC"/>
                  </w:pPr>
                </w:p>
              </w:tc>
              <w:tc>
                <w:tcPr>
                  <w:tcW w:w="283" w:type="dxa"/>
                  <w:tcBorders>
                    <w:top w:val="nil"/>
                    <w:left w:val="nil"/>
                    <w:bottom w:val="nil"/>
                    <w:right w:val="nil"/>
                  </w:tcBorders>
                </w:tcPr>
                <w:p w14:paraId="6092C277" w14:textId="77777777" w:rsidR="008A3F80" w:rsidRDefault="008A3F80" w:rsidP="00687C18">
                  <w:pPr>
                    <w:pStyle w:val="TAC"/>
                  </w:pPr>
                </w:p>
              </w:tc>
              <w:tc>
                <w:tcPr>
                  <w:tcW w:w="236" w:type="dxa"/>
                  <w:tcBorders>
                    <w:top w:val="nil"/>
                    <w:left w:val="nil"/>
                    <w:bottom w:val="nil"/>
                    <w:right w:val="nil"/>
                  </w:tcBorders>
                </w:tcPr>
                <w:p w14:paraId="793B28EB" w14:textId="77777777" w:rsidR="008A3F80" w:rsidRDefault="008A3F80" w:rsidP="00687C18">
                  <w:pPr>
                    <w:pStyle w:val="TAC"/>
                  </w:pPr>
                </w:p>
              </w:tc>
              <w:tc>
                <w:tcPr>
                  <w:tcW w:w="5907" w:type="dxa"/>
                  <w:tcBorders>
                    <w:top w:val="nil"/>
                    <w:left w:val="nil"/>
                    <w:bottom w:val="nil"/>
                    <w:right w:val="nil"/>
                  </w:tcBorders>
                  <w:hideMark/>
                </w:tcPr>
                <w:p w14:paraId="6D9DA978" w14:textId="77777777" w:rsidR="008A3F80" w:rsidRDefault="008A3F80" w:rsidP="00687C18">
                  <w:pPr>
                    <w:pStyle w:val="TAL"/>
                  </w:pPr>
                  <w:r>
                    <w:t>V2X communication over NR-PC5 supported</w:t>
                  </w:r>
                </w:p>
              </w:tc>
            </w:tr>
            <w:tr w:rsidR="008A3F80" w14:paraId="35284587" w14:textId="77777777" w:rsidTr="00687C18">
              <w:trPr>
                <w:cantSplit/>
                <w:jc w:val="center"/>
              </w:trPr>
              <w:tc>
                <w:tcPr>
                  <w:tcW w:w="6950" w:type="dxa"/>
                  <w:gridSpan w:val="5"/>
                  <w:tcBorders>
                    <w:top w:val="nil"/>
                    <w:left w:val="nil"/>
                    <w:bottom w:val="nil"/>
                    <w:right w:val="nil"/>
                  </w:tcBorders>
                </w:tcPr>
                <w:p w14:paraId="17A878A0" w14:textId="77777777" w:rsidR="008A3F80" w:rsidRDefault="008A3F80" w:rsidP="00687C18">
                  <w:pPr>
                    <w:pStyle w:val="TAL"/>
                  </w:pPr>
                </w:p>
              </w:tc>
            </w:tr>
          </w:tbl>
          <w:p w14:paraId="650016BF" w14:textId="77777777" w:rsidR="008A3F80" w:rsidRDefault="008A3F80" w:rsidP="00687C18">
            <w:pPr>
              <w:pStyle w:val="TAL"/>
              <w:jc w:val="center"/>
            </w:pPr>
          </w:p>
        </w:tc>
      </w:tr>
      <w:tr w:rsidR="008A3F80" w14:paraId="23D5400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68F89767" w14:textId="77777777" w:rsidR="008A3F80" w:rsidRDefault="008A3F80" w:rsidP="00687C18">
            <w:pPr>
              <w:pStyle w:val="TAL"/>
            </w:pPr>
            <w:r>
              <w:t>Location Services (5G-LCS) notification mechanisms capability (octet 4, bit 6)</w:t>
            </w:r>
          </w:p>
        </w:tc>
      </w:tr>
      <w:tr w:rsidR="008A3F80" w14:paraId="14BC15E3" w14:textId="77777777" w:rsidTr="00687C18">
        <w:trPr>
          <w:cantSplit/>
          <w:jc w:val="center"/>
        </w:trPr>
        <w:tc>
          <w:tcPr>
            <w:tcW w:w="445" w:type="dxa"/>
            <w:gridSpan w:val="6"/>
            <w:tcBorders>
              <w:top w:val="nil"/>
              <w:left w:val="single" w:sz="4" w:space="0" w:color="auto"/>
              <w:bottom w:val="nil"/>
              <w:right w:val="nil"/>
            </w:tcBorders>
            <w:hideMark/>
          </w:tcPr>
          <w:p w14:paraId="470739AB" w14:textId="77777777" w:rsidR="008A3F80" w:rsidRDefault="008A3F80" w:rsidP="00687C18">
            <w:pPr>
              <w:pStyle w:val="TAC"/>
            </w:pPr>
            <w:r>
              <w:t>0</w:t>
            </w:r>
          </w:p>
        </w:tc>
        <w:tc>
          <w:tcPr>
            <w:tcW w:w="284" w:type="dxa"/>
            <w:gridSpan w:val="6"/>
            <w:tcBorders>
              <w:top w:val="nil"/>
              <w:left w:val="nil"/>
              <w:bottom w:val="nil"/>
              <w:right w:val="nil"/>
            </w:tcBorders>
          </w:tcPr>
          <w:p w14:paraId="7B3C3420" w14:textId="77777777" w:rsidR="008A3F80" w:rsidRDefault="008A3F80" w:rsidP="00687C18">
            <w:pPr>
              <w:pStyle w:val="TAC"/>
            </w:pPr>
          </w:p>
        </w:tc>
        <w:tc>
          <w:tcPr>
            <w:tcW w:w="283" w:type="dxa"/>
            <w:gridSpan w:val="6"/>
            <w:tcBorders>
              <w:top w:val="nil"/>
              <w:left w:val="nil"/>
              <w:bottom w:val="nil"/>
              <w:right w:val="nil"/>
            </w:tcBorders>
          </w:tcPr>
          <w:p w14:paraId="4FA8BC1D" w14:textId="77777777" w:rsidR="008A3F80" w:rsidRDefault="008A3F80" w:rsidP="00687C18">
            <w:pPr>
              <w:pStyle w:val="TAC"/>
            </w:pPr>
          </w:p>
        </w:tc>
        <w:tc>
          <w:tcPr>
            <w:tcW w:w="236" w:type="dxa"/>
            <w:gridSpan w:val="6"/>
            <w:tcBorders>
              <w:top w:val="nil"/>
              <w:left w:val="nil"/>
              <w:bottom w:val="nil"/>
              <w:right w:val="nil"/>
            </w:tcBorders>
          </w:tcPr>
          <w:p w14:paraId="1745948E" w14:textId="77777777" w:rsidR="008A3F80" w:rsidRDefault="008A3F80" w:rsidP="00687C18">
            <w:pPr>
              <w:pStyle w:val="TAC"/>
            </w:pPr>
          </w:p>
        </w:tc>
        <w:tc>
          <w:tcPr>
            <w:tcW w:w="5881" w:type="dxa"/>
            <w:tcBorders>
              <w:top w:val="nil"/>
              <w:left w:val="nil"/>
              <w:bottom w:val="nil"/>
              <w:right w:val="single" w:sz="4" w:space="0" w:color="auto"/>
            </w:tcBorders>
            <w:hideMark/>
          </w:tcPr>
          <w:p w14:paraId="6360D444" w14:textId="77777777" w:rsidR="008A3F80" w:rsidRDefault="008A3F80" w:rsidP="00687C18">
            <w:pPr>
              <w:pStyle w:val="TAL"/>
            </w:pPr>
            <w:r>
              <w:rPr>
                <w:rFonts w:eastAsia="MS Mincho"/>
              </w:rPr>
              <w:t>LCS notification mechanisms not supported</w:t>
            </w:r>
          </w:p>
        </w:tc>
      </w:tr>
      <w:tr w:rsidR="008A3F80" w14:paraId="6E2CD2D3" w14:textId="77777777" w:rsidTr="00687C18">
        <w:trPr>
          <w:cantSplit/>
          <w:jc w:val="center"/>
        </w:trPr>
        <w:tc>
          <w:tcPr>
            <w:tcW w:w="445" w:type="dxa"/>
            <w:gridSpan w:val="6"/>
            <w:tcBorders>
              <w:top w:val="nil"/>
              <w:left w:val="single" w:sz="4" w:space="0" w:color="auto"/>
              <w:bottom w:val="nil"/>
              <w:right w:val="nil"/>
            </w:tcBorders>
            <w:hideMark/>
          </w:tcPr>
          <w:p w14:paraId="0EA06F7F"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3BE2204C" w14:textId="77777777" w:rsidR="008A3F80" w:rsidRDefault="008A3F80" w:rsidP="00687C18">
            <w:pPr>
              <w:pStyle w:val="TAC"/>
            </w:pPr>
          </w:p>
        </w:tc>
        <w:tc>
          <w:tcPr>
            <w:tcW w:w="283" w:type="dxa"/>
            <w:gridSpan w:val="6"/>
            <w:tcBorders>
              <w:top w:val="nil"/>
              <w:left w:val="nil"/>
              <w:bottom w:val="nil"/>
              <w:right w:val="nil"/>
            </w:tcBorders>
          </w:tcPr>
          <w:p w14:paraId="6CFDD02F" w14:textId="77777777" w:rsidR="008A3F80" w:rsidRDefault="008A3F80" w:rsidP="00687C18">
            <w:pPr>
              <w:pStyle w:val="TAC"/>
            </w:pPr>
          </w:p>
        </w:tc>
        <w:tc>
          <w:tcPr>
            <w:tcW w:w="236" w:type="dxa"/>
            <w:gridSpan w:val="6"/>
            <w:tcBorders>
              <w:top w:val="nil"/>
              <w:left w:val="nil"/>
              <w:bottom w:val="nil"/>
              <w:right w:val="nil"/>
            </w:tcBorders>
          </w:tcPr>
          <w:p w14:paraId="60288D57" w14:textId="77777777" w:rsidR="008A3F80" w:rsidRDefault="008A3F80" w:rsidP="00687C18">
            <w:pPr>
              <w:pStyle w:val="TAC"/>
            </w:pPr>
          </w:p>
        </w:tc>
        <w:tc>
          <w:tcPr>
            <w:tcW w:w="5881" w:type="dxa"/>
            <w:tcBorders>
              <w:top w:val="nil"/>
              <w:left w:val="nil"/>
              <w:bottom w:val="nil"/>
              <w:right w:val="single" w:sz="4" w:space="0" w:color="auto"/>
            </w:tcBorders>
            <w:hideMark/>
          </w:tcPr>
          <w:p w14:paraId="0EC31C99" w14:textId="77777777" w:rsidR="008A3F80" w:rsidRDefault="008A3F80" w:rsidP="00687C18">
            <w:pPr>
              <w:pStyle w:val="TAL"/>
            </w:pPr>
            <w:r>
              <w:rPr>
                <w:rFonts w:eastAsia="MS Mincho"/>
              </w:rPr>
              <w:t xml:space="preserve">LCS notification mechanisms supported </w:t>
            </w:r>
            <w:r>
              <w:t>(see 3GPP TS 23.273 [6B])</w:t>
            </w:r>
          </w:p>
        </w:tc>
      </w:tr>
      <w:tr w:rsidR="008A3F80" w14:paraId="176FF240" w14:textId="77777777" w:rsidTr="00687C18">
        <w:trPr>
          <w:cantSplit/>
          <w:jc w:val="center"/>
        </w:trPr>
        <w:tc>
          <w:tcPr>
            <w:tcW w:w="7129" w:type="dxa"/>
            <w:gridSpan w:val="25"/>
            <w:tcBorders>
              <w:top w:val="nil"/>
              <w:left w:val="single" w:sz="4" w:space="0" w:color="auto"/>
              <w:bottom w:val="nil"/>
              <w:right w:val="single" w:sz="4" w:space="0" w:color="auto"/>
            </w:tcBorders>
          </w:tcPr>
          <w:p w14:paraId="48A0E02A" w14:textId="77777777" w:rsidR="008A3F80" w:rsidRDefault="008A3F80" w:rsidP="00687C18">
            <w:pPr>
              <w:pStyle w:val="TAL"/>
            </w:pPr>
          </w:p>
          <w:p w14:paraId="5EC47A4E" w14:textId="77777777" w:rsidR="008A3F80" w:rsidRDefault="008A3F80" w:rsidP="00687C18">
            <w:pPr>
              <w:pStyle w:val="TAL"/>
            </w:pPr>
            <w:r>
              <w:t>Network slice-specific authentication and authorization (NSSAA) (octet 4, bit 7)</w:t>
            </w:r>
          </w:p>
          <w:p w14:paraId="3294F461" w14:textId="77777777" w:rsidR="008A3F80" w:rsidRDefault="008A3F80" w:rsidP="00687C18">
            <w:pPr>
              <w:pStyle w:val="TAL"/>
            </w:pPr>
            <w:r>
              <w:t>This bit indicates the capability to support network slice-specific authentication and authorization</w:t>
            </w:r>
            <w:r>
              <w:rPr>
                <w:rFonts w:cs="Arial"/>
              </w:rPr>
              <w:t>.</w:t>
            </w:r>
          </w:p>
        </w:tc>
      </w:tr>
      <w:tr w:rsidR="008A3F80" w14:paraId="705F59CC" w14:textId="77777777" w:rsidTr="00687C18">
        <w:trPr>
          <w:cantSplit/>
          <w:jc w:val="center"/>
        </w:trPr>
        <w:tc>
          <w:tcPr>
            <w:tcW w:w="445" w:type="dxa"/>
            <w:gridSpan w:val="6"/>
            <w:tcBorders>
              <w:top w:val="nil"/>
              <w:left w:val="single" w:sz="4" w:space="0" w:color="auto"/>
              <w:bottom w:val="nil"/>
              <w:right w:val="nil"/>
            </w:tcBorders>
            <w:hideMark/>
          </w:tcPr>
          <w:p w14:paraId="3CAD3FE4" w14:textId="77777777" w:rsidR="008A3F80" w:rsidRDefault="008A3F80" w:rsidP="00687C18">
            <w:pPr>
              <w:pStyle w:val="TAC"/>
            </w:pPr>
            <w:r>
              <w:t>0</w:t>
            </w:r>
          </w:p>
        </w:tc>
        <w:tc>
          <w:tcPr>
            <w:tcW w:w="284" w:type="dxa"/>
            <w:gridSpan w:val="6"/>
            <w:tcBorders>
              <w:top w:val="nil"/>
              <w:left w:val="nil"/>
              <w:bottom w:val="nil"/>
              <w:right w:val="nil"/>
            </w:tcBorders>
          </w:tcPr>
          <w:p w14:paraId="5D78E1F9" w14:textId="77777777" w:rsidR="008A3F80" w:rsidRDefault="008A3F80" w:rsidP="00687C18">
            <w:pPr>
              <w:pStyle w:val="TAC"/>
            </w:pPr>
          </w:p>
        </w:tc>
        <w:tc>
          <w:tcPr>
            <w:tcW w:w="283" w:type="dxa"/>
            <w:gridSpan w:val="6"/>
            <w:tcBorders>
              <w:top w:val="nil"/>
              <w:left w:val="nil"/>
              <w:bottom w:val="nil"/>
              <w:right w:val="nil"/>
            </w:tcBorders>
          </w:tcPr>
          <w:p w14:paraId="0181E6A0" w14:textId="77777777" w:rsidR="008A3F80" w:rsidRDefault="008A3F80" w:rsidP="00687C18">
            <w:pPr>
              <w:pStyle w:val="TAC"/>
            </w:pPr>
          </w:p>
        </w:tc>
        <w:tc>
          <w:tcPr>
            <w:tcW w:w="236" w:type="dxa"/>
            <w:gridSpan w:val="6"/>
            <w:tcBorders>
              <w:top w:val="nil"/>
              <w:left w:val="nil"/>
              <w:bottom w:val="nil"/>
              <w:right w:val="nil"/>
            </w:tcBorders>
          </w:tcPr>
          <w:p w14:paraId="6F794171" w14:textId="77777777" w:rsidR="008A3F80" w:rsidRDefault="008A3F80" w:rsidP="00687C18">
            <w:pPr>
              <w:pStyle w:val="TAC"/>
            </w:pPr>
          </w:p>
        </w:tc>
        <w:tc>
          <w:tcPr>
            <w:tcW w:w="5881" w:type="dxa"/>
            <w:tcBorders>
              <w:top w:val="nil"/>
              <w:left w:val="nil"/>
              <w:bottom w:val="nil"/>
              <w:right w:val="single" w:sz="4" w:space="0" w:color="auto"/>
            </w:tcBorders>
            <w:hideMark/>
          </w:tcPr>
          <w:p w14:paraId="19D08A89" w14:textId="77777777" w:rsidR="008A3F80" w:rsidRDefault="008A3F80" w:rsidP="00687C18">
            <w:pPr>
              <w:pStyle w:val="TAL"/>
            </w:pPr>
            <w:r>
              <w:t>Network slice-specific authentication and authorization not supported</w:t>
            </w:r>
          </w:p>
        </w:tc>
      </w:tr>
      <w:tr w:rsidR="008A3F80" w14:paraId="0573A014" w14:textId="77777777" w:rsidTr="00687C18">
        <w:trPr>
          <w:cantSplit/>
          <w:jc w:val="center"/>
        </w:trPr>
        <w:tc>
          <w:tcPr>
            <w:tcW w:w="445" w:type="dxa"/>
            <w:gridSpan w:val="6"/>
            <w:tcBorders>
              <w:top w:val="nil"/>
              <w:left w:val="single" w:sz="4" w:space="0" w:color="auto"/>
              <w:bottom w:val="nil"/>
              <w:right w:val="nil"/>
            </w:tcBorders>
            <w:hideMark/>
          </w:tcPr>
          <w:p w14:paraId="1504D183"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74E63F5E" w14:textId="77777777" w:rsidR="008A3F80" w:rsidRDefault="008A3F80" w:rsidP="00687C18">
            <w:pPr>
              <w:pStyle w:val="TAC"/>
            </w:pPr>
          </w:p>
        </w:tc>
        <w:tc>
          <w:tcPr>
            <w:tcW w:w="283" w:type="dxa"/>
            <w:gridSpan w:val="6"/>
            <w:tcBorders>
              <w:top w:val="nil"/>
              <w:left w:val="nil"/>
              <w:bottom w:val="nil"/>
              <w:right w:val="nil"/>
            </w:tcBorders>
          </w:tcPr>
          <w:p w14:paraId="4019DC81" w14:textId="77777777" w:rsidR="008A3F80" w:rsidRDefault="008A3F80" w:rsidP="00687C18">
            <w:pPr>
              <w:pStyle w:val="TAC"/>
            </w:pPr>
          </w:p>
        </w:tc>
        <w:tc>
          <w:tcPr>
            <w:tcW w:w="236" w:type="dxa"/>
            <w:gridSpan w:val="6"/>
            <w:tcBorders>
              <w:top w:val="nil"/>
              <w:left w:val="nil"/>
              <w:bottom w:val="nil"/>
              <w:right w:val="nil"/>
            </w:tcBorders>
          </w:tcPr>
          <w:p w14:paraId="3B2D154F" w14:textId="77777777" w:rsidR="008A3F80" w:rsidRDefault="008A3F80" w:rsidP="00687C18">
            <w:pPr>
              <w:pStyle w:val="TAC"/>
            </w:pPr>
          </w:p>
        </w:tc>
        <w:tc>
          <w:tcPr>
            <w:tcW w:w="5881" w:type="dxa"/>
            <w:tcBorders>
              <w:top w:val="nil"/>
              <w:left w:val="nil"/>
              <w:bottom w:val="nil"/>
              <w:right w:val="single" w:sz="4" w:space="0" w:color="auto"/>
            </w:tcBorders>
            <w:hideMark/>
          </w:tcPr>
          <w:p w14:paraId="4B974660" w14:textId="77777777" w:rsidR="008A3F80" w:rsidRDefault="008A3F80" w:rsidP="00687C18">
            <w:pPr>
              <w:pStyle w:val="TAL"/>
            </w:pPr>
            <w:r>
              <w:t>Network slice-specific authentication and authorization supported</w:t>
            </w:r>
          </w:p>
        </w:tc>
      </w:tr>
      <w:tr w:rsidR="008A3F80" w14:paraId="4928F515" w14:textId="77777777" w:rsidTr="00687C18">
        <w:trPr>
          <w:cantSplit/>
          <w:jc w:val="center"/>
        </w:trPr>
        <w:tc>
          <w:tcPr>
            <w:tcW w:w="7129" w:type="dxa"/>
            <w:gridSpan w:val="25"/>
            <w:tcBorders>
              <w:top w:val="nil"/>
              <w:left w:val="single" w:sz="4" w:space="0" w:color="auto"/>
              <w:bottom w:val="nil"/>
              <w:right w:val="single" w:sz="4" w:space="0" w:color="auto"/>
            </w:tcBorders>
          </w:tcPr>
          <w:p w14:paraId="3FD0D284" w14:textId="77777777" w:rsidR="008A3F80" w:rsidRDefault="008A3F80" w:rsidP="00687C18">
            <w:pPr>
              <w:pStyle w:val="TAL"/>
            </w:pPr>
          </w:p>
        </w:tc>
      </w:tr>
      <w:tr w:rsidR="008A3F80" w14:paraId="317847B6" w14:textId="77777777" w:rsidTr="00687C18">
        <w:trPr>
          <w:cantSplit/>
          <w:jc w:val="center"/>
        </w:trPr>
        <w:tc>
          <w:tcPr>
            <w:tcW w:w="7129" w:type="dxa"/>
            <w:gridSpan w:val="25"/>
            <w:tcBorders>
              <w:top w:val="nil"/>
              <w:left w:val="single" w:sz="4" w:space="0" w:color="auto"/>
              <w:bottom w:val="nil"/>
              <w:right w:val="single" w:sz="4" w:space="0" w:color="auto"/>
            </w:tcBorders>
          </w:tcPr>
          <w:p w14:paraId="434F0C62" w14:textId="77777777" w:rsidR="008A3F80" w:rsidRDefault="008A3F80" w:rsidP="00687C18">
            <w:pPr>
              <w:pStyle w:val="TAL"/>
              <w:rPr>
                <w:lang w:eastAsia="ja-JP"/>
              </w:rPr>
            </w:pPr>
          </w:p>
          <w:p w14:paraId="4A9AD8B4" w14:textId="77777777" w:rsidR="008A3F80" w:rsidRDefault="008A3F80" w:rsidP="00687C18">
            <w:pPr>
              <w:pStyle w:val="TAL"/>
            </w:pPr>
            <w:r>
              <w:t>Radio capability signalling optimisation (RACS) capability (octet 4, bit 8)</w:t>
            </w:r>
          </w:p>
        </w:tc>
      </w:tr>
      <w:tr w:rsidR="008A3F80" w14:paraId="452869E5" w14:textId="77777777" w:rsidTr="00687C18">
        <w:trPr>
          <w:cantSplit/>
          <w:jc w:val="center"/>
        </w:trPr>
        <w:tc>
          <w:tcPr>
            <w:tcW w:w="445" w:type="dxa"/>
            <w:gridSpan w:val="6"/>
            <w:tcBorders>
              <w:top w:val="nil"/>
              <w:left w:val="single" w:sz="4" w:space="0" w:color="auto"/>
              <w:bottom w:val="nil"/>
              <w:right w:val="nil"/>
            </w:tcBorders>
            <w:hideMark/>
          </w:tcPr>
          <w:p w14:paraId="6E63CE2E" w14:textId="77777777" w:rsidR="008A3F80" w:rsidRDefault="008A3F80" w:rsidP="00687C18">
            <w:pPr>
              <w:pStyle w:val="TAC"/>
            </w:pPr>
            <w:r>
              <w:t>0</w:t>
            </w:r>
          </w:p>
        </w:tc>
        <w:tc>
          <w:tcPr>
            <w:tcW w:w="284" w:type="dxa"/>
            <w:gridSpan w:val="6"/>
            <w:tcBorders>
              <w:top w:val="nil"/>
              <w:left w:val="nil"/>
              <w:bottom w:val="nil"/>
              <w:right w:val="nil"/>
            </w:tcBorders>
          </w:tcPr>
          <w:p w14:paraId="05E9BC57" w14:textId="77777777" w:rsidR="008A3F80" w:rsidRDefault="008A3F80" w:rsidP="00687C18">
            <w:pPr>
              <w:pStyle w:val="TAC"/>
            </w:pPr>
          </w:p>
        </w:tc>
        <w:tc>
          <w:tcPr>
            <w:tcW w:w="283" w:type="dxa"/>
            <w:gridSpan w:val="6"/>
            <w:tcBorders>
              <w:top w:val="nil"/>
              <w:left w:val="nil"/>
              <w:bottom w:val="nil"/>
              <w:right w:val="nil"/>
            </w:tcBorders>
          </w:tcPr>
          <w:p w14:paraId="72EB125F" w14:textId="77777777" w:rsidR="008A3F80" w:rsidRDefault="008A3F80" w:rsidP="00687C18">
            <w:pPr>
              <w:pStyle w:val="TAC"/>
            </w:pPr>
          </w:p>
        </w:tc>
        <w:tc>
          <w:tcPr>
            <w:tcW w:w="236" w:type="dxa"/>
            <w:gridSpan w:val="6"/>
            <w:tcBorders>
              <w:top w:val="nil"/>
              <w:left w:val="nil"/>
              <w:bottom w:val="nil"/>
              <w:right w:val="nil"/>
            </w:tcBorders>
          </w:tcPr>
          <w:p w14:paraId="3F2CAC44" w14:textId="77777777" w:rsidR="008A3F80" w:rsidRDefault="008A3F80" w:rsidP="00687C18">
            <w:pPr>
              <w:pStyle w:val="TAC"/>
            </w:pPr>
          </w:p>
        </w:tc>
        <w:tc>
          <w:tcPr>
            <w:tcW w:w="5881" w:type="dxa"/>
            <w:tcBorders>
              <w:top w:val="nil"/>
              <w:left w:val="nil"/>
              <w:bottom w:val="nil"/>
              <w:right w:val="single" w:sz="4" w:space="0" w:color="auto"/>
            </w:tcBorders>
            <w:hideMark/>
          </w:tcPr>
          <w:p w14:paraId="2FD979F5" w14:textId="77777777" w:rsidR="008A3F80" w:rsidRDefault="008A3F80" w:rsidP="00687C18">
            <w:pPr>
              <w:pStyle w:val="TAL"/>
              <w:rPr>
                <w:lang w:eastAsia="ja-JP"/>
              </w:rPr>
            </w:pPr>
            <w:r>
              <w:t>RACS not supported</w:t>
            </w:r>
          </w:p>
        </w:tc>
      </w:tr>
      <w:tr w:rsidR="008A3F80" w14:paraId="1BCCEA7E" w14:textId="77777777" w:rsidTr="00687C18">
        <w:trPr>
          <w:cantSplit/>
          <w:jc w:val="center"/>
        </w:trPr>
        <w:tc>
          <w:tcPr>
            <w:tcW w:w="445" w:type="dxa"/>
            <w:gridSpan w:val="6"/>
            <w:tcBorders>
              <w:top w:val="nil"/>
              <w:left w:val="single" w:sz="4" w:space="0" w:color="auto"/>
              <w:bottom w:val="nil"/>
              <w:right w:val="nil"/>
            </w:tcBorders>
            <w:hideMark/>
          </w:tcPr>
          <w:p w14:paraId="3A735161" w14:textId="77777777" w:rsidR="008A3F80" w:rsidRDefault="008A3F80" w:rsidP="00687C18">
            <w:pPr>
              <w:pStyle w:val="TAC"/>
            </w:pPr>
            <w:r>
              <w:t>1</w:t>
            </w:r>
          </w:p>
        </w:tc>
        <w:tc>
          <w:tcPr>
            <w:tcW w:w="284" w:type="dxa"/>
            <w:gridSpan w:val="6"/>
            <w:tcBorders>
              <w:top w:val="nil"/>
              <w:left w:val="nil"/>
              <w:bottom w:val="nil"/>
              <w:right w:val="nil"/>
            </w:tcBorders>
          </w:tcPr>
          <w:p w14:paraId="7505D23F" w14:textId="77777777" w:rsidR="008A3F80" w:rsidRDefault="008A3F80" w:rsidP="00687C18">
            <w:pPr>
              <w:pStyle w:val="TAC"/>
            </w:pPr>
          </w:p>
        </w:tc>
        <w:tc>
          <w:tcPr>
            <w:tcW w:w="283" w:type="dxa"/>
            <w:gridSpan w:val="6"/>
            <w:tcBorders>
              <w:top w:val="nil"/>
              <w:left w:val="nil"/>
              <w:bottom w:val="nil"/>
              <w:right w:val="nil"/>
            </w:tcBorders>
          </w:tcPr>
          <w:p w14:paraId="7B5FBD2F" w14:textId="77777777" w:rsidR="008A3F80" w:rsidRDefault="008A3F80" w:rsidP="00687C18">
            <w:pPr>
              <w:pStyle w:val="TAC"/>
            </w:pPr>
          </w:p>
        </w:tc>
        <w:tc>
          <w:tcPr>
            <w:tcW w:w="236" w:type="dxa"/>
            <w:gridSpan w:val="6"/>
            <w:tcBorders>
              <w:top w:val="nil"/>
              <w:left w:val="nil"/>
              <w:bottom w:val="nil"/>
              <w:right w:val="nil"/>
            </w:tcBorders>
          </w:tcPr>
          <w:p w14:paraId="22E9AF7C" w14:textId="77777777" w:rsidR="008A3F80" w:rsidRDefault="008A3F80" w:rsidP="00687C18">
            <w:pPr>
              <w:pStyle w:val="TAC"/>
            </w:pPr>
          </w:p>
        </w:tc>
        <w:tc>
          <w:tcPr>
            <w:tcW w:w="5881" w:type="dxa"/>
            <w:tcBorders>
              <w:top w:val="nil"/>
              <w:left w:val="nil"/>
              <w:bottom w:val="nil"/>
              <w:right w:val="single" w:sz="4" w:space="0" w:color="auto"/>
            </w:tcBorders>
            <w:hideMark/>
          </w:tcPr>
          <w:p w14:paraId="79FDE1D0" w14:textId="77777777" w:rsidR="008A3F80" w:rsidRDefault="008A3F80" w:rsidP="00687C18">
            <w:pPr>
              <w:pStyle w:val="TAL"/>
              <w:rPr>
                <w:lang w:eastAsia="ja-JP"/>
              </w:rPr>
            </w:pPr>
            <w:r>
              <w:t>RACS supported</w:t>
            </w:r>
          </w:p>
        </w:tc>
      </w:tr>
      <w:tr w:rsidR="008A3F80" w14:paraId="582545FD" w14:textId="77777777" w:rsidTr="00687C18">
        <w:trPr>
          <w:cantSplit/>
          <w:jc w:val="center"/>
        </w:trPr>
        <w:tc>
          <w:tcPr>
            <w:tcW w:w="7129" w:type="dxa"/>
            <w:gridSpan w:val="25"/>
            <w:tcBorders>
              <w:top w:val="nil"/>
              <w:left w:val="single" w:sz="4" w:space="0" w:color="auto"/>
              <w:bottom w:val="nil"/>
              <w:right w:val="single" w:sz="4" w:space="0" w:color="auto"/>
            </w:tcBorders>
          </w:tcPr>
          <w:p w14:paraId="1F4C960D" w14:textId="77777777" w:rsidR="008A3F80" w:rsidRDefault="008A3F80" w:rsidP="00687C18">
            <w:pPr>
              <w:pStyle w:val="TAL"/>
            </w:pPr>
          </w:p>
        </w:tc>
      </w:tr>
      <w:tr w:rsidR="008A3F80" w14:paraId="1CA9140C" w14:textId="77777777" w:rsidTr="00687C18">
        <w:trPr>
          <w:cantSplit/>
          <w:jc w:val="center"/>
        </w:trPr>
        <w:tc>
          <w:tcPr>
            <w:tcW w:w="7129" w:type="dxa"/>
            <w:gridSpan w:val="25"/>
            <w:tcBorders>
              <w:top w:val="nil"/>
              <w:left w:val="single" w:sz="4" w:space="0" w:color="auto"/>
              <w:bottom w:val="nil"/>
              <w:right w:val="single" w:sz="4" w:space="0" w:color="auto"/>
            </w:tcBorders>
          </w:tcPr>
          <w:p w14:paraId="28FAEFE0" w14:textId="77777777" w:rsidR="008A3F80" w:rsidRDefault="008A3F80" w:rsidP="00687C18">
            <w:pPr>
              <w:pStyle w:val="TAL"/>
              <w:rPr>
                <w:lang w:eastAsia="ja-JP"/>
              </w:rPr>
            </w:pPr>
          </w:p>
          <w:p w14:paraId="3DD12C9B" w14:textId="77777777" w:rsidR="008A3F80" w:rsidRDefault="008A3F80" w:rsidP="00687C18">
            <w:pPr>
              <w:pStyle w:val="TAL"/>
            </w:pPr>
            <w:r>
              <w:t>Closed Access Group (CAG) capability (octet 5, bit 1)</w:t>
            </w:r>
          </w:p>
        </w:tc>
      </w:tr>
      <w:tr w:rsidR="008A3F80" w14:paraId="1B095B6B" w14:textId="77777777" w:rsidTr="00687C18">
        <w:trPr>
          <w:cantSplit/>
          <w:jc w:val="center"/>
        </w:trPr>
        <w:tc>
          <w:tcPr>
            <w:tcW w:w="7129" w:type="dxa"/>
            <w:gridSpan w:val="25"/>
            <w:tcBorders>
              <w:top w:val="nil"/>
              <w:left w:val="single" w:sz="4" w:space="0" w:color="auto"/>
              <w:bottom w:val="nil"/>
              <w:right w:val="single" w:sz="4" w:space="0" w:color="auto"/>
            </w:tcBorders>
          </w:tcPr>
          <w:p w14:paraId="1D72CCC1" w14:textId="77777777" w:rsidR="008A3F80" w:rsidRDefault="008A3F80" w:rsidP="00687C18">
            <w:pPr>
              <w:pStyle w:val="TAL"/>
              <w:rPr>
                <w:lang w:eastAsia="ja-JP"/>
              </w:rPr>
            </w:pPr>
            <w:r>
              <w:rPr>
                <w:lang w:eastAsia="ja-JP"/>
              </w:rPr>
              <w:t>0</w:t>
            </w:r>
            <w:r>
              <w:rPr>
                <w:lang w:eastAsia="ja-JP"/>
              </w:rPr>
              <w:tab/>
            </w:r>
            <w:r>
              <w:rPr>
                <w:lang w:eastAsia="ja-JP"/>
              </w:rPr>
              <w:tab/>
              <w:t>CAG not supported</w:t>
            </w:r>
          </w:p>
          <w:p w14:paraId="5825CB06" w14:textId="77777777" w:rsidR="008A3F80" w:rsidRDefault="008A3F80" w:rsidP="00687C18">
            <w:pPr>
              <w:pStyle w:val="TAL"/>
              <w:rPr>
                <w:lang w:eastAsia="ja-JP"/>
              </w:rPr>
            </w:pPr>
            <w:r>
              <w:rPr>
                <w:lang w:eastAsia="ja-JP"/>
              </w:rPr>
              <w:t>1</w:t>
            </w:r>
            <w:r>
              <w:rPr>
                <w:lang w:eastAsia="ja-JP"/>
              </w:rPr>
              <w:tab/>
            </w:r>
            <w:r>
              <w:rPr>
                <w:lang w:eastAsia="ja-JP"/>
              </w:rPr>
              <w:tab/>
              <w:t>CAG supported</w:t>
            </w:r>
          </w:p>
          <w:p w14:paraId="3CEA86E3" w14:textId="77777777" w:rsidR="008A3F80" w:rsidRDefault="008A3F80" w:rsidP="00687C18">
            <w:pPr>
              <w:pStyle w:val="TAL"/>
              <w:rPr>
                <w:lang w:eastAsia="ja-JP"/>
              </w:rPr>
            </w:pPr>
          </w:p>
          <w:p w14:paraId="0C4586EA" w14:textId="77777777" w:rsidR="008A3F80" w:rsidRDefault="008A3F80" w:rsidP="00687C18">
            <w:pPr>
              <w:pStyle w:val="TAL"/>
              <w:rPr>
                <w:lang w:eastAsia="ja-JP"/>
              </w:rPr>
            </w:pPr>
          </w:p>
          <w:p w14:paraId="62556751" w14:textId="77777777" w:rsidR="008A3F80" w:rsidRDefault="008A3F80" w:rsidP="00687C18">
            <w:pPr>
              <w:pStyle w:val="TAL"/>
              <w:rPr>
                <w:lang w:eastAsia="ja-JP"/>
              </w:rPr>
            </w:pPr>
            <w:r>
              <w:rPr>
                <w:lang w:eastAsia="ja-JP"/>
              </w:rPr>
              <w:t>WUS assistance (WUSA) information reception capability (octet 5, bit 2)</w:t>
            </w:r>
          </w:p>
          <w:p w14:paraId="016983FE" w14:textId="77777777" w:rsidR="008A3F80" w:rsidRDefault="008A3F80" w:rsidP="00687C18">
            <w:pPr>
              <w:pStyle w:val="TAL"/>
              <w:rPr>
                <w:lang w:eastAsia="ja-JP"/>
              </w:rPr>
            </w:pPr>
            <w:r>
              <w:rPr>
                <w:lang w:eastAsia="ja-JP"/>
              </w:rPr>
              <w:t>0</w:t>
            </w:r>
            <w:r>
              <w:rPr>
                <w:lang w:eastAsia="ja-JP"/>
              </w:rPr>
              <w:tab/>
            </w:r>
            <w:r>
              <w:rPr>
                <w:lang w:eastAsia="ja-JP"/>
              </w:rPr>
              <w:tab/>
              <w:t>WUS assistance information reception not supported</w:t>
            </w:r>
          </w:p>
          <w:p w14:paraId="47F95A86" w14:textId="77777777" w:rsidR="008A3F80" w:rsidRDefault="008A3F80" w:rsidP="00687C18">
            <w:pPr>
              <w:pStyle w:val="TAL"/>
              <w:rPr>
                <w:lang w:eastAsia="ja-JP"/>
              </w:rPr>
            </w:pPr>
            <w:r>
              <w:rPr>
                <w:lang w:eastAsia="ja-JP"/>
              </w:rPr>
              <w:t>1</w:t>
            </w:r>
            <w:r>
              <w:rPr>
                <w:lang w:eastAsia="ja-JP"/>
              </w:rPr>
              <w:tab/>
            </w:r>
            <w:r>
              <w:rPr>
                <w:lang w:eastAsia="ja-JP"/>
              </w:rPr>
              <w:tab/>
              <w:t>WUS assistance information reception supported</w:t>
            </w:r>
          </w:p>
          <w:p w14:paraId="4412A9D0" w14:textId="77777777" w:rsidR="008A3F80" w:rsidRDefault="008A3F80" w:rsidP="00687C18">
            <w:pPr>
              <w:pStyle w:val="TAL"/>
              <w:rPr>
                <w:rFonts w:eastAsia="MS Mincho"/>
                <w:lang w:eastAsia="ja-JP"/>
              </w:rPr>
            </w:pPr>
          </w:p>
        </w:tc>
      </w:tr>
      <w:tr w:rsidR="008A3F80" w14:paraId="429D689D" w14:textId="77777777" w:rsidTr="00687C18">
        <w:trPr>
          <w:cantSplit/>
          <w:jc w:val="center"/>
        </w:trPr>
        <w:tc>
          <w:tcPr>
            <w:tcW w:w="7129" w:type="dxa"/>
            <w:gridSpan w:val="25"/>
            <w:tcBorders>
              <w:top w:val="nil"/>
              <w:left w:val="single" w:sz="4" w:space="0" w:color="auto"/>
              <w:bottom w:val="nil"/>
              <w:right w:val="single" w:sz="4" w:space="0" w:color="auto"/>
            </w:tcBorders>
          </w:tcPr>
          <w:p w14:paraId="5104DCF4" w14:textId="77777777" w:rsidR="008A3F80" w:rsidRPr="00A6105F" w:rsidRDefault="008A3F80" w:rsidP="00687C18">
            <w:pPr>
              <w:pStyle w:val="TAL"/>
              <w:rPr>
                <w:lang w:eastAsia="ja-JP"/>
              </w:rPr>
            </w:pPr>
          </w:p>
        </w:tc>
      </w:tr>
      <w:tr w:rsidR="008A3F80" w14:paraId="778B5BFC"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2BC31F0F" w14:textId="77777777" w:rsidR="008A3F80" w:rsidRDefault="008A3F80" w:rsidP="00687C18">
            <w:pPr>
              <w:pStyle w:val="TAL"/>
            </w:pPr>
            <w:r>
              <w:t>Multiple user-plane resources support (</w:t>
            </w:r>
            <w:proofErr w:type="spellStart"/>
            <w:r>
              <w:t>multipleUP</w:t>
            </w:r>
            <w:proofErr w:type="spellEnd"/>
            <w:r>
              <w:t>) (octet 5, bit 3)</w:t>
            </w:r>
          </w:p>
        </w:tc>
      </w:tr>
      <w:tr w:rsidR="008A3F80" w14:paraId="297EFD90"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854D513" w14:textId="77777777" w:rsidR="008A3F80" w:rsidRDefault="008A3F80" w:rsidP="00687C18">
            <w:pPr>
              <w:pStyle w:val="TAL"/>
            </w:pPr>
            <w:r>
              <w:t>This bit indicates the capability to support multiple user-plane resources in NB-N1 mode.</w:t>
            </w:r>
          </w:p>
        </w:tc>
      </w:tr>
      <w:tr w:rsidR="008A3F80" w14:paraId="62F5B464"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52FE2815" w14:textId="77777777" w:rsidTr="00687C18">
              <w:trPr>
                <w:cantSplit/>
                <w:jc w:val="center"/>
              </w:trPr>
              <w:tc>
                <w:tcPr>
                  <w:tcW w:w="240" w:type="dxa"/>
                  <w:tcBorders>
                    <w:top w:val="nil"/>
                    <w:left w:val="nil"/>
                    <w:bottom w:val="nil"/>
                    <w:right w:val="nil"/>
                  </w:tcBorders>
                  <w:hideMark/>
                </w:tcPr>
                <w:p w14:paraId="07D257FB" w14:textId="77777777" w:rsidR="008A3F80" w:rsidRDefault="008A3F80" w:rsidP="00687C18">
                  <w:pPr>
                    <w:pStyle w:val="TAC"/>
                  </w:pPr>
                  <w:r>
                    <w:t>0</w:t>
                  </w:r>
                </w:p>
              </w:tc>
              <w:tc>
                <w:tcPr>
                  <w:tcW w:w="284" w:type="dxa"/>
                  <w:tcBorders>
                    <w:top w:val="nil"/>
                    <w:left w:val="nil"/>
                    <w:bottom w:val="nil"/>
                    <w:right w:val="nil"/>
                  </w:tcBorders>
                </w:tcPr>
                <w:p w14:paraId="2B85E36B" w14:textId="77777777" w:rsidR="008A3F80" w:rsidRDefault="008A3F80" w:rsidP="00687C18">
                  <w:pPr>
                    <w:pStyle w:val="TAC"/>
                  </w:pPr>
                </w:p>
              </w:tc>
              <w:tc>
                <w:tcPr>
                  <w:tcW w:w="283" w:type="dxa"/>
                  <w:tcBorders>
                    <w:top w:val="nil"/>
                    <w:left w:val="nil"/>
                    <w:bottom w:val="nil"/>
                    <w:right w:val="nil"/>
                  </w:tcBorders>
                </w:tcPr>
                <w:p w14:paraId="4A72524B" w14:textId="77777777" w:rsidR="008A3F80" w:rsidRDefault="008A3F80" w:rsidP="00687C18">
                  <w:pPr>
                    <w:pStyle w:val="TAC"/>
                  </w:pPr>
                </w:p>
              </w:tc>
              <w:tc>
                <w:tcPr>
                  <w:tcW w:w="236" w:type="dxa"/>
                  <w:tcBorders>
                    <w:top w:val="nil"/>
                    <w:left w:val="nil"/>
                    <w:bottom w:val="nil"/>
                    <w:right w:val="nil"/>
                  </w:tcBorders>
                </w:tcPr>
                <w:p w14:paraId="1ECBD998" w14:textId="77777777" w:rsidR="008A3F80" w:rsidRDefault="008A3F80" w:rsidP="00687C18">
                  <w:pPr>
                    <w:pStyle w:val="TAC"/>
                  </w:pPr>
                </w:p>
              </w:tc>
              <w:tc>
                <w:tcPr>
                  <w:tcW w:w="5907" w:type="dxa"/>
                  <w:tcBorders>
                    <w:top w:val="nil"/>
                    <w:left w:val="nil"/>
                    <w:bottom w:val="nil"/>
                    <w:right w:val="nil"/>
                  </w:tcBorders>
                  <w:hideMark/>
                </w:tcPr>
                <w:p w14:paraId="0D67679A" w14:textId="77777777" w:rsidR="008A3F80" w:rsidRDefault="008A3F80" w:rsidP="00687C18">
                  <w:pPr>
                    <w:pStyle w:val="TAL"/>
                  </w:pPr>
                  <w:r>
                    <w:t>Multiple user-plane resources not supported</w:t>
                  </w:r>
                </w:p>
              </w:tc>
            </w:tr>
            <w:tr w:rsidR="008A3F80" w14:paraId="2A1CD993" w14:textId="77777777" w:rsidTr="00687C18">
              <w:trPr>
                <w:cantSplit/>
                <w:jc w:val="center"/>
              </w:trPr>
              <w:tc>
                <w:tcPr>
                  <w:tcW w:w="240" w:type="dxa"/>
                  <w:tcBorders>
                    <w:top w:val="nil"/>
                    <w:left w:val="nil"/>
                    <w:bottom w:val="nil"/>
                    <w:right w:val="nil"/>
                  </w:tcBorders>
                  <w:hideMark/>
                </w:tcPr>
                <w:p w14:paraId="7B547CC0" w14:textId="77777777" w:rsidR="008A3F80" w:rsidRDefault="008A3F80" w:rsidP="00687C18">
                  <w:pPr>
                    <w:pStyle w:val="TAC"/>
                  </w:pPr>
                  <w:r>
                    <w:t>1</w:t>
                  </w:r>
                </w:p>
              </w:tc>
              <w:tc>
                <w:tcPr>
                  <w:tcW w:w="284" w:type="dxa"/>
                  <w:tcBorders>
                    <w:top w:val="nil"/>
                    <w:left w:val="nil"/>
                    <w:bottom w:val="nil"/>
                    <w:right w:val="nil"/>
                  </w:tcBorders>
                </w:tcPr>
                <w:p w14:paraId="7342CAC2" w14:textId="77777777" w:rsidR="008A3F80" w:rsidRDefault="008A3F80" w:rsidP="00687C18">
                  <w:pPr>
                    <w:pStyle w:val="TAC"/>
                  </w:pPr>
                </w:p>
              </w:tc>
              <w:tc>
                <w:tcPr>
                  <w:tcW w:w="283" w:type="dxa"/>
                  <w:tcBorders>
                    <w:top w:val="nil"/>
                    <w:left w:val="nil"/>
                    <w:bottom w:val="nil"/>
                    <w:right w:val="nil"/>
                  </w:tcBorders>
                </w:tcPr>
                <w:p w14:paraId="64695BCD" w14:textId="77777777" w:rsidR="008A3F80" w:rsidRDefault="008A3F80" w:rsidP="00687C18">
                  <w:pPr>
                    <w:pStyle w:val="TAC"/>
                  </w:pPr>
                </w:p>
              </w:tc>
              <w:tc>
                <w:tcPr>
                  <w:tcW w:w="236" w:type="dxa"/>
                  <w:tcBorders>
                    <w:top w:val="nil"/>
                    <w:left w:val="nil"/>
                    <w:bottom w:val="nil"/>
                    <w:right w:val="nil"/>
                  </w:tcBorders>
                </w:tcPr>
                <w:p w14:paraId="38F3B3E5" w14:textId="77777777" w:rsidR="008A3F80" w:rsidRDefault="008A3F80" w:rsidP="00687C18">
                  <w:pPr>
                    <w:pStyle w:val="TAC"/>
                  </w:pPr>
                </w:p>
              </w:tc>
              <w:tc>
                <w:tcPr>
                  <w:tcW w:w="5907" w:type="dxa"/>
                  <w:tcBorders>
                    <w:top w:val="nil"/>
                    <w:left w:val="nil"/>
                    <w:bottom w:val="nil"/>
                    <w:right w:val="nil"/>
                  </w:tcBorders>
                  <w:hideMark/>
                </w:tcPr>
                <w:p w14:paraId="78492BA9" w14:textId="77777777" w:rsidR="008A3F80" w:rsidRDefault="008A3F80" w:rsidP="00687C18">
                  <w:pPr>
                    <w:pStyle w:val="TAL"/>
                  </w:pPr>
                  <w:r>
                    <w:t>Multiple user-plane resources supported</w:t>
                  </w:r>
                </w:p>
              </w:tc>
            </w:tr>
          </w:tbl>
          <w:p w14:paraId="2FD39486" w14:textId="77777777" w:rsidR="008A3F80" w:rsidRDefault="008A3F80" w:rsidP="00687C18">
            <w:pPr>
              <w:pStyle w:val="TAL"/>
              <w:tabs>
                <w:tab w:val="left" w:pos="4759"/>
              </w:tabs>
            </w:pPr>
          </w:p>
        </w:tc>
      </w:tr>
      <w:tr w:rsidR="008A3F80" w14:paraId="2543B4FD" w14:textId="77777777" w:rsidTr="00687C18">
        <w:trPr>
          <w:cantSplit/>
          <w:jc w:val="center"/>
        </w:trPr>
        <w:tc>
          <w:tcPr>
            <w:tcW w:w="7129" w:type="dxa"/>
            <w:gridSpan w:val="25"/>
            <w:tcBorders>
              <w:top w:val="nil"/>
              <w:left w:val="single" w:sz="4" w:space="0" w:color="auto"/>
              <w:bottom w:val="nil"/>
              <w:right w:val="single" w:sz="4" w:space="0" w:color="auto"/>
            </w:tcBorders>
          </w:tcPr>
          <w:p w14:paraId="071646C2" w14:textId="77777777" w:rsidR="008A3F80" w:rsidRDefault="008A3F80" w:rsidP="00687C18">
            <w:pPr>
              <w:pStyle w:val="TAL"/>
            </w:pPr>
          </w:p>
          <w:p w14:paraId="7CA53F90" w14:textId="77777777" w:rsidR="008A3F80" w:rsidRDefault="008A3F80" w:rsidP="00687C18">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6A847544" w14:textId="77777777" w:rsidR="008A3F80" w:rsidRDefault="008A3F80" w:rsidP="00687C18">
            <w:pPr>
              <w:pStyle w:val="TAL"/>
            </w:pPr>
            <w:r>
              <w:t>0</w:t>
            </w:r>
            <w:r>
              <w:tab/>
            </w:r>
            <w:r>
              <w:tab/>
              <w:t xml:space="preserve">Ethernet header compression for control plane </w:t>
            </w:r>
            <w:proofErr w:type="spellStart"/>
            <w:r>
              <w:t>CIoT</w:t>
            </w:r>
            <w:proofErr w:type="spellEnd"/>
            <w:r>
              <w:t xml:space="preserve"> 5GS optimization not supported</w:t>
            </w:r>
          </w:p>
          <w:p w14:paraId="76939894" w14:textId="77777777" w:rsidR="008A3F80" w:rsidRDefault="008A3F80" w:rsidP="00687C18">
            <w:pPr>
              <w:pStyle w:val="TAL"/>
            </w:pPr>
            <w:r>
              <w:t>1</w:t>
            </w:r>
            <w:r>
              <w:tab/>
            </w:r>
            <w:r>
              <w:tab/>
              <w:t xml:space="preserve">Ethernet header compression for control plane </w:t>
            </w:r>
            <w:proofErr w:type="spellStart"/>
            <w:r>
              <w:t>CIoT</w:t>
            </w:r>
            <w:proofErr w:type="spellEnd"/>
            <w:r>
              <w:t xml:space="preserve"> 5GS optimization supported</w:t>
            </w:r>
          </w:p>
          <w:p w14:paraId="17514EAB" w14:textId="77777777" w:rsidR="008A3F80" w:rsidRDefault="008A3F80" w:rsidP="00687C18">
            <w:pPr>
              <w:pStyle w:val="TAL"/>
            </w:pPr>
          </w:p>
        </w:tc>
      </w:tr>
      <w:tr w:rsidR="008A3F80" w14:paraId="0C208A63"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1831099" w14:textId="77777777" w:rsidR="008A3F80" w:rsidRDefault="008A3F80" w:rsidP="00687C18">
            <w:pPr>
              <w:pStyle w:val="TAL"/>
            </w:pPr>
            <w:r>
              <w:t>Extended rejected NSSAI support (ER-NSSAI) (octet 5, bit 5)</w:t>
            </w:r>
          </w:p>
        </w:tc>
      </w:tr>
      <w:tr w:rsidR="008A3F80" w14:paraId="0CEE33B3"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769B268" w14:textId="77777777" w:rsidR="008A3F80" w:rsidRDefault="008A3F80" w:rsidP="00687C18">
            <w:pPr>
              <w:pStyle w:val="TAL"/>
            </w:pPr>
            <w:r>
              <w:t>This bit indicates the capability to support extended rejected NSSAI.</w:t>
            </w:r>
          </w:p>
        </w:tc>
      </w:tr>
      <w:tr w:rsidR="008A3F80" w14:paraId="39F0241F"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37B4EE86" w14:textId="77777777" w:rsidTr="00687C18">
              <w:trPr>
                <w:cantSplit/>
                <w:jc w:val="center"/>
              </w:trPr>
              <w:tc>
                <w:tcPr>
                  <w:tcW w:w="240" w:type="dxa"/>
                  <w:tcBorders>
                    <w:top w:val="nil"/>
                    <w:left w:val="nil"/>
                    <w:bottom w:val="nil"/>
                    <w:right w:val="nil"/>
                  </w:tcBorders>
                  <w:hideMark/>
                </w:tcPr>
                <w:p w14:paraId="29420D6E" w14:textId="77777777" w:rsidR="008A3F80" w:rsidRDefault="008A3F80" w:rsidP="00687C18">
                  <w:pPr>
                    <w:pStyle w:val="TAC"/>
                  </w:pPr>
                  <w:r>
                    <w:t>0</w:t>
                  </w:r>
                </w:p>
              </w:tc>
              <w:tc>
                <w:tcPr>
                  <w:tcW w:w="284" w:type="dxa"/>
                  <w:tcBorders>
                    <w:top w:val="nil"/>
                    <w:left w:val="nil"/>
                    <w:bottom w:val="nil"/>
                    <w:right w:val="nil"/>
                  </w:tcBorders>
                </w:tcPr>
                <w:p w14:paraId="6609FFAA" w14:textId="77777777" w:rsidR="008A3F80" w:rsidRDefault="008A3F80" w:rsidP="00687C18">
                  <w:pPr>
                    <w:pStyle w:val="TAC"/>
                  </w:pPr>
                </w:p>
              </w:tc>
              <w:tc>
                <w:tcPr>
                  <w:tcW w:w="283" w:type="dxa"/>
                  <w:tcBorders>
                    <w:top w:val="nil"/>
                    <w:left w:val="nil"/>
                    <w:bottom w:val="nil"/>
                    <w:right w:val="nil"/>
                  </w:tcBorders>
                </w:tcPr>
                <w:p w14:paraId="28A1FA45" w14:textId="77777777" w:rsidR="008A3F80" w:rsidRDefault="008A3F80" w:rsidP="00687C18">
                  <w:pPr>
                    <w:pStyle w:val="TAC"/>
                  </w:pPr>
                </w:p>
              </w:tc>
              <w:tc>
                <w:tcPr>
                  <w:tcW w:w="236" w:type="dxa"/>
                  <w:tcBorders>
                    <w:top w:val="nil"/>
                    <w:left w:val="nil"/>
                    <w:bottom w:val="nil"/>
                    <w:right w:val="nil"/>
                  </w:tcBorders>
                </w:tcPr>
                <w:p w14:paraId="690AF6EA" w14:textId="77777777" w:rsidR="008A3F80" w:rsidRDefault="008A3F80" w:rsidP="00687C18">
                  <w:pPr>
                    <w:pStyle w:val="TAC"/>
                  </w:pPr>
                </w:p>
              </w:tc>
              <w:tc>
                <w:tcPr>
                  <w:tcW w:w="5907" w:type="dxa"/>
                  <w:tcBorders>
                    <w:top w:val="nil"/>
                    <w:left w:val="nil"/>
                    <w:bottom w:val="nil"/>
                    <w:right w:val="nil"/>
                  </w:tcBorders>
                  <w:hideMark/>
                </w:tcPr>
                <w:p w14:paraId="64AF64A5" w14:textId="77777777" w:rsidR="008A3F80" w:rsidRDefault="008A3F80" w:rsidP="00687C18">
                  <w:pPr>
                    <w:pStyle w:val="TAL"/>
                  </w:pPr>
                  <w:r>
                    <w:t>Extended rejected NSSAI not supported</w:t>
                  </w:r>
                </w:p>
              </w:tc>
            </w:tr>
            <w:tr w:rsidR="008A3F80" w14:paraId="0ED0B3E5" w14:textId="77777777" w:rsidTr="00687C18">
              <w:trPr>
                <w:cantSplit/>
                <w:jc w:val="center"/>
              </w:trPr>
              <w:tc>
                <w:tcPr>
                  <w:tcW w:w="240" w:type="dxa"/>
                  <w:tcBorders>
                    <w:top w:val="nil"/>
                    <w:left w:val="nil"/>
                    <w:bottom w:val="nil"/>
                    <w:right w:val="nil"/>
                  </w:tcBorders>
                  <w:hideMark/>
                </w:tcPr>
                <w:p w14:paraId="332F69B1" w14:textId="77777777" w:rsidR="008A3F80" w:rsidRDefault="008A3F80" w:rsidP="00687C18">
                  <w:pPr>
                    <w:pStyle w:val="TAC"/>
                  </w:pPr>
                  <w:r>
                    <w:t>1</w:t>
                  </w:r>
                </w:p>
              </w:tc>
              <w:tc>
                <w:tcPr>
                  <w:tcW w:w="284" w:type="dxa"/>
                  <w:tcBorders>
                    <w:top w:val="nil"/>
                    <w:left w:val="nil"/>
                    <w:bottom w:val="nil"/>
                    <w:right w:val="nil"/>
                  </w:tcBorders>
                </w:tcPr>
                <w:p w14:paraId="3CF66B11" w14:textId="77777777" w:rsidR="008A3F80" w:rsidRDefault="008A3F80" w:rsidP="00687C18">
                  <w:pPr>
                    <w:pStyle w:val="TAC"/>
                  </w:pPr>
                </w:p>
              </w:tc>
              <w:tc>
                <w:tcPr>
                  <w:tcW w:w="283" w:type="dxa"/>
                  <w:tcBorders>
                    <w:top w:val="nil"/>
                    <w:left w:val="nil"/>
                    <w:bottom w:val="nil"/>
                    <w:right w:val="nil"/>
                  </w:tcBorders>
                </w:tcPr>
                <w:p w14:paraId="547634C1" w14:textId="77777777" w:rsidR="008A3F80" w:rsidRDefault="008A3F80" w:rsidP="00687C18">
                  <w:pPr>
                    <w:pStyle w:val="TAC"/>
                  </w:pPr>
                </w:p>
              </w:tc>
              <w:tc>
                <w:tcPr>
                  <w:tcW w:w="236" w:type="dxa"/>
                  <w:tcBorders>
                    <w:top w:val="nil"/>
                    <w:left w:val="nil"/>
                    <w:bottom w:val="nil"/>
                    <w:right w:val="nil"/>
                  </w:tcBorders>
                </w:tcPr>
                <w:p w14:paraId="55D2B830" w14:textId="77777777" w:rsidR="008A3F80" w:rsidRDefault="008A3F80" w:rsidP="00687C18">
                  <w:pPr>
                    <w:pStyle w:val="TAC"/>
                  </w:pPr>
                </w:p>
              </w:tc>
              <w:tc>
                <w:tcPr>
                  <w:tcW w:w="5907" w:type="dxa"/>
                  <w:tcBorders>
                    <w:top w:val="nil"/>
                    <w:left w:val="nil"/>
                    <w:bottom w:val="nil"/>
                    <w:right w:val="nil"/>
                  </w:tcBorders>
                </w:tcPr>
                <w:p w14:paraId="0FF0EEBE" w14:textId="77777777" w:rsidR="008A3F80" w:rsidRDefault="008A3F80" w:rsidP="00687C18">
                  <w:pPr>
                    <w:pStyle w:val="TAL"/>
                    <w:rPr>
                      <w:lang w:eastAsia="zh-CN"/>
                    </w:rPr>
                  </w:pPr>
                  <w:r>
                    <w:t>Extended rejected NSSAI supported</w:t>
                  </w:r>
                </w:p>
                <w:p w14:paraId="2903B8AE" w14:textId="77777777" w:rsidR="008A3F80" w:rsidRDefault="008A3F80" w:rsidP="00687C18">
                  <w:pPr>
                    <w:pStyle w:val="TAL"/>
                    <w:rPr>
                      <w:lang w:eastAsia="zh-CN"/>
                    </w:rPr>
                  </w:pPr>
                </w:p>
              </w:tc>
            </w:tr>
          </w:tbl>
          <w:p w14:paraId="77921302" w14:textId="77777777" w:rsidR="008A3F80" w:rsidRDefault="008A3F80" w:rsidP="00687C18">
            <w:pPr>
              <w:pStyle w:val="TAL"/>
              <w:tabs>
                <w:tab w:val="left" w:pos="4759"/>
              </w:tabs>
            </w:pPr>
          </w:p>
        </w:tc>
      </w:tr>
      <w:tr w:rsidR="008A3F80" w14:paraId="6081F325"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4CA67E6C" w14:textId="77777777" w:rsidR="008A3F80" w:rsidRDefault="008A3F80" w:rsidP="00687C18">
            <w:pPr>
              <w:pStyle w:val="TAL"/>
              <w:rPr>
                <w:lang w:eastAsia="zh-CN"/>
              </w:rPr>
            </w:pPr>
            <w:proofErr w:type="spellStart"/>
            <w:r>
              <w:rPr>
                <w:lang w:eastAsia="zh-CN"/>
              </w:rPr>
              <w:t>ProSe</w:t>
            </w:r>
            <w:proofErr w:type="spellEnd"/>
            <w:r>
              <w:t xml:space="preserve"> direct discovery (</w:t>
            </w:r>
            <w:proofErr w:type="spellStart"/>
            <w:r>
              <w:t>ProSe-dd</w:t>
            </w:r>
            <w:proofErr w:type="spellEnd"/>
            <w:r>
              <w:t xml:space="preserve">) (octet </w:t>
            </w:r>
            <w:r>
              <w:rPr>
                <w:lang w:eastAsia="zh-CN"/>
              </w:rPr>
              <w:t>5</w:t>
            </w:r>
            <w:r>
              <w:t xml:space="preserve">, bit </w:t>
            </w:r>
            <w:r>
              <w:rPr>
                <w:lang w:eastAsia="zh-CN"/>
              </w:rPr>
              <w:t>6</w:t>
            </w:r>
            <w:r>
              <w:t>)</w:t>
            </w:r>
          </w:p>
          <w:p w14:paraId="2A4CC1D0" w14:textId="77777777" w:rsidR="008A3F80" w:rsidRDefault="008A3F80" w:rsidP="00687C18">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5DB41477" w14:textId="77777777" w:rsidR="008A3F80" w:rsidRDefault="008A3F80" w:rsidP="00687C18">
            <w:pPr>
              <w:pStyle w:val="TAL"/>
              <w:rPr>
                <w:lang w:eastAsia="zh-CN"/>
              </w:rPr>
            </w:pPr>
            <w:r>
              <w:t>Bit</w:t>
            </w:r>
          </w:p>
        </w:tc>
      </w:tr>
      <w:tr w:rsidR="008A3F80" w14:paraId="500F854E" w14:textId="77777777" w:rsidTr="00687C18">
        <w:trPr>
          <w:cantSplit/>
          <w:jc w:val="center"/>
        </w:trPr>
        <w:tc>
          <w:tcPr>
            <w:tcW w:w="253" w:type="dxa"/>
            <w:gridSpan w:val="2"/>
            <w:tcBorders>
              <w:top w:val="nil"/>
              <w:left w:val="single" w:sz="4" w:space="0" w:color="auto"/>
              <w:bottom w:val="nil"/>
              <w:right w:val="nil"/>
            </w:tcBorders>
            <w:hideMark/>
          </w:tcPr>
          <w:p w14:paraId="7459AB14" w14:textId="77777777" w:rsidR="008A3F80" w:rsidRDefault="008A3F80" w:rsidP="00687C18">
            <w:pPr>
              <w:pStyle w:val="TAC"/>
              <w:rPr>
                <w:lang w:eastAsia="zh-CN"/>
              </w:rPr>
            </w:pPr>
            <w:r>
              <w:rPr>
                <w:lang w:eastAsia="zh-CN"/>
              </w:rPr>
              <w:t>6</w:t>
            </w:r>
          </w:p>
        </w:tc>
        <w:tc>
          <w:tcPr>
            <w:tcW w:w="284" w:type="dxa"/>
            <w:gridSpan w:val="5"/>
            <w:tcBorders>
              <w:top w:val="nil"/>
              <w:left w:val="nil"/>
              <w:bottom w:val="nil"/>
              <w:right w:val="nil"/>
            </w:tcBorders>
          </w:tcPr>
          <w:p w14:paraId="2F0519E6" w14:textId="77777777" w:rsidR="008A3F80" w:rsidRDefault="008A3F80" w:rsidP="00687C18">
            <w:pPr>
              <w:pStyle w:val="TAC"/>
            </w:pPr>
          </w:p>
        </w:tc>
        <w:tc>
          <w:tcPr>
            <w:tcW w:w="283" w:type="dxa"/>
            <w:gridSpan w:val="6"/>
            <w:tcBorders>
              <w:top w:val="nil"/>
              <w:left w:val="nil"/>
              <w:bottom w:val="nil"/>
              <w:right w:val="nil"/>
            </w:tcBorders>
          </w:tcPr>
          <w:p w14:paraId="71BF5B4D" w14:textId="77777777" w:rsidR="008A3F80" w:rsidRDefault="008A3F80" w:rsidP="00687C18">
            <w:pPr>
              <w:pStyle w:val="TAC"/>
            </w:pPr>
          </w:p>
        </w:tc>
        <w:tc>
          <w:tcPr>
            <w:tcW w:w="236" w:type="dxa"/>
            <w:gridSpan w:val="6"/>
            <w:tcBorders>
              <w:top w:val="nil"/>
              <w:left w:val="nil"/>
              <w:bottom w:val="nil"/>
              <w:right w:val="nil"/>
            </w:tcBorders>
          </w:tcPr>
          <w:p w14:paraId="551E9581" w14:textId="77777777" w:rsidR="008A3F80" w:rsidRDefault="008A3F80" w:rsidP="00687C18">
            <w:pPr>
              <w:pStyle w:val="TAC"/>
            </w:pPr>
          </w:p>
        </w:tc>
        <w:tc>
          <w:tcPr>
            <w:tcW w:w="6073" w:type="dxa"/>
            <w:gridSpan w:val="6"/>
            <w:tcBorders>
              <w:top w:val="nil"/>
              <w:left w:val="nil"/>
              <w:bottom w:val="nil"/>
              <w:right w:val="single" w:sz="4" w:space="0" w:color="auto"/>
            </w:tcBorders>
          </w:tcPr>
          <w:p w14:paraId="115A4B82" w14:textId="77777777" w:rsidR="008A3F80" w:rsidRDefault="008A3F80" w:rsidP="00687C18">
            <w:pPr>
              <w:pStyle w:val="TAL"/>
            </w:pPr>
          </w:p>
        </w:tc>
      </w:tr>
      <w:tr w:rsidR="008A3F80" w14:paraId="67836F7A" w14:textId="77777777" w:rsidTr="00687C18">
        <w:trPr>
          <w:cantSplit/>
          <w:jc w:val="center"/>
        </w:trPr>
        <w:tc>
          <w:tcPr>
            <w:tcW w:w="253" w:type="dxa"/>
            <w:gridSpan w:val="2"/>
            <w:tcBorders>
              <w:top w:val="nil"/>
              <w:left w:val="single" w:sz="4" w:space="0" w:color="auto"/>
              <w:bottom w:val="nil"/>
              <w:right w:val="nil"/>
            </w:tcBorders>
            <w:hideMark/>
          </w:tcPr>
          <w:p w14:paraId="7E79DB52" w14:textId="77777777" w:rsidR="008A3F80" w:rsidRDefault="008A3F80" w:rsidP="00687C18">
            <w:pPr>
              <w:pStyle w:val="TAC"/>
            </w:pPr>
            <w:r>
              <w:t>0</w:t>
            </w:r>
          </w:p>
        </w:tc>
        <w:tc>
          <w:tcPr>
            <w:tcW w:w="284" w:type="dxa"/>
            <w:gridSpan w:val="5"/>
            <w:tcBorders>
              <w:top w:val="nil"/>
              <w:left w:val="nil"/>
              <w:bottom w:val="nil"/>
              <w:right w:val="nil"/>
            </w:tcBorders>
          </w:tcPr>
          <w:p w14:paraId="23DFDEC3" w14:textId="77777777" w:rsidR="008A3F80" w:rsidRDefault="008A3F80" w:rsidP="00687C18">
            <w:pPr>
              <w:pStyle w:val="TAC"/>
            </w:pPr>
          </w:p>
        </w:tc>
        <w:tc>
          <w:tcPr>
            <w:tcW w:w="283" w:type="dxa"/>
            <w:gridSpan w:val="6"/>
            <w:tcBorders>
              <w:top w:val="nil"/>
              <w:left w:val="nil"/>
              <w:bottom w:val="nil"/>
              <w:right w:val="nil"/>
            </w:tcBorders>
          </w:tcPr>
          <w:p w14:paraId="5E71AFFC" w14:textId="77777777" w:rsidR="008A3F80" w:rsidRDefault="008A3F80" w:rsidP="00687C18">
            <w:pPr>
              <w:pStyle w:val="TAC"/>
            </w:pPr>
          </w:p>
        </w:tc>
        <w:tc>
          <w:tcPr>
            <w:tcW w:w="236" w:type="dxa"/>
            <w:gridSpan w:val="6"/>
            <w:tcBorders>
              <w:top w:val="nil"/>
              <w:left w:val="nil"/>
              <w:bottom w:val="nil"/>
              <w:right w:val="nil"/>
            </w:tcBorders>
          </w:tcPr>
          <w:p w14:paraId="4A794BE2"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2A61082D" w14:textId="77777777" w:rsidR="008A3F80" w:rsidRDefault="008A3F80" w:rsidP="00687C18">
            <w:pPr>
              <w:pStyle w:val="TAL"/>
            </w:pPr>
            <w:proofErr w:type="spellStart"/>
            <w:r>
              <w:t>ProSe</w:t>
            </w:r>
            <w:proofErr w:type="spellEnd"/>
            <w:r>
              <w:t xml:space="preserve"> direct discovery not supported</w:t>
            </w:r>
          </w:p>
        </w:tc>
      </w:tr>
      <w:tr w:rsidR="008A3F80" w14:paraId="41AE2A7D" w14:textId="77777777" w:rsidTr="00687C18">
        <w:trPr>
          <w:cantSplit/>
          <w:jc w:val="center"/>
        </w:trPr>
        <w:tc>
          <w:tcPr>
            <w:tcW w:w="253" w:type="dxa"/>
            <w:gridSpan w:val="2"/>
            <w:tcBorders>
              <w:top w:val="nil"/>
              <w:left w:val="single" w:sz="4" w:space="0" w:color="auto"/>
              <w:bottom w:val="nil"/>
              <w:right w:val="nil"/>
            </w:tcBorders>
            <w:hideMark/>
          </w:tcPr>
          <w:p w14:paraId="38587FF3" w14:textId="77777777" w:rsidR="008A3F80" w:rsidRDefault="008A3F80" w:rsidP="00687C18">
            <w:pPr>
              <w:pStyle w:val="TAC"/>
            </w:pPr>
            <w:r>
              <w:t>1</w:t>
            </w:r>
          </w:p>
        </w:tc>
        <w:tc>
          <w:tcPr>
            <w:tcW w:w="284" w:type="dxa"/>
            <w:gridSpan w:val="5"/>
            <w:tcBorders>
              <w:top w:val="nil"/>
              <w:left w:val="nil"/>
              <w:bottom w:val="nil"/>
              <w:right w:val="nil"/>
            </w:tcBorders>
          </w:tcPr>
          <w:p w14:paraId="363164F2" w14:textId="77777777" w:rsidR="008A3F80" w:rsidRDefault="008A3F80" w:rsidP="00687C18">
            <w:pPr>
              <w:pStyle w:val="TAC"/>
            </w:pPr>
          </w:p>
        </w:tc>
        <w:tc>
          <w:tcPr>
            <w:tcW w:w="283" w:type="dxa"/>
            <w:gridSpan w:val="6"/>
            <w:tcBorders>
              <w:top w:val="nil"/>
              <w:left w:val="nil"/>
              <w:bottom w:val="nil"/>
              <w:right w:val="nil"/>
            </w:tcBorders>
          </w:tcPr>
          <w:p w14:paraId="1FFA5F53" w14:textId="77777777" w:rsidR="008A3F80" w:rsidRDefault="008A3F80" w:rsidP="00687C18">
            <w:pPr>
              <w:pStyle w:val="TAC"/>
            </w:pPr>
          </w:p>
        </w:tc>
        <w:tc>
          <w:tcPr>
            <w:tcW w:w="236" w:type="dxa"/>
            <w:gridSpan w:val="6"/>
            <w:tcBorders>
              <w:top w:val="nil"/>
              <w:left w:val="nil"/>
              <w:bottom w:val="nil"/>
              <w:right w:val="nil"/>
            </w:tcBorders>
          </w:tcPr>
          <w:p w14:paraId="6327AA99"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03C8994F" w14:textId="77777777" w:rsidR="008A3F80" w:rsidRDefault="008A3F80" w:rsidP="00687C18">
            <w:pPr>
              <w:pStyle w:val="TAL"/>
              <w:rPr>
                <w:lang w:eastAsia="zh-CN"/>
              </w:rPr>
            </w:pPr>
            <w:proofErr w:type="spellStart"/>
            <w:r>
              <w:t>ProSe</w:t>
            </w:r>
            <w:proofErr w:type="spellEnd"/>
            <w:r>
              <w:t xml:space="preserve"> direct discovery supported</w:t>
            </w:r>
          </w:p>
        </w:tc>
      </w:tr>
      <w:tr w:rsidR="008A3F80" w14:paraId="4CE1319C" w14:textId="77777777" w:rsidTr="00687C18">
        <w:trPr>
          <w:cantSplit/>
          <w:jc w:val="center"/>
        </w:trPr>
        <w:tc>
          <w:tcPr>
            <w:tcW w:w="7129" w:type="dxa"/>
            <w:gridSpan w:val="25"/>
            <w:tcBorders>
              <w:top w:val="nil"/>
              <w:left w:val="single" w:sz="4" w:space="0" w:color="auto"/>
              <w:bottom w:val="nil"/>
              <w:right w:val="single" w:sz="4" w:space="0" w:color="auto"/>
            </w:tcBorders>
          </w:tcPr>
          <w:p w14:paraId="51A0DF7E" w14:textId="77777777" w:rsidR="008A3F80" w:rsidRDefault="008A3F80" w:rsidP="00687C18">
            <w:pPr>
              <w:pStyle w:val="TAL"/>
              <w:rPr>
                <w:lang w:eastAsia="zh-CN"/>
              </w:rPr>
            </w:pPr>
          </w:p>
          <w:p w14:paraId="23AAB5B3" w14:textId="77777777" w:rsidR="008A3F80" w:rsidRDefault="008A3F80" w:rsidP="00687C18">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67094E18" w14:textId="77777777" w:rsidR="008A3F80" w:rsidRDefault="008A3F80" w:rsidP="00687C18">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8A3F80" w14:paraId="5C5B5489" w14:textId="77777777" w:rsidTr="00687C18">
              <w:trPr>
                <w:cantSplit/>
                <w:jc w:val="center"/>
              </w:trPr>
              <w:tc>
                <w:tcPr>
                  <w:tcW w:w="7192" w:type="dxa"/>
                  <w:tcBorders>
                    <w:top w:val="nil"/>
                    <w:left w:val="nil"/>
                    <w:bottom w:val="nil"/>
                    <w:right w:val="nil"/>
                  </w:tcBorders>
                  <w:hideMark/>
                </w:tcPr>
                <w:p w14:paraId="6B05E627" w14:textId="77777777" w:rsidR="008A3F80" w:rsidRDefault="008A3F80" w:rsidP="00687C18">
                  <w:pPr>
                    <w:pStyle w:val="TAL"/>
                    <w:ind w:firstLineChars="38" w:firstLine="68"/>
                    <w:rPr>
                      <w:lang w:eastAsia="zh-CN"/>
                    </w:rPr>
                  </w:pPr>
                  <w:r>
                    <w:rPr>
                      <w:lang w:eastAsia="zh-CN"/>
                    </w:rPr>
                    <w:t>Bit</w:t>
                  </w:r>
                </w:p>
              </w:tc>
            </w:tr>
            <w:tr w:rsidR="008A3F80" w14:paraId="2B2E68C9" w14:textId="77777777" w:rsidTr="00687C18">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3263D5AB" w14:textId="77777777" w:rsidTr="00687C18">
                    <w:trPr>
                      <w:cantSplit/>
                      <w:jc w:val="center"/>
                    </w:trPr>
                    <w:tc>
                      <w:tcPr>
                        <w:tcW w:w="240" w:type="dxa"/>
                        <w:tcBorders>
                          <w:top w:val="nil"/>
                          <w:left w:val="nil"/>
                          <w:bottom w:val="nil"/>
                          <w:right w:val="nil"/>
                        </w:tcBorders>
                        <w:hideMark/>
                      </w:tcPr>
                      <w:p w14:paraId="36C6FB0A" w14:textId="77777777" w:rsidR="008A3F80" w:rsidRDefault="008A3F80" w:rsidP="00687C18">
                        <w:pPr>
                          <w:pStyle w:val="TAC"/>
                          <w:rPr>
                            <w:lang w:eastAsia="zh-CN"/>
                          </w:rPr>
                        </w:pPr>
                        <w:r>
                          <w:rPr>
                            <w:lang w:eastAsia="zh-CN"/>
                          </w:rPr>
                          <w:t>7</w:t>
                        </w:r>
                      </w:p>
                    </w:tc>
                    <w:tc>
                      <w:tcPr>
                        <w:tcW w:w="284" w:type="dxa"/>
                        <w:tcBorders>
                          <w:top w:val="nil"/>
                          <w:left w:val="nil"/>
                          <w:bottom w:val="nil"/>
                          <w:right w:val="nil"/>
                        </w:tcBorders>
                      </w:tcPr>
                      <w:p w14:paraId="0A997E5C" w14:textId="77777777" w:rsidR="008A3F80" w:rsidRDefault="008A3F80" w:rsidP="00687C18">
                        <w:pPr>
                          <w:pStyle w:val="TAC"/>
                        </w:pPr>
                      </w:p>
                    </w:tc>
                    <w:tc>
                      <w:tcPr>
                        <w:tcW w:w="283" w:type="dxa"/>
                        <w:tcBorders>
                          <w:top w:val="nil"/>
                          <w:left w:val="nil"/>
                          <w:bottom w:val="nil"/>
                          <w:right w:val="nil"/>
                        </w:tcBorders>
                      </w:tcPr>
                      <w:p w14:paraId="3D914D17" w14:textId="77777777" w:rsidR="008A3F80" w:rsidRDefault="008A3F80" w:rsidP="00687C18">
                        <w:pPr>
                          <w:pStyle w:val="TAC"/>
                        </w:pPr>
                      </w:p>
                    </w:tc>
                    <w:tc>
                      <w:tcPr>
                        <w:tcW w:w="236" w:type="dxa"/>
                        <w:tcBorders>
                          <w:top w:val="nil"/>
                          <w:left w:val="nil"/>
                          <w:bottom w:val="nil"/>
                          <w:right w:val="nil"/>
                        </w:tcBorders>
                      </w:tcPr>
                      <w:p w14:paraId="0A4731A4" w14:textId="77777777" w:rsidR="008A3F80" w:rsidRDefault="008A3F80" w:rsidP="00687C18">
                        <w:pPr>
                          <w:pStyle w:val="TAC"/>
                        </w:pPr>
                      </w:p>
                    </w:tc>
                    <w:tc>
                      <w:tcPr>
                        <w:tcW w:w="5907" w:type="dxa"/>
                        <w:tcBorders>
                          <w:top w:val="nil"/>
                          <w:left w:val="nil"/>
                          <w:bottom w:val="nil"/>
                          <w:right w:val="nil"/>
                        </w:tcBorders>
                      </w:tcPr>
                      <w:p w14:paraId="68482296" w14:textId="77777777" w:rsidR="008A3F80" w:rsidRDefault="008A3F80" w:rsidP="00687C18">
                        <w:pPr>
                          <w:pStyle w:val="TAL"/>
                        </w:pPr>
                      </w:p>
                    </w:tc>
                  </w:tr>
                  <w:tr w:rsidR="008A3F80" w14:paraId="4CEB2FA3" w14:textId="77777777" w:rsidTr="00687C18">
                    <w:trPr>
                      <w:cantSplit/>
                      <w:jc w:val="center"/>
                    </w:trPr>
                    <w:tc>
                      <w:tcPr>
                        <w:tcW w:w="240" w:type="dxa"/>
                        <w:tcBorders>
                          <w:top w:val="nil"/>
                          <w:left w:val="nil"/>
                          <w:bottom w:val="nil"/>
                          <w:right w:val="nil"/>
                        </w:tcBorders>
                        <w:hideMark/>
                      </w:tcPr>
                      <w:p w14:paraId="3B08E0A8" w14:textId="77777777" w:rsidR="008A3F80" w:rsidRDefault="008A3F80" w:rsidP="00687C18">
                        <w:pPr>
                          <w:pStyle w:val="TAC"/>
                        </w:pPr>
                        <w:r>
                          <w:t>0</w:t>
                        </w:r>
                      </w:p>
                    </w:tc>
                    <w:tc>
                      <w:tcPr>
                        <w:tcW w:w="284" w:type="dxa"/>
                        <w:tcBorders>
                          <w:top w:val="nil"/>
                          <w:left w:val="nil"/>
                          <w:bottom w:val="nil"/>
                          <w:right w:val="nil"/>
                        </w:tcBorders>
                      </w:tcPr>
                      <w:p w14:paraId="5E9F5735" w14:textId="77777777" w:rsidR="008A3F80" w:rsidRDefault="008A3F80" w:rsidP="00687C18">
                        <w:pPr>
                          <w:pStyle w:val="TAC"/>
                        </w:pPr>
                      </w:p>
                    </w:tc>
                    <w:tc>
                      <w:tcPr>
                        <w:tcW w:w="283" w:type="dxa"/>
                        <w:tcBorders>
                          <w:top w:val="nil"/>
                          <w:left w:val="nil"/>
                          <w:bottom w:val="nil"/>
                          <w:right w:val="nil"/>
                        </w:tcBorders>
                      </w:tcPr>
                      <w:p w14:paraId="21E185B7" w14:textId="77777777" w:rsidR="008A3F80" w:rsidRDefault="008A3F80" w:rsidP="00687C18">
                        <w:pPr>
                          <w:pStyle w:val="TAC"/>
                        </w:pPr>
                      </w:p>
                    </w:tc>
                    <w:tc>
                      <w:tcPr>
                        <w:tcW w:w="236" w:type="dxa"/>
                        <w:tcBorders>
                          <w:top w:val="nil"/>
                          <w:left w:val="nil"/>
                          <w:bottom w:val="nil"/>
                          <w:right w:val="nil"/>
                        </w:tcBorders>
                      </w:tcPr>
                      <w:p w14:paraId="63D381D0" w14:textId="77777777" w:rsidR="008A3F80" w:rsidRDefault="008A3F80" w:rsidP="00687C18">
                        <w:pPr>
                          <w:pStyle w:val="TAC"/>
                        </w:pPr>
                      </w:p>
                    </w:tc>
                    <w:tc>
                      <w:tcPr>
                        <w:tcW w:w="5907" w:type="dxa"/>
                        <w:tcBorders>
                          <w:top w:val="nil"/>
                          <w:left w:val="nil"/>
                          <w:bottom w:val="nil"/>
                          <w:right w:val="nil"/>
                        </w:tcBorders>
                        <w:hideMark/>
                      </w:tcPr>
                      <w:p w14:paraId="4427FB94" w14:textId="77777777" w:rsidR="008A3F80" w:rsidRDefault="008A3F80" w:rsidP="00687C18">
                        <w:pPr>
                          <w:pStyle w:val="TAL"/>
                        </w:pPr>
                        <w:proofErr w:type="spellStart"/>
                        <w:r>
                          <w:t>ProSe</w:t>
                        </w:r>
                        <w:proofErr w:type="spellEnd"/>
                        <w:r>
                          <w:t xml:space="preserve"> direct </w:t>
                        </w:r>
                        <w:r>
                          <w:rPr>
                            <w:lang w:eastAsia="zh-CN"/>
                          </w:rPr>
                          <w:t>communication</w:t>
                        </w:r>
                        <w:r>
                          <w:t xml:space="preserve"> not supported</w:t>
                        </w:r>
                      </w:p>
                    </w:tc>
                  </w:tr>
                  <w:tr w:rsidR="008A3F80" w14:paraId="77267F04" w14:textId="77777777" w:rsidTr="00687C18">
                    <w:trPr>
                      <w:cantSplit/>
                      <w:jc w:val="center"/>
                    </w:trPr>
                    <w:tc>
                      <w:tcPr>
                        <w:tcW w:w="240" w:type="dxa"/>
                        <w:tcBorders>
                          <w:top w:val="nil"/>
                          <w:left w:val="nil"/>
                          <w:bottom w:val="nil"/>
                          <w:right w:val="nil"/>
                        </w:tcBorders>
                        <w:hideMark/>
                      </w:tcPr>
                      <w:p w14:paraId="758F5601" w14:textId="77777777" w:rsidR="008A3F80" w:rsidRDefault="008A3F80" w:rsidP="00687C18">
                        <w:pPr>
                          <w:pStyle w:val="TAC"/>
                        </w:pPr>
                        <w:r>
                          <w:t>1</w:t>
                        </w:r>
                      </w:p>
                    </w:tc>
                    <w:tc>
                      <w:tcPr>
                        <w:tcW w:w="284" w:type="dxa"/>
                        <w:tcBorders>
                          <w:top w:val="nil"/>
                          <w:left w:val="nil"/>
                          <w:bottom w:val="nil"/>
                          <w:right w:val="nil"/>
                        </w:tcBorders>
                      </w:tcPr>
                      <w:p w14:paraId="16E363BF" w14:textId="77777777" w:rsidR="008A3F80" w:rsidRDefault="008A3F80" w:rsidP="00687C18">
                        <w:pPr>
                          <w:pStyle w:val="TAC"/>
                        </w:pPr>
                      </w:p>
                    </w:tc>
                    <w:tc>
                      <w:tcPr>
                        <w:tcW w:w="283" w:type="dxa"/>
                        <w:tcBorders>
                          <w:top w:val="nil"/>
                          <w:left w:val="nil"/>
                          <w:bottom w:val="nil"/>
                          <w:right w:val="nil"/>
                        </w:tcBorders>
                      </w:tcPr>
                      <w:p w14:paraId="2C7641C6" w14:textId="77777777" w:rsidR="008A3F80" w:rsidRDefault="008A3F80" w:rsidP="00687C18">
                        <w:pPr>
                          <w:pStyle w:val="TAC"/>
                        </w:pPr>
                      </w:p>
                    </w:tc>
                    <w:tc>
                      <w:tcPr>
                        <w:tcW w:w="236" w:type="dxa"/>
                        <w:tcBorders>
                          <w:top w:val="nil"/>
                          <w:left w:val="nil"/>
                          <w:bottom w:val="nil"/>
                          <w:right w:val="nil"/>
                        </w:tcBorders>
                      </w:tcPr>
                      <w:p w14:paraId="4FC602EC" w14:textId="77777777" w:rsidR="008A3F80" w:rsidRDefault="008A3F80" w:rsidP="00687C18">
                        <w:pPr>
                          <w:pStyle w:val="TAC"/>
                        </w:pPr>
                      </w:p>
                    </w:tc>
                    <w:tc>
                      <w:tcPr>
                        <w:tcW w:w="5907" w:type="dxa"/>
                        <w:tcBorders>
                          <w:top w:val="nil"/>
                          <w:left w:val="nil"/>
                          <w:bottom w:val="nil"/>
                          <w:right w:val="nil"/>
                        </w:tcBorders>
                        <w:hideMark/>
                      </w:tcPr>
                      <w:p w14:paraId="7A6B0833" w14:textId="77777777" w:rsidR="008A3F80" w:rsidRDefault="008A3F80" w:rsidP="00687C18">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1AE3AB46" w14:textId="77777777" w:rsidR="008A3F80" w:rsidRDefault="008A3F80" w:rsidP="00687C18">
                  <w:pPr>
                    <w:pStyle w:val="TAL"/>
                    <w:tabs>
                      <w:tab w:val="left" w:pos="4759"/>
                    </w:tabs>
                  </w:pPr>
                </w:p>
              </w:tc>
            </w:tr>
          </w:tbl>
          <w:p w14:paraId="2E769E05" w14:textId="77777777" w:rsidR="008A3F80" w:rsidRDefault="008A3F80" w:rsidP="00687C18">
            <w:pPr>
              <w:pStyle w:val="TAL"/>
              <w:rPr>
                <w:lang w:eastAsia="zh-CN"/>
              </w:rPr>
            </w:pPr>
          </w:p>
          <w:p w14:paraId="1798E5BC"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5FB20E73" w14:textId="77777777" w:rsidR="008A3F80" w:rsidRDefault="008A3F80" w:rsidP="00687C18">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w:t>
            </w:r>
          </w:p>
        </w:tc>
      </w:tr>
      <w:tr w:rsidR="008A3F80" w14:paraId="06B6892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63913B9" w14:textId="77777777" w:rsidR="008A3F80" w:rsidRDefault="008A3F80" w:rsidP="00687C18">
            <w:pPr>
              <w:pStyle w:val="TAL"/>
              <w:rPr>
                <w:lang w:eastAsia="zh-CN"/>
              </w:rPr>
            </w:pPr>
            <w:r>
              <w:t>Bit</w:t>
            </w:r>
          </w:p>
        </w:tc>
      </w:tr>
      <w:tr w:rsidR="008A3F80" w14:paraId="75D09585" w14:textId="77777777" w:rsidTr="00687C18">
        <w:trPr>
          <w:cantSplit/>
          <w:jc w:val="center"/>
        </w:trPr>
        <w:tc>
          <w:tcPr>
            <w:tcW w:w="253" w:type="dxa"/>
            <w:gridSpan w:val="2"/>
            <w:tcBorders>
              <w:top w:val="nil"/>
              <w:left w:val="single" w:sz="4" w:space="0" w:color="auto"/>
              <w:bottom w:val="nil"/>
              <w:right w:val="nil"/>
            </w:tcBorders>
            <w:hideMark/>
          </w:tcPr>
          <w:p w14:paraId="23B995FC" w14:textId="77777777" w:rsidR="008A3F80" w:rsidRDefault="008A3F80" w:rsidP="00687C18">
            <w:pPr>
              <w:pStyle w:val="TAC"/>
              <w:rPr>
                <w:lang w:eastAsia="zh-CN"/>
              </w:rPr>
            </w:pPr>
            <w:r>
              <w:rPr>
                <w:lang w:eastAsia="zh-CN"/>
              </w:rPr>
              <w:t>8</w:t>
            </w:r>
          </w:p>
        </w:tc>
        <w:tc>
          <w:tcPr>
            <w:tcW w:w="284" w:type="dxa"/>
            <w:gridSpan w:val="5"/>
            <w:tcBorders>
              <w:top w:val="nil"/>
              <w:left w:val="nil"/>
              <w:bottom w:val="nil"/>
              <w:right w:val="nil"/>
            </w:tcBorders>
          </w:tcPr>
          <w:p w14:paraId="21BBAA15" w14:textId="77777777" w:rsidR="008A3F80" w:rsidRDefault="008A3F80" w:rsidP="00687C18">
            <w:pPr>
              <w:pStyle w:val="TAC"/>
            </w:pPr>
          </w:p>
        </w:tc>
        <w:tc>
          <w:tcPr>
            <w:tcW w:w="283" w:type="dxa"/>
            <w:gridSpan w:val="6"/>
            <w:tcBorders>
              <w:top w:val="nil"/>
              <w:left w:val="nil"/>
              <w:bottom w:val="nil"/>
              <w:right w:val="nil"/>
            </w:tcBorders>
          </w:tcPr>
          <w:p w14:paraId="3778B0AF" w14:textId="77777777" w:rsidR="008A3F80" w:rsidRDefault="008A3F80" w:rsidP="00687C18">
            <w:pPr>
              <w:pStyle w:val="TAC"/>
            </w:pPr>
          </w:p>
        </w:tc>
        <w:tc>
          <w:tcPr>
            <w:tcW w:w="236" w:type="dxa"/>
            <w:gridSpan w:val="6"/>
            <w:tcBorders>
              <w:top w:val="nil"/>
              <w:left w:val="nil"/>
              <w:bottom w:val="nil"/>
              <w:right w:val="nil"/>
            </w:tcBorders>
          </w:tcPr>
          <w:p w14:paraId="2C1F073C" w14:textId="77777777" w:rsidR="008A3F80" w:rsidRDefault="008A3F80" w:rsidP="00687C18">
            <w:pPr>
              <w:pStyle w:val="TAC"/>
            </w:pPr>
          </w:p>
        </w:tc>
        <w:tc>
          <w:tcPr>
            <w:tcW w:w="6073" w:type="dxa"/>
            <w:gridSpan w:val="6"/>
            <w:tcBorders>
              <w:top w:val="nil"/>
              <w:left w:val="nil"/>
              <w:bottom w:val="nil"/>
              <w:right w:val="single" w:sz="4" w:space="0" w:color="auto"/>
            </w:tcBorders>
          </w:tcPr>
          <w:p w14:paraId="3D656496" w14:textId="77777777" w:rsidR="008A3F80" w:rsidRDefault="008A3F80" w:rsidP="00687C18">
            <w:pPr>
              <w:pStyle w:val="TAL"/>
            </w:pPr>
          </w:p>
        </w:tc>
      </w:tr>
      <w:tr w:rsidR="008A3F80" w14:paraId="3F69F926" w14:textId="77777777" w:rsidTr="00687C18">
        <w:trPr>
          <w:cantSplit/>
          <w:jc w:val="center"/>
        </w:trPr>
        <w:tc>
          <w:tcPr>
            <w:tcW w:w="253" w:type="dxa"/>
            <w:gridSpan w:val="2"/>
            <w:tcBorders>
              <w:top w:val="nil"/>
              <w:left w:val="single" w:sz="4" w:space="0" w:color="auto"/>
              <w:bottom w:val="nil"/>
              <w:right w:val="nil"/>
            </w:tcBorders>
            <w:hideMark/>
          </w:tcPr>
          <w:p w14:paraId="5E051703" w14:textId="77777777" w:rsidR="008A3F80" w:rsidRDefault="008A3F80" w:rsidP="00687C18">
            <w:pPr>
              <w:pStyle w:val="TAC"/>
            </w:pPr>
            <w:r>
              <w:t>0</w:t>
            </w:r>
          </w:p>
        </w:tc>
        <w:tc>
          <w:tcPr>
            <w:tcW w:w="284" w:type="dxa"/>
            <w:gridSpan w:val="5"/>
            <w:tcBorders>
              <w:top w:val="nil"/>
              <w:left w:val="nil"/>
              <w:bottom w:val="nil"/>
              <w:right w:val="nil"/>
            </w:tcBorders>
          </w:tcPr>
          <w:p w14:paraId="0450A622" w14:textId="77777777" w:rsidR="008A3F80" w:rsidRDefault="008A3F80" w:rsidP="00687C18">
            <w:pPr>
              <w:pStyle w:val="TAC"/>
            </w:pPr>
          </w:p>
        </w:tc>
        <w:tc>
          <w:tcPr>
            <w:tcW w:w="283" w:type="dxa"/>
            <w:gridSpan w:val="6"/>
            <w:tcBorders>
              <w:top w:val="nil"/>
              <w:left w:val="nil"/>
              <w:bottom w:val="nil"/>
              <w:right w:val="nil"/>
            </w:tcBorders>
          </w:tcPr>
          <w:p w14:paraId="25022A3D" w14:textId="77777777" w:rsidR="008A3F80" w:rsidRDefault="008A3F80" w:rsidP="00687C18">
            <w:pPr>
              <w:pStyle w:val="TAC"/>
            </w:pPr>
          </w:p>
        </w:tc>
        <w:tc>
          <w:tcPr>
            <w:tcW w:w="236" w:type="dxa"/>
            <w:gridSpan w:val="6"/>
            <w:tcBorders>
              <w:top w:val="nil"/>
              <w:left w:val="nil"/>
              <w:bottom w:val="nil"/>
              <w:right w:val="nil"/>
            </w:tcBorders>
          </w:tcPr>
          <w:p w14:paraId="5F1B2F5D"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30F4EE62" w14:textId="77777777" w:rsidR="008A3F80" w:rsidRDefault="008A3F80" w:rsidP="00687C18">
            <w:pPr>
              <w:pStyle w:val="TAL"/>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not supported</w:t>
            </w:r>
          </w:p>
        </w:tc>
      </w:tr>
      <w:tr w:rsidR="008A3F80" w14:paraId="5B9EBD4E" w14:textId="77777777" w:rsidTr="00687C18">
        <w:trPr>
          <w:cantSplit/>
          <w:jc w:val="center"/>
        </w:trPr>
        <w:tc>
          <w:tcPr>
            <w:tcW w:w="253" w:type="dxa"/>
            <w:gridSpan w:val="2"/>
            <w:tcBorders>
              <w:top w:val="nil"/>
              <w:left w:val="single" w:sz="4" w:space="0" w:color="auto"/>
              <w:bottom w:val="nil"/>
              <w:right w:val="nil"/>
            </w:tcBorders>
            <w:hideMark/>
          </w:tcPr>
          <w:p w14:paraId="5F87EE96" w14:textId="77777777" w:rsidR="008A3F80" w:rsidRDefault="008A3F80" w:rsidP="00687C18">
            <w:pPr>
              <w:pStyle w:val="TAC"/>
            </w:pPr>
            <w:r>
              <w:t>1</w:t>
            </w:r>
          </w:p>
        </w:tc>
        <w:tc>
          <w:tcPr>
            <w:tcW w:w="284" w:type="dxa"/>
            <w:gridSpan w:val="5"/>
            <w:tcBorders>
              <w:top w:val="nil"/>
              <w:left w:val="nil"/>
              <w:bottom w:val="nil"/>
              <w:right w:val="nil"/>
            </w:tcBorders>
          </w:tcPr>
          <w:p w14:paraId="7CD8CAC7" w14:textId="77777777" w:rsidR="008A3F80" w:rsidRDefault="008A3F80" w:rsidP="00687C18">
            <w:pPr>
              <w:pStyle w:val="TAC"/>
            </w:pPr>
          </w:p>
        </w:tc>
        <w:tc>
          <w:tcPr>
            <w:tcW w:w="283" w:type="dxa"/>
            <w:gridSpan w:val="6"/>
            <w:tcBorders>
              <w:top w:val="nil"/>
              <w:left w:val="nil"/>
              <w:bottom w:val="nil"/>
              <w:right w:val="nil"/>
            </w:tcBorders>
          </w:tcPr>
          <w:p w14:paraId="23E82FC7" w14:textId="77777777" w:rsidR="008A3F80" w:rsidRDefault="008A3F80" w:rsidP="00687C18">
            <w:pPr>
              <w:pStyle w:val="TAC"/>
            </w:pPr>
          </w:p>
        </w:tc>
        <w:tc>
          <w:tcPr>
            <w:tcW w:w="236" w:type="dxa"/>
            <w:gridSpan w:val="6"/>
            <w:tcBorders>
              <w:top w:val="nil"/>
              <w:left w:val="nil"/>
              <w:bottom w:val="nil"/>
              <w:right w:val="nil"/>
            </w:tcBorders>
          </w:tcPr>
          <w:p w14:paraId="1D7DA5F5"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78547879"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supported</w:t>
            </w:r>
          </w:p>
        </w:tc>
      </w:tr>
      <w:tr w:rsidR="008A3F80" w14:paraId="184A3A8E" w14:textId="77777777" w:rsidTr="00687C18">
        <w:trPr>
          <w:cantSplit/>
          <w:jc w:val="center"/>
        </w:trPr>
        <w:tc>
          <w:tcPr>
            <w:tcW w:w="7129" w:type="dxa"/>
            <w:gridSpan w:val="25"/>
            <w:tcBorders>
              <w:top w:val="nil"/>
              <w:left w:val="single" w:sz="4" w:space="0" w:color="auto"/>
              <w:bottom w:val="nil"/>
              <w:right w:val="single" w:sz="4" w:space="0" w:color="auto"/>
            </w:tcBorders>
          </w:tcPr>
          <w:p w14:paraId="73D14335" w14:textId="77777777" w:rsidR="008A3F80" w:rsidRDefault="008A3F80" w:rsidP="00687C18">
            <w:pPr>
              <w:pStyle w:val="TAL"/>
              <w:rPr>
                <w:lang w:eastAsia="zh-CN"/>
              </w:rPr>
            </w:pPr>
          </w:p>
          <w:p w14:paraId="3E0C3B58"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764D78CE" w14:textId="77777777" w:rsidR="008A3F80" w:rsidRDefault="008A3F80" w:rsidP="00687C1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w:t>
            </w:r>
          </w:p>
          <w:p w14:paraId="15206EE0" w14:textId="77777777" w:rsidR="008A3F80" w:rsidRDefault="008A3F80" w:rsidP="00687C18">
            <w:pPr>
              <w:pStyle w:val="TAL"/>
              <w:rPr>
                <w:lang w:eastAsia="zh-CN"/>
              </w:rPr>
            </w:pPr>
            <w:r>
              <w:t>Bit</w:t>
            </w:r>
          </w:p>
        </w:tc>
      </w:tr>
      <w:tr w:rsidR="008A3F80" w14:paraId="3D1F3732" w14:textId="77777777" w:rsidTr="00687C18">
        <w:trPr>
          <w:cantSplit/>
          <w:jc w:val="center"/>
        </w:trPr>
        <w:tc>
          <w:tcPr>
            <w:tcW w:w="417" w:type="dxa"/>
            <w:gridSpan w:val="5"/>
            <w:tcBorders>
              <w:top w:val="nil"/>
              <w:left w:val="single" w:sz="4" w:space="0" w:color="auto"/>
              <w:bottom w:val="nil"/>
              <w:right w:val="nil"/>
            </w:tcBorders>
            <w:hideMark/>
          </w:tcPr>
          <w:p w14:paraId="72B50F62"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271C0C7A" w14:textId="77777777" w:rsidR="008A3F80" w:rsidRDefault="008A3F80" w:rsidP="00687C18">
            <w:pPr>
              <w:pStyle w:val="TAC"/>
            </w:pPr>
          </w:p>
        </w:tc>
        <w:tc>
          <w:tcPr>
            <w:tcW w:w="283" w:type="dxa"/>
            <w:gridSpan w:val="6"/>
            <w:tcBorders>
              <w:top w:val="nil"/>
              <w:left w:val="nil"/>
              <w:bottom w:val="nil"/>
              <w:right w:val="nil"/>
            </w:tcBorders>
          </w:tcPr>
          <w:p w14:paraId="7A17711E" w14:textId="77777777" w:rsidR="008A3F80" w:rsidRDefault="008A3F80" w:rsidP="00687C18">
            <w:pPr>
              <w:pStyle w:val="TAC"/>
            </w:pPr>
          </w:p>
        </w:tc>
        <w:tc>
          <w:tcPr>
            <w:tcW w:w="236" w:type="dxa"/>
            <w:gridSpan w:val="6"/>
            <w:tcBorders>
              <w:top w:val="nil"/>
              <w:left w:val="nil"/>
              <w:bottom w:val="nil"/>
              <w:right w:val="nil"/>
            </w:tcBorders>
          </w:tcPr>
          <w:p w14:paraId="705B9311" w14:textId="77777777" w:rsidR="008A3F80" w:rsidRDefault="008A3F80" w:rsidP="00687C18">
            <w:pPr>
              <w:pStyle w:val="TAC"/>
            </w:pPr>
          </w:p>
        </w:tc>
        <w:tc>
          <w:tcPr>
            <w:tcW w:w="5909" w:type="dxa"/>
            <w:gridSpan w:val="2"/>
            <w:tcBorders>
              <w:top w:val="nil"/>
              <w:left w:val="nil"/>
              <w:bottom w:val="nil"/>
              <w:right w:val="single" w:sz="4" w:space="0" w:color="auto"/>
            </w:tcBorders>
          </w:tcPr>
          <w:p w14:paraId="0425E718" w14:textId="77777777" w:rsidR="008A3F80" w:rsidRDefault="008A3F80" w:rsidP="00687C18">
            <w:pPr>
              <w:pStyle w:val="TAL"/>
            </w:pPr>
          </w:p>
        </w:tc>
      </w:tr>
      <w:tr w:rsidR="008A3F80" w14:paraId="08FE5C56" w14:textId="77777777" w:rsidTr="00687C18">
        <w:trPr>
          <w:cantSplit/>
          <w:jc w:val="center"/>
        </w:trPr>
        <w:tc>
          <w:tcPr>
            <w:tcW w:w="417" w:type="dxa"/>
            <w:gridSpan w:val="5"/>
            <w:tcBorders>
              <w:top w:val="nil"/>
              <w:left w:val="single" w:sz="4" w:space="0" w:color="auto"/>
              <w:bottom w:val="nil"/>
              <w:right w:val="nil"/>
            </w:tcBorders>
            <w:hideMark/>
          </w:tcPr>
          <w:p w14:paraId="71954AD5" w14:textId="77777777" w:rsidR="008A3F80" w:rsidRDefault="008A3F80" w:rsidP="00687C18">
            <w:pPr>
              <w:pStyle w:val="TAC"/>
            </w:pPr>
            <w:r>
              <w:t>0</w:t>
            </w:r>
          </w:p>
        </w:tc>
        <w:tc>
          <w:tcPr>
            <w:tcW w:w="284" w:type="dxa"/>
            <w:gridSpan w:val="6"/>
            <w:tcBorders>
              <w:top w:val="nil"/>
              <w:left w:val="nil"/>
              <w:bottom w:val="nil"/>
              <w:right w:val="nil"/>
            </w:tcBorders>
          </w:tcPr>
          <w:p w14:paraId="0764CD23" w14:textId="77777777" w:rsidR="008A3F80" w:rsidRDefault="008A3F80" w:rsidP="00687C18">
            <w:pPr>
              <w:pStyle w:val="TAC"/>
            </w:pPr>
          </w:p>
        </w:tc>
        <w:tc>
          <w:tcPr>
            <w:tcW w:w="283" w:type="dxa"/>
            <w:gridSpan w:val="6"/>
            <w:tcBorders>
              <w:top w:val="nil"/>
              <w:left w:val="nil"/>
              <w:bottom w:val="nil"/>
              <w:right w:val="nil"/>
            </w:tcBorders>
          </w:tcPr>
          <w:p w14:paraId="411E5FA7" w14:textId="77777777" w:rsidR="008A3F80" w:rsidRDefault="008A3F80" w:rsidP="00687C18">
            <w:pPr>
              <w:pStyle w:val="TAC"/>
            </w:pPr>
          </w:p>
        </w:tc>
        <w:tc>
          <w:tcPr>
            <w:tcW w:w="236" w:type="dxa"/>
            <w:gridSpan w:val="6"/>
            <w:tcBorders>
              <w:top w:val="nil"/>
              <w:left w:val="nil"/>
              <w:bottom w:val="nil"/>
              <w:right w:val="nil"/>
            </w:tcBorders>
          </w:tcPr>
          <w:p w14:paraId="45485C6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040D3030" w14:textId="77777777" w:rsidR="008A3F80" w:rsidRDefault="008A3F80" w:rsidP="00687C18">
            <w:pPr>
              <w:pStyle w:val="TAL"/>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not supported</w:t>
            </w:r>
          </w:p>
        </w:tc>
      </w:tr>
      <w:tr w:rsidR="008A3F80" w14:paraId="60458221" w14:textId="77777777" w:rsidTr="00687C18">
        <w:trPr>
          <w:cantSplit/>
          <w:jc w:val="center"/>
        </w:trPr>
        <w:tc>
          <w:tcPr>
            <w:tcW w:w="417" w:type="dxa"/>
            <w:gridSpan w:val="5"/>
            <w:tcBorders>
              <w:top w:val="nil"/>
              <w:left w:val="single" w:sz="4" w:space="0" w:color="auto"/>
              <w:bottom w:val="nil"/>
              <w:right w:val="nil"/>
            </w:tcBorders>
            <w:hideMark/>
          </w:tcPr>
          <w:p w14:paraId="2128F9E1" w14:textId="77777777" w:rsidR="008A3F80" w:rsidRDefault="008A3F80" w:rsidP="00687C18">
            <w:pPr>
              <w:pStyle w:val="TAC"/>
            </w:pPr>
            <w:r>
              <w:t>1</w:t>
            </w:r>
          </w:p>
        </w:tc>
        <w:tc>
          <w:tcPr>
            <w:tcW w:w="284" w:type="dxa"/>
            <w:gridSpan w:val="6"/>
            <w:tcBorders>
              <w:top w:val="nil"/>
              <w:left w:val="nil"/>
              <w:bottom w:val="nil"/>
              <w:right w:val="nil"/>
            </w:tcBorders>
          </w:tcPr>
          <w:p w14:paraId="3C06EDC7" w14:textId="77777777" w:rsidR="008A3F80" w:rsidRDefault="008A3F80" w:rsidP="00687C18">
            <w:pPr>
              <w:pStyle w:val="TAC"/>
            </w:pPr>
          </w:p>
        </w:tc>
        <w:tc>
          <w:tcPr>
            <w:tcW w:w="283" w:type="dxa"/>
            <w:gridSpan w:val="6"/>
            <w:tcBorders>
              <w:top w:val="nil"/>
              <w:left w:val="nil"/>
              <w:bottom w:val="nil"/>
              <w:right w:val="nil"/>
            </w:tcBorders>
          </w:tcPr>
          <w:p w14:paraId="70DCB83E" w14:textId="77777777" w:rsidR="008A3F80" w:rsidRDefault="008A3F80" w:rsidP="00687C18">
            <w:pPr>
              <w:pStyle w:val="TAC"/>
            </w:pPr>
          </w:p>
        </w:tc>
        <w:tc>
          <w:tcPr>
            <w:tcW w:w="236" w:type="dxa"/>
            <w:gridSpan w:val="6"/>
            <w:tcBorders>
              <w:top w:val="nil"/>
              <w:left w:val="nil"/>
              <w:bottom w:val="nil"/>
              <w:right w:val="nil"/>
            </w:tcBorders>
          </w:tcPr>
          <w:p w14:paraId="5E95114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17C44987"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supported</w:t>
            </w:r>
          </w:p>
        </w:tc>
      </w:tr>
      <w:tr w:rsidR="008A3F80" w14:paraId="6DCB69D5" w14:textId="77777777" w:rsidTr="00687C18">
        <w:trPr>
          <w:cantSplit/>
          <w:jc w:val="center"/>
        </w:trPr>
        <w:tc>
          <w:tcPr>
            <w:tcW w:w="7129" w:type="dxa"/>
            <w:gridSpan w:val="25"/>
            <w:tcBorders>
              <w:top w:val="nil"/>
              <w:left w:val="single" w:sz="4" w:space="0" w:color="auto"/>
              <w:bottom w:val="nil"/>
              <w:right w:val="single" w:sz="4" w:space="0" w:color="auto"/>
            </w:tcBorders>
          </w:tcPr>
          <w:p w14:paraId="659E0DC5" w14:textId="77777777" w:rsidR="008A3F80" w:rsidRDefault="008A3F80" w:rsidP="00687C18">
            <w:pPr>
              <w:pStyle w:val="TAL"/>
              <w:rPr>
                <w:lang w:eastAsia="zh-CN"/>
              </w:rPr>
            </w:pPr>
          </w:p>
          <w:p w14:paraId="7B8319FA"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6F887CBC" w14:textId="77777777" w:rsidR="008A3F80" w:rsidRDefault="008A3F80" w:rsidP="00687C18">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62262E4F" w14:textId="77777777" w:rsidR="008A3F80" w:rsidRDefault="008A3F80" w:rsidP="00687C18">
            <w:pPr>
              <w:pStyle w:val="TAL"/>
              <w:rPr>
                <w:lang w:eastAsia="zh-CN"/>
              </w:rPr>
            </w:pPr>
            <w:r>
              <w:t>Bit</w:t>
            </w:r>
          </w:p>
        </w:tc>
      </w:tr>
      <w:tr w:rsidR="008A3F80" w14:paraId="1A87C121" w14:textId="77777777" w:rsidTr="00687C18">
        <w:trPr>
          <w:cantSplit/>
          <w:jc w:val="center"/>
        </w:trPr>
        <w:tc>
          <w:tcPr>
            <w:tcW w:w="417" w:type="dxa"/>
            <w:gridSpan w:val="5"/>
            <w:tcBorders>
              <w:top w:val="nil"/>
              <w:left w:val="single" w:sz="4" w:space="0" w:color="auto"/>
              <w:bottom w:val="nil"/>
              <w:right w:val="nil"/>
            </w:tcBorders>
            <w:hideMark/>
          </w:tcPr>
          <w:p w14:paraId="2FA8081E" w14:textId="77777777" w:rsidR="008A3F80" w:rsidRDefault="008A3F80" w:rsidP="00687C18">
            <w:pPr>
              <w:pStyle w:val="TAC"/>
              <w:rPr>
                <w:lang w:eastAsia="zh-CN"/>
              </w:rPr>
            </w:pPr>
            <w:r>
              <w:rPr>
                <w:lang w:eastAsia="zh-CN"/>
              </w:rPr>
              <w:t>2</w:t>
            </w:r>
          </w:p>
        </w:tc>
        <w:tc>
          <w:tcPr>
            <w:tcW w:w="284" w:type="dxa"/>
            <w:gridSpan w:val="6"/>
            <w:tcBorders>
              <w:top w:val="nil"/>
              <w:left w:val="nil"/>
              <w:bottom w:val="nil"/>
              <w:right w:val="nil"/>
            </w:tcBorders>
          </w:tcPr>
          <w:p w14:paraId="5C4C2490" w14:textId="77777777" w:rsidR="008A3F80" w:rsidRDefault="008A3F80" w:rsidP="00687C18">
            <w:pPr>
              <w:pStyle w:val="TAC"/>
            </w:pPr>
          </w:p>
        </w:tc>
        <w:tc>
          <w:tcPr>
            <w:tcW w:w="283" w:type="dxa"/>
            <w:gridSpan w:val="6"/>
            <w:tcBorders>
              <w:top w:val="nil"/>
              <w:left w:val="nil"/>
              <w:bottom w:val="nil"/>
              <w:right w:val="nil"/>
            </w:tcBorders>
          </w:tcPr>
          <w:p w14:paraId="702394F5" w14:textId="77777777" w:rsidR="008A3F80" w:rsidRDefault="008A3F80" w:rsidP="00687C18">
            <w:pPr>
              <w:pStyle w:val="TAC"/>
            </w:pPr>
          </w:p>
        </w:tc>
        <w:tc>
          <w:tcPr>
            <w:tcW w:w="236" w:type="dxa"/>
            <w:gridSpan w:val="6"/>
            <w:tcBorders>
              <w:top w:val="nil"/>
              <w:left w:val="nil"/>
              <w:bottom w:val="nil"/>
              <w:right w:val="nil"/>
            </w:tcBorders>
          </w:tcPr>
          <w:p w14:paraId="20166362" w14:textId="77777777" w:rsidR="008A3F80" w:rsidRDefault="008A3F80" w:rsidP="00687C18">
            <w:pPr>
              <w:pStyle w:val="TAC"/>
            </w:pPr>
          </w:p>
        </w:tc>
        <w:tc>
          <w:tcPr>
            <w:tcW w:w="5909" w:type="dxa"/>
            <w:gridSpan w:val="2"/>
            <w:tcBorders>
              <w:top w:val="nil"/>
              <w:left w:val="nil"/>
              <w:bottom w:val="nil"/>
              <w:right w:val="single" w:sz="4" w:space="0" w:color="auto"/>
            </w:tcBorders>
          </w:tcPr>
          <w:p w14:paraId="15EF5B21" w14:textId="77777777" w:rsidR="008A3F80" w:rsidRDefault="008A3F80" w:rsidP="00687C18">
            <w:pPr>
              <w:pStyle w:val="TAL"/>
            </w:pPr>
          </w:p>
        </w:tc>
      </w:tr>
      <w:tr w:rsidR="008A3F80" w14:paraId="5C3A31F8" w14:textId="77777777" w:rsidTr="00687C18">
        <w:trPr>
          <w:cantSplit/>
          <w:jc w:val="center"/>
        </w:trPr>
        <w:tc>
          <w:tcPr>
            <w:tcW w:w="417" w:type="dxa"/>
            <w:gridSpan w:val="5"/>
            <w:tcBorders>
              <w:top w:val="nil"/>
              <w:left w:val="single" w:sz="4" w:space="0" w:color="auto"/>
              <w:bottom w:val="nil"/>
              <w:right w:val="nil"/>
            </w:tcBorders>
            <w:hideMark/>
          </w:tcPr>
          <w:p w14:paraId="6508D50B" w14:textId="77777777" w:rsidR="008A3F80" w:rsidRDefault="008A3F80" w:rsidP="00687C18">
            <w:pPr>
              <w:pStyle w:val="TAC"/>
            </w:pPr>
            <w:r>
              <w:t>0</w:t>
            </w:r>
          </w:p>
        </w:tc>
        <w:tc>
          <w:tcPr>
            <w:tcW w:w="284" w:type="dxa"/>
            <w:gridSpan w:val="6"/>
            <w:tcBorders>
              <w:top w:val="nil"/>
              <w:left w:val="nil"/>
              <w:bottom w:val="nil"/>
              <w:right w:val="nil"/>
            </w:tcBorders>
          </w:tcPr>
          <w:p w14:paraId="1EE200D5" w14:textId="77777777" w:rsidR="008A3F80" w:rsidRDefault="008A3F80" w:rsidP="00687C18">
            <w:pPr>
              <w:pStyle w:val="TAC"/>
            </w:pPr>
          </w:p>
        </w:tc>
        <w:tc>
          <w:tcPr>
            <w:tcW w:w="283" w:type="dxa"/>
            <w:gridSpan w:val="6"/>
            <w:tcBorders>
              <w:top w:val="nil"/>
              <w:left w:val="nil"/>
              <w:bottom w:val="nil"/>
              <w:right w:val="nil"/>
            </w:tcBorders>
          </w:tcPr>
          <w:p w14:paraId="5F46AC31" w14:textId="77777777" w:rsidR="008A3F80" w:rsidRDefault="008A3F80" w:rsidP="00687C18">
            <w:pPr>
              <w:pStyle w:val="TAC"/>
            </w:pPr>
          </w:p>
        </w:tc>
        <w:tc>
          <w:tcPr>
            <w:tcW w:w="236" w:type="dxa"/>
            <w:gridSpan w:val="6"/>
            <w:tcBorders>
              <w:top w:val="nil"/>
              <w:left w:val="nil"/>
              <w:bottom w:val="nil"/>
              <w:right w:val="nil"/>
            </w:tcBorders>
          </w:tcPr>
          <w:p w14:paraId="3548B236"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40E9965D" w14:textId="77777777" w:rsidR="008A3F80" w:rsidRDefault="008A3F80" w:rsidP="00687C18">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8A3F80" w14:paraId="4B6ED9F9" w14:textId="77777777" w:rsidTr="00687C18">
        <w:trPr>
          <w:cantSplit/>
          <w:jc w:val="center"/>
        </w:trPr>
        <w:tc>
          <w:tcPr>
            <w:tcW w:w="417" w:type="dxa"/>
            <w:gridSpan w:val="5"/>
            <w:tcBorders>
              <w:top w:val="nil"/>
              <w:left w:val="single" w:sz="4" w:space="0" w:color="auto"/>
              <w:bottom w:val="nil"/>
              <w:right w:val="nil"/>
            </w:tcBorders>
            <w:hideMark/>
          </w:tcPr>
          <w:p w14:paraId="3F9BDC2C" w14:textId="77777777" w:rsidR="008A3F80" w:rsidRDefault="008A3F80" w:rsidP="00687C18">
            <w:pPr>
              <w:pStyle w:val="TAC"/>
            </w:pPr>
            <w:r>
              <w:t>1</w:t>
            </w:r>
          </w:p>
        </w:tc>
        <w:tc>
          <w:tcPr>
            <w:tcW w:w="284" w:type="dxa"/>
            <w:gridSpan w:val="6"/>
            <w:tcBorders>
              <w:top w:val="nil"/>
              <w:left w:val="nil"/>
              <w:bottom w:val="nil"/>
              <w:right w:val="nil"/>
            </w:tcBorders>
          </w:tcPr>
          <w:p w14:paraId="595A5F19" w14:textId="77777777" w:rsidR="008A3F80" w:rsidRDefault="008A3F80" w:rsidP="00687C18">
            <w:pPr>
              <w:pStyle w:val="TAC"/>
            </w:pPr>
          </w:p>
        </w:tc>
        <w:tc>
          <w:tcPr>
            <w:tcW w:w="283" w:type="dxa"/>
            <w:gridSpan w:val="6"/>
            <w:tcBorders>
              <w:top w:val="nil"/>
              <w:left w:val="nil"/>
              <w:bottom w:val="nil"/>
              <w:right w:val="nil"/>
            </w:tcBorders>
          </w:tcPr>
          <w:p w14:paraId="7AFF171F" w14:textId="77777777" w:rsidR="008A3F80" w:rsidRDefault="008A3F80" w:rsidP="00687C18">
            <w:pPr>
              <w:pStyle w:val="TAC"/>
            </w:pPr>
          </w:p>
        </w:tc>
        <w:tc>
          <w:tcPr>
            <w:tcW w:w="236" w:type="dxa"/>
            <w:gridSpan w:val="6"/>
            <w:tcBorders>
              <w:top w:val="nil"/>
              <w:left w:val="nil"/>
              <w:bottom w:val="nil"/>
              <w:right w:val="nil"/>
            </w:tcBorders>
          </w:tcPr>
          <w:p w14:paraId="272706AF"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1F383C52"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8A3F80" w14:paraId="395C9680" w14:textId="77777777" w:rsidTr="00687C18">
        <w:trPr>
          <w:cantSplit/>
          <w:jc w:val="center"/>
        </w:trPr>
        <w:tc>
          <w:tcPr>
            <w:tcW w:w="7129" w:type="dxa"/>
            <w:gridSpan w:val="25"/>
            <w:tcBorders>
              <w:top w:val="nil"/>
              <w:left w:val="single" w:sz="4" w:space="0" w:color="auto"/>
              <w:bottom w:val="nil"/>
              <w:right w:val="single" w:sz="4" w:space="0" w:color="auto"/>
            </w:tcBorders>
          </w:tcPr>
          <w:p w14:paraId="76AD0A88" w14:textId="77777777" w:rsidR="008A3F80" w:rsidRDefault="008A3F80" w:rsidP="00687C18">
            <w:pPr>
              <w:pStyle w:val="TAL"/>
              <w:rPr>
                <w:lang w:eastAsia="zh-CN"/>
              </w:rPr>
            </w:pPr>
          </w:p>
          <w:p w14:paraId="677A04E1"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4F1A2725" w14:textId="77777777" w:rsidR="008A3F80" w:rsidRDefault="008A3F80" w:rsidP="00687C1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8A3F80" w14:paraId="3839EC19" w14:textId="77777777" w:rsidTr="00687C18">
        <w:trPr>
          <w:cantSplit/>
          <w:jc w:val="center"/>
        </w:trPr>
        <w:tc>
          <w:tcPr>
            <w:tcW w:w="417" w:type="dxa"/>
            <w:gridSpan w:val="5"/>
            <w:tcBorders>
              <w:top w:val="nil"/>
              <w:left w:val="single" w:sz="4" w:space="0" w:color="auto"/>
              <w:bottom w:val="nil"/>
              <w:right w:val="nil"/>
            </w:tcBorders>
            <w:hideMark/>
          </w:tcPr>
          <w:p w14:paraId="30068118" w14:textId="77777777" w:rsidR="008A3F80" w:rsidRDefault="008A3F80" w:rsidP="00687C18">
            <w:pPr>
              <w:pStyle w:val="TAC"/>
              <w:rPr>
                <w:lang w:eastAsia="zh-CN"/>
              </w:rPr>
            </w:pPr>
            <w:r>
              <w:rPr>
                <w:lang w:eastAsia="zh-CN"/>
              </w:rPr>
              <w:t>3</w:t>
            </w:r>
          </w:p>
        </w:tc>
        <w:tc>
          <w:tcPr>
            <w:tcW w:w="284" w:type="dxa"/>
            <w:gridSpan w:val="6"/>
            <w:tcBorders>
              <w:top w:val="nil"/>
              <w:left w:val="nil"/>
              <w:bottom w:val="nil"/>
              <w:right w:val="nil"/>
            </w:tcBorders>
          </w:tcPr>
          <w:p w14:paraId="04935256" w14:textId="77777777" w:rsidR="008A3F80" w:rsidRDefault="008A3F80" w:rsidP="00687C18">
            <w:pPr>
              <w:pStyle w:val="TAC"/>
            </w:pPr>
          </w:p>
        </w:tc>
        <w:tc>
          <w:tcPr>
            <w:tcW w:w="283" w:type="dxa"/>
            <w:gridSpan w:val="6"/>
            <w:tcBorders>
              <w:top w:val="nil"/>
              <w:left w:val="nil"/>
              <w:bottom w:val="nil"/>
              <w:right w:val="nil"/>
            </w:tcBorders>
          </w:tcPr>
          <w:p w14:paraId="22CA4DD7" w14:textId="77777777" w:rsidR="008A3F80" w:rsidRDefault="008A3F80" w:rsidP="00687C18">
            <w:pPr>
              <w:pStyle w:val="TAC"/>
            </w:pPr>
          </w:p>
        </w:tc>
        <w:tc>
          <w:tcPr>
            <w:tcW w:w="236" w:type="dxa"/>
            <w:gridSpan w:val="6"/>
            <w:tcBorders>
              <w:top w:val="nil"/>
              <w:left w:val="nil"/>
              <w:bottom w:val="nil"/>
              <w:right w:val="nil"/>
            </w:tcBorders>
          </w:tcPr>
          <w:p w14:paraId="4618E51B" w14:textId="77777777" w:rsidR="008A3F80" w:rsidRDefault="008A3F80" w:rsidP="00687C18">
            <w:pPr>
              <w:pStyle w:val="TAC"/>
            </w:pPr>
          </w:p>
        </w:tc>
        <w:tc>
          <w:tcPr>
            <w:tcW w:w="5909" w:type="dxa"/>
            <w:gridSpan w:val="2"/>
            <w:tcBorders>
              <w:top w:val="nil"/>
              <w:left w:val="nil"/>
              <w:bottom w:val="nil"/>
              <w:right w:val="single" w:sz="4" w:space="0" w:color="auto"/>
            </w:tcBorders>
          </w:tcPr>
          <w:p w14:paraId="441A18E5" w14:textId="77777777" w:rsidR="008A3F80" w:rsidRDefault="008A3F80" w:rsidP="00687C18">
            <w:pPr>
              <w:pStyle w:val="TAL"/>
            </w:pPr>
          </w:p>
        </w:tc>
      </w:tr>
      <w:tr w:rsidR="008A3F80" w14:paraId="31E786B8" w14:textId="77777777" w:rsidTr="00687C18">
        <w:trPr>
          <w:cantSplit/>
          <w:jc w:val="center"/>
        </w:trPr>
        <w:tc>
          <w:tcPr>
            <w:tcW w:w="417" w:type="dxa"/>
            <w:gridSpan w:val="5"/>
            <w:tcBorders>
              <w:top w:val="nil"/>
              <w:left w:val="single" w:sz="4" w:space="0" w:color="auto"/>
              <w:bottom w:val="nil"/>
              <w:right w:val="nil"/>
            </w:tcBorders>
            <w:hideMark/>
          </w:tcPr>
          <w:p w14:paraId="21234BEF" w14:textId="77777777" w:rsidR="008A3F80" w:rsidRDefault="008A3F80" w:rsidP="00687C18">
            <w:pPr>
              <w:pStyle w:val="TAC"/>
            </w:pPr>
            <w:r>
              <w:t>0</w:t>
            </w:r>
          </w:p>
        </w:tc>
        <w:tc>
          <w:tcPr>
            <w:tcW w:w="284" w:type="dxa"/>
            <w:gridSpan w:val="6"/>
            <w:tcBorders>
              <w:top w:val="nil"/>
              <w:left w:val="nil"/>
              <w:bottom w:val="nil"/>
              <w:right w:val="nil"/>
            </w:tcBorders>
          </w:tcPr>
          <w:p w14:paraId="6224C2EC" w14:textId="77777777" w:rsidR="008A3F80" w:rsidRDefault="008A3F80" w:rsidP="00687C18">
            <w:pPr>
              <w:pStyle w:val="TAC"/>
            </w:pPr>
          </w:p>
        </w:tc>
        <w:tc>
          <w:tcPr>
            <w:tcW w:w="283" w:type="dxa"/>
            <w:gridSpan w:val="6"/>
            <w:tcBorders>
              <w:top w:val="nil"/>
              <w:left w:val="nil"/>
              <w:bottom w:val="nil"/>
              <w:right w:val="nil"/>
            </w:tcBorders>
          </w:tcPr>
          <w:p w14:paraId="3756D34B" w14:textId="77777777" w:rsidR="008A3F80" w:rsidRDefault="008A3F80" w:rsidP="00687C18">
            <w:pPr>
              <w:pStyle w:val="TAC"/>
            </w:pPr>
          </w:p>
        </w:tc>
        <w:tc>
          <w:tcPr>
            <w:tcW w:w="236" w:type="dxa"/>
            <w:gridSpan w:val="6"/>
            <w:tcBorders>
              <w:top w:val="nil"/>
              <w:left w:val="nil"/>
              <w:bottom w:val="nil"/>
              <w:right w:val="nil"/>
            </w:tcBorders>
          </w:tcPr>
          <w:p w14:paraId="18F4ABE1"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7D72A316" w14:textId="77777777" w:rsidR="008A3F80" w:rsidRDefault="008A3F80" w:rsidP="00687C18">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8A3F80" w14:paraId="509D4546" w14:textId="77777777" w:rsidTr="00687C18">
        <w:trPr>
          <w:cantSplit/>
          <w:jc w:val="center"/>
        </w:trPr>
        <w:tc>
          <w:tcPr>
            <w:tcW w:w="417" w:type="dxa"/>
            <w:gridSpan w:val="5"/>
            <w:tcBorders>
              <w:top w:val="nil"/>
              <w:left w:val="single" w:sz="4" w:space="0" w:color="auto"/>
              <w:bottom w:val="nil"/>
              <w:right w:val="nil"/>
            </w:tcBorders>
            <w:hideMark/>
          </w:tcPr>
          <w:p w14:paraId="1A2800E9" w14:textId="77777777" w:rsidR="008A3F80" w:rsidRDefault="008A3F80" w:rsidP="00687C18">
            <w:pPr>
              <w:pStyle w:val="TAC"/>
            </w:pPr>
            <w:r>
              <w:t>1</w:t>
            </w:r>
          </w:p>
        </w:tc>
        <w:tc>
          <w:tcPr>
            <w:tcW w:w="284" w:type="dxa"/>
            <w:gridSpan w:val="6"/>
            <w:tcBorders>
              <w:top w:val="nil"/>
              <w:left w:val="nil"/>
              <w:bottom w:val="nil"/>
              <w:right w:val="nil"/>
            </w:tcBorders>
          </w:tcPr>
          <w:p w14:paraId="0BB7A9BD" w14:textId="77777777" w:rsidR="008A3F80" w:rsidRDefault="008A3F80" w:rsidP="00687C18">
            <w:pPr>
              <w:pStyle w:val="TAC"/>
            </w:pPr>
          </w:p>
        </w:tc>
        <w:tc>
          <w:tcPr>
            <w:tcW w:w="283" w:type="dxa"/>
            <w:gridSpan w:val="6"/>
            <w:tcBorders>
              <w:top w:val="nil"/>
              <w:left w:val="nil"/>
              <w:bottom w:val="nil"/>
              <w:right w:val="nil"/>
            </w:tcBorders>
          </w:tcPr>
          <w:p w14:paraId="1FF768E4" w14:textId="77777777" w:rsidR="008A3F80" w:rsidRDefault="008A3F80" w:rsidP="00687C18">
            <w:pPr>
              <w:pStyle w:val="TAC"/>
            </w:pPr>
          </w:p>
        </w:tc>
        <w:tc>
          <w:tcPr>
            <w:tcW w:w="236" w:type="dxa"/>
            <w:gridSpan w:val="6"/>
            <w:tcBorders>
              <w:top w:val="nil"/>
              <w:left w:val="nil"/>
              <w:bottom w:val="nil"/>
              <w:right w:val="nil"/>
            </w:tcBorders>
          </w:tcPr>
          <w:p w14:paraId="717FB34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4B0D19A2"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304926" w14:paraId="60E4D1E9" w14:textId="77777777" w:rsidTr="00687C18">
        <w:trPr>
          <w:cantSplit/>
          <w:jc w:val="center"/>
          <w:ins w:id="1014" w:author="Lena Chaponniere15" w:date="2021-09-27T17:47:00Z"/>
        </w:trPr>
        <w:tc>
          <w:tcPr>
            <w:tcW w:w="7129" w:type="dxa"/>
            <w:gridSpan w:val="25"/>
            <w:tcBorders>
              <w:top w:val="nil"/>
              <w:left w:val="single" w:sz="4" w:space="0" w:color="auto"/>
              <w:bottom w:val="nil"/>
              <w:right w:val="single" w:sz="4" w:space="0" w:color="auto"/>
            </w:tcBorders>
          </w:tcPr>
          <w:p w14:paraId="7F4951F2" w14:textId="77777777" w:rsidR="00304926" w:rsidRDefault="00304926" w:rsidP="00687C18">
            <w:pPr>
              <w:pStyle w:val="TAL"/>
              <w:rPr>
                <w:ins w:id="1015" w:author="Lena Chaponniere15" w:date="2021-09-27T17:47:00Z"/>
                <w:lang w:eastAsia="zh-CN"/>
              </w:rPr>
            </w:pPr>
          </w:p>
          <w:p w14:paraId="3AD99C23" w14:textId="77777777" w:rsidR="00304926" w:rsidRDefault="00304926" w:rsidP="00687C18">
            <w:pPr>
              <w:pStyle w:val="TAL"/>
              <w:rPr>
                <w:ins w:id="1016" w:author="Lena Chaponniere15" w:date="2021-09-27T17:47:00Z"/>
                <w:lang w:eastAsia="zh-CN"/>
              </w:rPr>
            </w:pPr>
            <w:ins w:id="1017" w:author="Lena Chaponniere15" w:date="2021-09-27T17:47:00Z">
              <w:r>
                <w:rPr>
                  <w:lang w:eastAsia="zh-CN"/>
                </w:rPr>
                <w:t>Minimization of service interruption</w:t>
              </w:r>
              <w:r>
                <w:t xml:space="preserve"> (MINT) (octet </w:t>
              </w:r>
              <w:r>
                <w:rPr>
                  <w:lang w:eastAsia="zh-CN"/>
                </w:rPr>
                <w:t>6</w:t>
              </w:r>
              <w:r>
                <w:t>, bit 4)</w:t>
              </w:r>
            </w:ins>
          </w:p>
          <w:p w14:paraId="4947C1DB" w14:textId="77777777" w:rsidR="00304926" w:rsidRDefault="00304926" w:rsidP="00687C18">
            <w:pPr>
              <w:pStyle w:val="TAL"/>
              <w:rPr>
                <w:ins w:id="1018" w:author="Lena Chaponniere15" w:date="2021-09-27T17:47:00Z"/>
                <w:lang w:eastAsia="zh-CN"/>
              </w:rPr>
            </w:pPr>
            <w:ins w:id="1019" w:author="Lena Chaponniere15" w:date="2021-09-27T17:47:00Z">
              <w:r>
                <w:t>This bit indicates the capability to support Minimization of service interruption (MINT)</w:t>
              </w:r>
            </w:ins>
          </w:p>
        </w:tc>
      </w:tr>
      <w:tr w:rsidR="00304926" w14:paraId="7946CDD2" w14:textId="77777777" w:rsidTr="00687C18">
        <w:trPr>
          <w:cantSplit/>
          <w:jc w:val="center"/>
          <w:ins w:id="1020" w:author="Lena Chaponniere15" w:date="2021-09-27T17:47:00Z"/>
        </w:trPr>
        <w:tc>
          <w:tcPr>
            <w:tcW w:w="417" w:type="dxa"/>
            <w:gridSpan w:val="5"/>
            <w:tcBorders>
              <w:top w:val="nil"/>
              <w:left w:val="single" w:sz="4" w:space="0" w:color="auto"/>
              <w:bottom w:val="nil"/>
              <w:right w:val="nil"/>
            </w:tcBorders>
            <w:hideMark/>
          </w:tcPr>
          <w:p w14:paraId="4555D24D" w14:textId="77777777" w:rsidR="00304926" w:rsidRDefault="00304926" w:rsidP="00687C18">
            <w:pPr>
              <w:pStyle w:val="TAC"/>
              <w:rPr>
                <w:ins w:id="1021" w:author="Lena Chaponniere15" w:date="2021-09-27T17:47:00Z"/>
                <w:lang w:eastAsia="zh-CN"/>
              </w:rPr>
            </w:pPr>
            <w:ins w:id="1022" w:author="Lena Chaponniere15" w:date="2021-09-27T17:47:00Z">
              <w:r>
                <w:rPr>
                  <w:lang w:eastAsia="zh-CN"/>
                </w:rPr>
                <w:t>4</w:t>
              </w:r>
            </w:ins>
          </w:p>
        </w:tc>
        <w:tc>
          <w:tcPr>
            <w:tcW w:w="284" w:type="dxa"/>
            <w:gridSpan w:val="6"/>
            <w:tcBorders>
              <w:top w:val="nil"/>
              <w:left w:val="nil"/>
              <w:bottom w:val="nil"/>
              <w:right w:val="nil"/>
            </w:tcBorders>
          </w:tcPr>
          <w:p w14:paraId="0871BB14" w14:textId="77777777" w:rsidR="00304926" w:rsidRDefault="00304926" w:rsidP="00687C18">
            <w:pPr>
              <w:pStyle w:val="TAC"/>
              <w:rPr>
                <w:ins w:id="1023" w:author="Lena Chaponniere15" w:date="2021-09-27T17:47:00Z"/>
              </w:rPr>
            </w:pPr>
          </w:p>
        </w:tc>
        <w:tc>
          <w:tcPr>
            <w:tcW w:w="283" w:type="dxa"/>
            <w:gridSpan w:val="6"/>
            <w:tcBorders>
              <w:top w:val="nil"/>
              <w:left w:val="nil"/>
              <w:bottom w:val="nil"/>
              <w:right w:val="nil"/>
            </w:tcBorders>
          </w:tcPr>
          <w:p w14:paraId="0E229F59" w14:textId="77777777" w:rsidR="00304926" w:rsidRDefault="00304926" w:rsidP="00687C18">
            <w:pPr>
              <w:pStyle w:val="TAC"/>
              <w:rPr>
                <w:ins w:id="1024" w:author="Lena Chaponniere15" w:date="2021-09-27T17:47:00Z"/>
              </w:rPr>
            </w:pPr>
          </w:p>
        </w:tc>
        <w:tc>
          <w:tcPr>
            <w:tcW w:w="236" w:type="dxa"/>
            <w:gridSpan w:val="6"/>
            <w:tcBorders>
              <w:top w:val="nil"/>
              <w:left w:val="nil"/>
              <w:bottom w:val="nil"/>
              <w:right w:val="nil"/>
            </w:tcBorders>
          </w:tcPr>
          <w:p w14:paraId="6147CBD5" w14:textId="77777777" w:rsidR="00304926" w:rsidRDefault="00304926" w:rsidP="00687C18">
            <w:pPr>
              <w:pStyle w:val="TAC"/>
              <w:rPr>
                <w:ins w:id="1025" w:author="Lena Chaponniere15" w:date="2021-09-27T17:47:00Z"/>
              </w:rPr>
            </w:pPr>
          </w:p>
        </w:tc>
        <w:tc>
          <w:tcPr>
            <w:tcW w:w="5909" w:type="dxa"/>
            <w:gridSpan w:val="2"/>
            <w:tcBorders>
              <w:top w:val="nil"/>
              <w:left w:val="nil"/>
              <w:bottom w:val="nil"/>
              <w:right w:val="single" w:sz="4" w:space="0" w:color="auto"/>
            </w:tcBorders>
          </w:tcPr>
          <w:p w14:paraId="1A63948E" w14:textId="77777777" w:rsidR="00304926" w:rsidRDefault="00304926" w:rsidP="00687C18">
            <w:pPr>
              <w:pStyle w:val="TAL"/>
              <w:rPr>
                <w:ins w:id="1026" w:author="Lena Chaponniere15" w:date="2021-09-27T17:47:00Z"/>
              </w:rPr>
            </w:pPr>
          </w:p>
        </w:tc>
      </w:tr>
      <w:tr w:rsidR="00304926" w14:paraId="4353DEE7" w14:textId="77777777" w:rsidTr="00687C18">
        <w:trPr>
          <w:cantSplit/>
          <w:jc w:val="center"/>
          <w:ins w:id="1027" w:author="Lena Chaponniere15" w:date="2021-09-27T17:47:00Z"/>
        </w:trPr>
        <w:tc>
          <w:tcPr>
            <w:tcW w:w="417" w:type="dxa"/>
            <w:gridSpan w:val="5"/>
            <w:tcBorders>
              <w:top w:val="nil"/>
              <w:left w:val="single" w:sz="4" w:space="0" w:color="auto"/>
              <w:bottom w:val="nil"/>
              <w:right w:val="nil"/>
            </w:tcBorders>
            <w:hideMark/>
          </w:tcPr>
          <w:p w14:paraId="2C52E102" w14:textId="77777777" w:rsidR="00304926" w:rsidRDefault="00304926" w:rsidP="00687C18">
            <w:pPr>
              <w:pStyle w:val="TAC"/>
              <w:rPr>
                <w:ins w:id="1028" w:author="Lena Chaponniere15" w:date="2021-09-27T17:47:00Z"/>
              </w:rPr>
            </w:pPr>
            <w:ins w:id="1029" w:author="Lena Chaponniere15" w:date="2021-09-27T17:47:00Z">
              <w:r>
                <w:t>0</w:t>
              </w:r>
            </w:ins>
          </w:p>
        </w:tc>
        <w:tc>
          <w:tcPr>
            <w:tcW w:w="284" w:type="dxa"/>
            <w:gridSpan w:val="6"/>
            <w:tcBorders>
              <w:top w:val="nil"/>
              <w:left w:val="nil"/>
              <w:bottom w:val="nil"/>
              <w:right w:val="nil"/>
            </w:tcBorders>
          </w:tcPr>
          <w:p w14:paraId="028EDCFA" w14:textId="77777777" w:rsidR="00304926" w:rsidRDefault="00304926" w:rsidP="00687C18">
            <w:pPr>
              <w:pStyle w:val="TAC"/>
              <w:rPr>
                <w:ins w:id="1030" w:author="Lena Chaponniere15" w:date="2021-09-27T17:47:00Z"/>
              </w:rPr>
            </w:pPr>
          </w:p>
        </w:tc>
        <w:tc>
          <w:tcPr>
            <w:tcW w:w="283" w:type="dxa"/>
            <w:gridSpan w:val="6"/>
            <w:tcBorders>
              <w:top w:val="nil"/>
              <w:left w:val="nil"/>
              <w:bottom w:val="nil"/>
              <w:right w:val="nil"/>
            </w:tcBorders>
          </w:tcPr>
          <w:p w14:paraId="3DC00EBB" w14:textId="77777777" w:rsidR="00304926" w:rsidRDefault="00304926" w:rsidP="00687C18">
            <w:pPr>
              <w:pStyle w:val="TAC"/>
              <w:rPr>
                <w:ins w:id="1031" w:author="Lena Chaponniere15" w:date="2021-09-27T17:47:00Z"/>
              </w:rPr>
            </w:pPr>
          </w:p>
        </w:tc>
        <w:tc>
          <w:tcPr>
            <w:tcW w:w="236" w:type="dxa"/>
            <w:gridSpan w:val="6"/>
            <w:tcBorders>
              <w:top w:val="nil"/>
              <w:left w:val="nil"/>
              <w:bottom w:val="nil"/>
              <w:right w:val="nil"/>
            </w:tcBorders>
          </w:tcPr>
          <w:p w14:paraId="0C01E059" w14:textId="77777777" w:rsidR="00304926" w:rsidRDefault="00304926" w:rsidP="00687C18">
            <w:pPr>
              <w:pStyle w:val="TAC"/>
              <w:rPr>
                <w:ins w:id="1032" w:author="Lena Chaponniere15" w:date="2021-09-27T17:47:00Z"/>
              </w:rPr>
            </w:pPr>
          </w:p>
        </w:tc>
        <w:tc>
          <w:tcPr>
            <w:tcW w:w="5909" w:type="dxa"/>
            <w:gridSpan w:val="2"/>
            <w:tcBorders>
              <w:top w:val="nil"/>
              <w:left w:val="nil"/>
              <w:bottom w:val="nil"/>
              <w:right w:val="single" w:sz="4" w:space="0" w:color="auto"/>
            </w:tcBorders>
            <w:hideMark/>
          </w:tcPr>
          <w:p w14:paraId="3F087A98" w14:textId="77777777" w:rsidR="00304926" w:rsidRDefault="00304926" w:rsidP="00687C18">
            <w:pPr>
              <w:pStyle w:val="TAL"/>
              <w:rPr>
                <w:ins w:id="1033" w:author="Lena Chaponniere15" w:date="2021-09-27T17:47:00Z"/>
              </w:rPr>
            </w:pPr>
            <w:ins w:id="1034" w:author="Lena Chaponniere15" w:date="2021-09-27T17:47:00Z">
              <w:r>
                <w:t>MINT not supported</w:t>
              </w:r>
            </w:ins>
          </w:p>
        </w:tc>
      </w:tr>
      <w:tr w:rsidR="00304926" w14:paraId="48C5750D" w14:textId="77777777" w:rsidTr="00687C18">
        <w:trPr>
          <w:cantSplit/>
          <w:jc w:val="center"/>
          <w:ins w:id="1035" w:author="Lena Chaponniere15" w:date="2021-09-27T17:47:00Z"/>
        </w:trPr>
        <w:tc>
          <w:tcPr>
            <w:tcW w:w="417" w:type="dxa"/>
            <w:gridSpan w:val="5"/>
            <w:tcBorders>
              <w:top w:val="nil"/>
              <w:left w:val="single" w:sz="4" w:space="0" w:color="auto"/>
              <w:bottom w:val="nil"/>
              <w:right w:val="nil"/>
            </w:tcBorders>
            <w:hideMark/>
          </w:tcPr>
          <w:p w14:paraId="039B1AEA" w14:textId="77777777" w:rsidR="00304926" w:rsidRDefault="00304926" w:rsidP="00687C18">
            <w:pPr>
              <w:pStyle w:val="TAC"/>
              <w:rPr>
                <w:ins w:id="1036" w:author="Lena Chaponniere15" w:date="2021-09-27T17:47:00Z"/>
              </w:rPr>
            </w:pPr>
            <w:ins w:id="1037" w:author="Lena Chaponniere15" w:date="2021-09-27T17:47:00Z">
              <w:r>
                <w:t>1</w:t>
              </w:r>
            </w:ins>
          </w:p>
        </w:tc>
        <w:tc>
          <w:tcPr>
            <w:tcW w:w="284" w:type="dxa"/>
            <w:gridSpan w:val="6"/>
            <w:tcBorders>
              <w:top w:val="nil"/>
              <w:left w:val="nil"/>
              <w:bottom w:val="nil"/>
              <w:right w:val="nil"/>
            </w:tcBorders>
          </w:tcPr>
          <w:p w14:paraId="7064320F" w14:textId="77777777" w:rsidR="00304926" w:rsidRDefault="00304926" w:rsidP="00687C18">
            <w:pPr>
              <w:pStyle w:val="TAC"/>
              <w:rPr>
                <w:ins w:id="1038" w:author="Lena Chaponniere15" w:date="2021-09-27T17:47:00Z"/>
              </w:rPr>
            </w:pPr>
          </w:p>
        </w:tc>
        <w:tc>
          <w:tcPr>
            <w:tcW w:w="283" w:type="dxa"/>
            <w:gridSpan w:val="6"/>
            <w:tcBorders>
              <w:top w:val="nil"/>
              <w:left w:val="nil"/>
              <w:bottom w:val="nil"/>
              <w:right w:val="nil"/>
            </w:tcBorders>
          </w:tcPr>
          <w:p w14:paraId="4EE16C59" w14:textId="77777777" w:rsidR="00304926" w:rsidRDefault="00304926" w:rsidP="00687C18">
            <w:pPr>
              <w:pStyle w:val="TAC"/>
              <w:rPr>
                <w:ins w:id="1039" w:author="Lena Chaponniere15" w:date="2021-09-27T17:47:00Z"/>
              </w:rPr>
            </w:pPr>
          </w:p>
        </w:tc>
        <w:tc>
          <w:tcPr>
            <w:tcW w:w="236" w:type="dxa"/>
            <w:gridSpan w:val="6"/>
            <w:tcBorders>
              <w:top w:val="nil"/>
              <w:left w:val="nil"/>
              <w:bottom w:val="nil"/>
              <w:right w:val="nil"/>
            </w:tcBorders>
          </w:tcPr>
          <w:p w14:paraId="390678C2" w14:textId="77777777" w:rsidR="00304926" w:rsidRDefault="00304926" w:rsidP="00687C18">
            <w:pPr>
              <w:pStyle w:val="TAC"/>
              <w:rPr>
                <w:ins w:id="1040" w:author="Lena Chaponniere15" w:date="2021-09-27T17:47:00Z"/>
              </w:rPr>
            </w:pPr>
          </w:p>
        </w:tc>
        <w:tc>
          <w:tcPr>
            <w:tcW w:w="5909" w:type="dxa"/>
            <w:gridSpan w:val="2"/>
            <w:tcBorders>
              <w:top w:val="nil"/>
              <w:left w:val="nil"/>
              <w:bottom w:val="nil"/>
              <w:right w:val="single" w:sz="4" w:space="0" w:color="auto"/>
            </w:tcBorders>
            <w:hideMark/>
          </w:tcPr>
          <w:p w14:paraId="48538FEE" w14:textId="77777777" w:rsidR="00304926" w:rsidRDefault="00304926" w:rsidP="00687C18">
            <w:pPr>
              <w:pStyle w:val="TAL"/>
              <w:rPr>
                <w:ins w:id="1041" w:author="Lena Chaponniere15" w:date="2021-09-27T17:47:00Z"/>
                <w:lang w:eastAsia="zh-CN"/>
              </w:rPr>
            </w:pPr>
            <w:ins w:id="1042" w:author="Lena Chaponniere15" w:date="2021-09-27T17:47:00Z">
              <w:r>
                <w:t>MINT supported</w:t>
              </w:r>
            </w:ins>
          </w:p>
        </w:tc>
      </w:tr>
      <w:tr w:rsidR="008A3F80" w14:paraId="7615BA3B" w14:textId="77777777" w:rsidTr="00687C18">
        <w:trPr>
          <w:cantSplit/>
          <w:jc w:val="center"/>
        </w:trPr>
        <w:tc>
          <w:tcPr>
            <w:tcW w:w="7129" w:type="dxa"/>
            <w:gridSpan w:val="25"/>
            <w:tcBorders>
              <w:top w:val="nil"/>
              <w:left w:val="single" w:sz="4" w:space="0" w:color="auto"/>
              <w:bottom w:val="single" w:sz="4" w:space="0" w:color="auto"/>
              <w:right w:val="single" w:sz="4" w:space="0" w:color="auto"/>
            </w:tcBorders>
          </w:tcPr>
          <w:p w14:paraId="3C777E13" w14:textId="77777777" w:rsidR="008A3F80" w:rsidRDefault="008A3F80" w:rsidP="00687C18">
            <w:pPr>
              <w:pStyle w:val="TAL"/>
              <w:rPr>
                <w:lang w:eastAsia="zh-CN"/>
              </w:rPr>
            </w:pPr>
          </w:p>
          <w:p w14:paraId="4F2C6B1B" w14:textId="5925A89C" w:rsidR="008A3F80" w:rsidRDefault="008A3F80" w:rsidP="00687C18">
            <w:pPr>
              <w:pStyle w:val="TAL"/>
            </w:pPr>
            <w:proofErr w:type="gramStart"/>
            <w:r>
              <w:t>bits</w:t>
            </w:r>
            <w:proofErr w:type="gramEnd"/>
            <w:r>
              <w:t xml:space="preserve"> </w:t>
            </w:r>
            <w:ins w:id="1043" w:author="Lena Chaponniere15" w:date="2021-09-27T17:48:00Z">
              <w:r w:rsidR="00304926">
                <w:t>5</w:t>
              </w:r>
            </w:ins>
            <w:del w:id="1044" w:author="Lena Chaponniere15" w:date="2021-09-27T17:48:00Z">
              <w:r w:rsidDel="00304926">
                <w:rPr>
                  <w:lang w:eastAsia="zh-CN"/>
                </w:rPr>
                <w:delText>4</w:delText>
              </w:r>
            </w:del>
            <w:r>
              <w:t xml:space="preserve">-8 in octet </w:t>
            </w:r>
            <w:r>
              <w:rPr>
                <w:lang w:eastAsia="zh-CN"/>
              </w:rPr>
              <w:t>6</w:t>
            </w:r>
            <w:r>
              <w:t xml:space="preserve"> and bits in octets </w:t>
            </w:r>
            <w:r>
              <w:rPr>
                <w:lang w:eastAsia="zh-CN"/>
              </w:rPr>
              <w:t>7</w:t>
            </w:r>
            <w:r>
              <w:t xml:space="preserve"> to 15 are spare and shall be coded as zero, if the respective octet is included in the information element.</w:t>
            </w:r>
          </w:p>
        </w:tc>
      </w:tr>
    </w:tbl>
    <w:p w14:paraId="3A9657F4" w14:textId="77777777" w:rsidR="008A3F80" w:rsidRDefault="008A3F80" w:rsidP="008A3F80">
      <w:pPr>
        <w:rPr>
          <w:lang w:eastAsia="zh-CN"/>
        </w:rPr>
      </w:pPr>
    </w:p>
    <w:p w14:paraId="2E331EB8" w14:textId="77777777" w:rsidR="009F6219" w:rsidRDefault="009F6219" w:rsidP="009F6219">
      <w:pPr>
        <w:pStyle w:val="4"/>
      </w:pPr>
      <w:bookmarkStart w:id="1045" w:name="_Toc82896486"/>
      <w:r>
        <w:t>9.11.3.2</w:t>
      </w:r>
      <w:r>
        <w:tab/>
        <w:t>5G</w:t>
      </w:r>
      <w:r w:rsidRPr="003168A2">
        <w:t>MM cause</w:t>
      </w:r>
      <w:bookmarkEnd w:id="1045"/>
    </w:p>
    <w:p w14:paraId="7A2E55AD" w14:textId="77777777" w:rsidR="009F6219" w:rsidRPr="003168A2" w:rsidRDefault="009F6219" w:rsidP="009F6219">
      <w:r>
        <w:t>The purpose of the 5G</w:t>
      </w:r>
      <w:r w:rsidRPr="003168A2">
        <w:t>MM cause information element is</w:t>
      </w:r>
      <w:r>
        <w:t xml:space="preserve"> to indicate the reason why a 5G</w:t>
      </w:r>
      <w:r w:rsidRPr="003168A2">
        <w:t>MM request from the UE is rejected by the network.</w:t>
      </w:r>
    </w:p>
    <w:p w14:paraId="5E99D012" w14:textId="77777777" w:rsidR="009F6219" w:rsidRPr="003168A2" w:rsidRDefault="009F6219" w:rsidP="009F6219">
      <w:r>
        <w:t>The 5G</w:t>
      </w:r>
      <w:r w:rsidRPr="003168A2">
        <w:t>MM cause information element is coded as shown in figure </w:t>
      </w:r>
      <w:r>
        <w:t>9.11.3.2.1</w:t>
      </w:r>
      <w:r w:rsidRPr="003168A2">
        <w:t xml:space="preserve"> and table </w:t>
      </w:r>
      <w:r>
        <w:t>9.11.3.2.1</w:t>
      </w:r>
      <w:r w:rsidRPr="003168A2">
        <w:t>.</w:t>
      </w:r>
    </w:p>
    <w:p w14:paraId="4DD0370D" w14:textId="77777777" w:rsidR="009F6219" w:rsidRPr="003168A2" w:rsidRDefault="009F6219" w:rsidP="009F6219">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9F6219" w:rsidRPr="005F7EB0" w14:paraId="54F8C1F4" w14:textId="77777777" w:rsidTr="00687C18">
        <w:trPr>
          <w:cantSplit/>
          <w:jc w:val="center"/>
        </w:trPr>
        <w:tc>
          <w:tcPr>
            <w:tcW w:w="709" w:type="dxa"/>
            <w:tcBorders>
              <w:top w:val="nil"/>
              <w:left w:val="nil"/>
              <w:bottom w:val="nil"/>
              <w:right w:val="nil"/>
            </w:tcBorders>
          </w:tcPr>
          <w:p w14:paraId="47DCD8DF" w14:textId="77777777" w:rsidR="009F6219" w:rsidRPr="005F7EB0" w:rsidRDefault="009F6219" w:rsidP="00687C18">
            <w:pPr>
              <w:pStyle w:val="TAC"/>
            </w:pPr>
            <w:r w:rsidRPr="005F7EB0">
              <w:t>8</w:t>
            </w:r>
          </w:p>
        </w:tc>
        <w:tc>
          <w:tcPr>
            <w:tcW w:w="781" w:type="dxa"/>
            <w:tcBorders>
              <w:top w:val="nil"/>
              <w:left w:val="nil"/>
              <w:bottom w:val="nil"/>
              <w:right w:val="nil"/>
            </w:tcBorders>
          </w:tcPr>
          <w:p w14:paraId="7E78B31B" w14:textId="77777777" w:rsidR="009F6219" w:rsidRPr="005F7EB0" w:rsidRDefault="009F6219" w:rsidP="00687C18">
            <w:pPr>
              <w:pStyle w:val="TAC"/>
            </w:pPr>
            <w:r w:rsidRPr="005F7EB0">
              <w:t>7</w:t>
            </w:r>
          </w:p>
        </w:tc>
        <w:tc>
          <w:tcPr>
            <w:tcW w:w="780" w:type="dxa"/>
            <w:tcBorders>
              <w:top w:val="nil"/>
              <w:left w:val="nil"/>
              <w:bottom w:val="nil"/>
              <w:right w:val="nil"/>
            </w:tcBorders>
          </w:tcPr>
          <w:p w14:paraId="777C19AD" w14:textId="77777777" w:rsidR="009F6219" w:rsidRPr="005F7EB0" w:rsidRDefault="009F6219" w:rsidP="00687C18">
            <w:pPr>
              <w:pStyle w:val="TAC"/>
            </w:pPr>
            <w:r w:rsidRPr="005F7EB0">
              <w:t>6</w:t>
            </w:r>
          </w:p>
        </w:tc>
        <w:tc>
          <w:tcPr>
            <w:tcW w:w="779" w:type="dxa"/>
            <w:tcBorders>
              <w:top w:val="nil"/>
              <w:left w:val="nil"/>
              <w:bottom w:val="nil"/>
              <w:right w:val="nil"/>
            </w:tcBorders>
          </w:tcPr>
          <w:p w14:paraId="6EF20040" w14:textId="77777777" w:rsidR="009F6219" w:rsidRPr="005F7EB0" w:rsidRDefault="009F6219" w:rsidP="00687C18">
            <w:pPr>
              <w:pStyle w:val="TAC"/>
            </w:pPr>
            <w:r w:rsidRPr="005F7EB0">
              <w:t>5</w:t>
            </w:r>
          </w:p>
        </w:tc>
        <w:tc>
          <w:tcPr>
            <w:tcW w:w="496" w:type="dxa"/>
            <w:tcBorders>
              <w:top w:val="nil"/>
              <w:left w:val="nil"/>
              <w:bottom w:val="nil"/>
              <w:right w:val="nil"/>
            </w:tcBorders>
          </w:tcPr>
          <w:p w14:paraId="55008193" w14:textId="77777777" w:rsidR="009F6219" w:rsidRPr="005F7EB0" w:rsidRDefault="009F6219" w:rsidP="00687C18">
            <w:pPr>
              <w:pStyle w:val="TAC"/>
            </w:pPr>
            <w:r w:rsidRPr="005F7EB0">
              <w:t>4</w:t>
            </w:r>
          </w:p>
        </w:tc>
        <w:tc>
          <w:tcPr>
            <w:tcW w:w="709" w:type="dxa"/>
            <w:tcBorders>
              <w:top w:val="nil"/>
              <w:left w:val="nil"/>
              <w:bottom w:val="nil"/>
              <w:right w:val="nil"/>
            </w:tcBorders>
          </w:tcPr>
          <w:p w14:paraId="0F77B4A7" w14:textId="77777777" w:rsidR="009F6219" w:rsidRPr="005F7EB0" w:rsidRDefault="009F6219" w:rsidP="00687C18">
            <w:pPr>
              <w:pStyle w:val="TAC"/>
            </w:pPr>
            <w:r w:rsidRPr="005F7EB0">
              <w:t>3</w:t>
            </w:r>
          </w:p>
        </w:tc>
        <w:tc>
          <w:tcPr>
            <w:tcW w:w="993" w:type="dxa"/>
            <w:tcBorders>
              <w:top w:val="nil"/>
              <w:left w:val="nil"/>
              <w:bottom w:val="nil"/>
              <w:right w:val="nil"/>
            </w:tcBorders>
          </w:tcPr>
          <w:p w14:paraId="7E5A32BF" w14:textId="77777777" w:rsidR="009F6219" w:rsidRPr="005F7EB0" w:rsidRDefault="009F6219" w:rsidP="00687C18">
            <w:pPr>
              <w:pStyle w:val="TAC"/>
            </w:pPr>
            <w:r w:rsidRPr="005F7EB0">
              <w:t>2</w:t>
            </w:r>
          </w:p>
        </w:tc>
        <w:tc>
          <w:tcPr>
            <w:tcW w:w="708" w:type="dxa"/>
            <w:tcBorders>
              <w:top w:val="nil"/>
              <w:left w:val="nil"/>
              <w:bottom w:val="nil"/>
              <w:right w:val="nil"/>
            </w:tcBorders>
          </w:tcPr>
          <w:p w14:paraId="6559BF8C" w14:textId="77777777" w:rsidR="009F6219" w:rsidRPr="005F7EB0" w:rsidRDefault="009F6219" w:rsidP="00687C18">
            <w:pPr>
              <w:pStyle w:val="TAC"/>
            </w:pPr>
            <w:r w:rsidRPr="005F7EB0">
              <w:t>1</w:t>
            </w:r>
          </w:p>
        </w:tc>
        <w:tc>
          <w:tcPr>
            <w:tcW w:w="1560" w:type="dxa"/>
            <w:tcBorders>
              <w:top w:val="nil"/>
              <w:left w:val="nil"/>
              <w:bottom w:val="nil"/>
              <w:right w:val="nil"/>
            </w:tcBorders>
          </w:tcPr>
          <w:p w14:paraId="3F1648EF" w14:textId="77777777" w:rsidR="009F6219" w:rsidRPr="005F7EB0" w:rsidRDefault="009F6219" w:rsidP="00687C18">
            <w:pPr>
              <w:pStyle w:val="TAL"/>
            </w:pPr>
          </w:p>
        </w:tc>
      </w:tr>
      <w:tr w:rsidR="009F6219" w:rsidRPr="005F7EB0" w14:paraId="1E424BB5" w14:textId="77777777" w:rsidTr="00687C18">
        <w:trPr>
          <w:cantSplit/>
          <w:jc w:val="center"/>
        </w:trPr>
        <w:tc>
          <w:tcPr>
            <w:tcW w:w="5955" w:type="dxa"/>
            <w:gridSpan w:val="8"/>
            <w:tcBorders>
              <w:top w:val="single" w:sz="4" w:space="0" w:color="auto"/>
              <w:bottom w:val="single" w:sz="4" w:space="0" w:color="auto"/>
              <w:right w:val="single" w:sz="4" w:space="0" w:color="auto"/>
            </w:tcBorders>
          </w:tcPr>
          <w:p w14:paraId="66359244" w14:textId="77777777" w:rsidR="009F6219" w:rsidRPr="005F7EB0" w:rsidRDefault="009F6219" w:rsidP="00687C18">
            <w:pPr>
              <w:pStyle w:val="TAC"/>
            </w:pPr>
            <w:r w:rsidRPr="005F7EB0">
              <w:t>5GMM cause IEI</w:t>
            </w:r>
          </w:p>
        </w:tc>
        <w:tc>
          <w:tcPr>
            <w:tcW w:w="1560" w:type="dxa"/>
            <w:tcBorders>
              <w:top w:val="nil"/>
              <w:left w:val="nil"/>
              <w:bottom w:val="nil"/>
              <w:right w:val="nil"/>
            </w:tcBorders>
          </w:tcPr>
          <w:p w14:paraId="303938BC" w14:textId="77777777" w:rsidR="009F6219" w:rsidRPr="005F7EB0" w:rsidRDefault="009F6219" w:rsidP="00687C18">
            <w:pPr>
              <w:pStyle w:val="TAL"/>
            </w:pPr>
            <w:r w:rsidRPr="005F7EB0">
              <w:t>octet 1</w:t>
            </w:r>
          </w:p>
        </w:tc>
      </w:tr>
      <w:tr w:rsidR="009F6219" w:rsidRPr="005F7EB0" w14:paraId="5688587A" w14:textId="77777777" w:rsidTr="00687C18">
        <w:trPr>
          <w:cantSplit/>
          <w:jc w:val="center"/>
        </w:trPr>
        <w:tc>
          <w:tcPr>
            <w:tcW w:w="5955" w:type="dxa"/>
            <w:gridSpan w:val="8"/>
            <w:tcBorders>
              <w:top w:val="single" w:sz="4" w:space="0" w:color="auto"/>
              <w:right w:val="single" w:sz="4" w:space="0" w:color="auto"/>
            </w:tcBorders>
          </w:tcPr>
          <w:p w14:paraId="705F1633" w14:textId="77777777" w:rsidR="009F6219" w:rsidRPr="005F7EB0" w:rsidRDefault="009F6219" w:rsidP="00687C18">
            <w:pPr>
              <w:pStyle w:val="TAC"/>
            </w:pPr>
            <w:r w:rsidRPr="005F7EB0">
              <w:t>Cause value</w:t>
            </w:r>
          </w:p>
        </w:tc>
        <w:tc>
          <w:tcPr>
            <w:tcW w:w="1560" w:type="dxa"/>
            <w:tcBorders>
              <w:top w:val="nil"/>
              <w:left w:val="nil"/>
              <w:bottom w:val="nil"/>
              <w:right w:val="nil"/>
            </w:tcBorders>
          </w:tcPr>
          <w:p w14:paraId="0AE38C41" w14:textId="77777777" w:rsidR="009F6219" w:rsidRPr="005F7EB0" w:rsidRDefault="009F6219" w:rsidP="00687C18">
            <w:pPr>
              <w:pStyle w:val="TAL"/>
            </w:pPr>
            <w:r w:rsidRPr="005F7EB0">
              <w:t>octet 2</w:t>
            </w:r>
          </w:p>
        </w:tc>
      </w:tr>
    </w:tbl>
    <w:p w14:paraId="47B7295F" w14:textId="77777777" w:rsidR="009F6219" w:rsidRPr="007848D6" w:rsidRDefault="009F6219" w:rsidP="009F6219">
      <w:pPr>
        <w:pStyle w:val="TF"/>
        <w:rPr>
          <w:lang w:val="fr-FR"/>
        </w:rPr>
      </w:pPr>
      <w:r w:rsidRPr="007848D6">
        <w:rPr>
          <w:lang w:val="fr-FR"/>
        </w:rPr>
        <w:t>Figure </w:t>
      </w:r>
      <w:r>
        <w:rPr>
          <w:lang w:val="fr-FR"/>
        </w:rPr>
        <w:t>9.11</w:t>
      </w:r>
      <w:r w:rsidRPr="007848D6">
        <w:rPr>
          <w:lang w:val="fr-FR"/>
        </w:rPr>
        <w:t>.3.2.1: 5GMM cause information element</w:t>
      </w:r>
    </w:p>
    <w:p w14:paraId="58BAEE50" w14:textId="77777777" w:rsidR="009F6219" w:rsidRPr="003168A2" w:rsidRDefault="009F6219" w:rsidP="009F6219">
      <w:pPr>
        <w:pStyle w:val="TH"/>
        <w:rPr>
          <w:lang w:val="fr-FR"/>
        </w:rPr>
      </w:pPr>
      <w:r w:rsidRPr="003168A2">
        <w:rPr>
          <w:lang w:val="fr-FR"/>
        </w:rPr>
        <w:lastRenderedPageBreak/>
        <w:t>Table</w:t>
      </w:r>
      <w:r w:rsidRPr="007848D6">
        <w:rPr>
          <w:lang w:val="fr-FR"/>
        </w:rPr>
        <w:t> </w:t>
      </w:r>
      <w:r>
        <w:rPr>
          <w:lang w:val="fr-FR"/>
        </w:rPr>
        <w:t>9.11</w:t>
      </w:r>
      <w:r w:rsidRPr="007848D6">
        <w:rPr>
          <w:lang w:val="fr-FR"/>
        </w:rPr>
        <w:t>.3</w:t>
      </w:r>
      <w:r>
        <w:rPr>
          <w:lang w:val="fr-FR"/>
        </w:rPr>
        <w:t>.2.1: 5G</w:t>
      </w:r>
      <w:r w:rsidRPr="003168A2">
        <w:rPr>
          <w:lang w:val="fr-FR"/>
        </w:rPr>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9F6219" w:rsidRPr="005F7EB0" w14:paraId="627F5F90" w14:textId="77777777" w:rsidTr="00687C18">
        <w:trPr>
          <w:gridAfter w:val="1"/>
          <w:wAfter w:w="33" w:type="dxa"/>
          <w:jc w:val="center"/>
        </w:trPr>
        <w:tc>
          <w:tcPr>
            <w:tcW w:w="7091" w:type="dxa"/>
            <w:gridSpan w:val="20"/>
          </w:tcPr>
          <w:p w14:paraId="165553DF" w14:textId="77777777" w:rsidR="009F6219" w:rsidRPr="005F7EB0" w:rsidRDefault="009F6219" w:rsidP="00687C18">
            <w:pPr>
              <w:pStyle w:val="TAL"/>
              <w:rPr>
                <w:lang w:val="fr-FR"/>
              </w:rPr>
            </w:pPr>
            <w:r w:rsidRPr="005F7EB0">
              <w:t>Cause value (octet 2)</w:t>
            </w:r>
          </w:p>
        </w:tc>
      </w:tr>
      <w:tr w:rsidR="009F6219" w:rsidRPr="005F7EB0" w14:paraId="530A56F8" w14:textId="77777777" w:rsidTr="00687C18">
        <w:trPr>
          <w:gridAfter w:val="1"/>
          <w:wAfter w:w="33" w:type="dxa"/>
          <w:jc w:val="center"/>
        </w:trPr>
        <w:tc>
          <w:tcPr>
            <w:tcW w:w="7091" w:type="dxa"/>
            <w:gridSpan w:val="20"/>
          </w:tcPr>
          <w:p w14:paraId="4B81F114" w14:textId="77777777" w:rsidR="009F6219" w:rsidRPr="005F7EB0" w:rsidRDefault="009F6219" w:rsidP="00687C18">
            <w:pPr>
              <w:pStyle w:val="TAL"/>
            </w:pPr>
          </w:p>
        </w:tc>
      </w:tr>
      <w:tr w:rsidR="009F6219" w:rsidRPr="005F7EB0" w14:paraId="67F61928" w14:textId="77777777" w:rsidTr="00687C18">
        <w:trPr>
          <w:gridAfter w:val="1"/>
          <w:wAfter w:w="33" w:type="dxa"/>
          <w:jc w:val="center"/>
        </w:trPr>
        <w:tc>
          <w:tcPr>
            <w:tcW w:w="7091" w:type="dxa"/>
            <w:gridSpan w:val="20"/>
          </w:tcPr>
          <w:p w14:paraId="4EB7459B" w14:textId="77777777" w:rsidR="009F6219" w:rsidRPr="005F7EB0" w:rsidRDefault="009F6219" w:rsidP="00687C18">
            <w:pPr>
              <w:pStyle w:val="TAL"/>
            </w:pPr>
            <w:r w:rsidRPr="005F7EB0">
              <w:t>Bits</w:t>
            </w:r>
          </w:p>
        </w:tc>
      </w:tr>
      <w:tr w:rsidR="009F6219" w:rsidRPr="005F7EB0" w14:paraId="01661753" w14:textId="77777777" w:rsidTr="00687C18">
        <w:trPr>
          <w:gridAfter w:val="1"/>
          <w:wAfter w:w="33" w:type="dxa"/>
          <w:jc w:val="center"/>
        </w:trPr>
        <w:tc>
          <w:tcPr>
            <w:tcW w:w="284" w:type="dxa"/>
            <w:gridSpan w:val="2"/>
          </w:tcPr>
          <w:p w14:paraId="6730092B" w14:textId="77777777" w:rsidR="009F6219" w:rsidRPr="005F7EB0" w:rsidRDefault="009F6219" w:rsidP="00687C18">
            <w:pPr>
              <w:pStyle w:val="TAH"/>
            </w:pPr>
            <w:r w:rsidRPr="005F7EB0">
              <w:t>8</w:t>
            </w:r>
          </w:p>
        </w:tc>
        <w:tc>
          <w:tcPr>
            <w:tcW w:w="285" w:type="dxa"/>
            <w:gridSpan w:val="2"/>
          </w:tcPr>
          <w:p w14:paraId="38DC9734" w14:textId="77777777" w:rsidR="009F6219" w:rsidRPr="005F7EB0" w:rsidRDefault="009F6219" w:rsidP="00687C18">
            <w:pPr>
              <w:pStyle w:val="TAH"/>
            </w:pPr>
            <w:r w:rsidRPr="005F7EB0">
              <w:t>7</w:t>
            </w:r>
          </w:p>
        </w:tc>
        <w:tc>
          <w:tcPr>
            <w:tcW w:w="283" w:type="dxa"/>
            <w:gridSpan w:val="2"/>
          </w:tcPr>
          <w:p w14:paraId="01A184E7" w14:textId="77777777" w:rsidR="009F6219" w:rsidRPr="005F7EB0" w:rsidRDefault="009F6219" w:rsidP="00687C18">
            <w:pPr>
              <w:pStyle w:val="TAH"/>
            </w:pPr>
            <w:r w:rsidRPr="005F7EB0">
              <w:t>6</w:t>
            </w:r>
          </w:p>
        </w:tc>
        <w:tc>
          <w:tcPr>
            <w:tcW w:w="283" w:type="dxa"/>
            <w:gridSpan w:val="2"/>
          </w:tcPr>
          <w:p w14:paraId="2C7451AF" w14:textId="77777777" w:rsidR="009F6219" w:rsidRPr="005F7EB0" w:rsidRDefault="009F6219" w:rsidP="00687C18">
            <w:pPr>
              <w:pStyle w:val="TAH"/>
            </w:pPr>
            <w:r w:rsidRPr="005F7EB0">
              <w:t>5</w:t>
            </w:r>
          </w:p>
        </w:tc>
        <w:tc>
          <w:tcPr>
            <w:tcW w:w="284" w:type="dxa"/>
            <w:gridSpan w:val="2"/>
          </w:tcPr>
          <w:p w14:paraId="056E7029" w14:textId="77777777" w:rsidR="009F6219" w:rsidRPr="005F7EB0" w:rsidRDefault="009F6219" w:rsidP="00687C18">
            <w:pPr>
              <w:pStyle w:val="TAH"/>
            </w:pPr>
            <w:r w:rsidRPr="005F7EB0">
              <w:t>4</w:t>
            </w:r>
          </w:p>
        </w:tc>
        <w:tc>
          <w:tcPr>
            <w:tcW w:w="284" w:type="dxa"/>
            <w:gridSpan w:val="2"/>
          </w:tcPr>
          <w:p w14:paraId="78D17BBE" w14:textId="77777777" w:rsidR="009F6219" w:rsidRPr="005F7EB0" w:rsidRDefault="009F6219" w:rsidP="00687C18">
            <w:pPr>
              <w:pStyle w:val="TAH"/>
            </w:pPr>
            <w:r w:rsidRPr="005F7EB0">
              <w:t>3</w:t>
            </w:r>
          </w:p>
        </w:tc>
        <w:tc>
          <w:tcPr>
            <w:tcW w:w="284" w:type="dxa"/>
            <w:gridSpan w:val="2"/>
          </w:tcPr>
          <w:p w14:paraId="17851BFA" w14:textId="77777777" w:rsidR="009F6219" w:rsidRPr="005F7EB0" w:rsidRDefault="009F6219" w:rsidP="00687C18">
            <w:pPr>
              <w:pStyle w:val="TAH"/>
            </w:pPr>
            <w:r w:rsidRPr="005F7EB0">
              <w:t>2</w:t>
            </w:r>
          </w:p>
        </w:tc>
        <w:tc>
          <w:tcPr>
            <w:tcW w:w="284" w:type="dxa"/>
            <w:gridSpan w:val="2"/>
          </w:tcPr>
          <w:p w14:paraId="688F0FEC" w14:textId="77777777" w:rsidR="009F6219" w:rsidRPr="005F7EB0" w:rsidRDefault="009F6219" w:rsidP="00687C18">
            <w:pPr>
              <w:pStyle w:val="TAH"/>
            </w:pPr>
            <w:r w:rsidRPr="005F7EB0">
              <w:t>1</w:t>
            </w:r>
          </w:p>
        </w:tc>
        <w:tc>
          <w:tcPr>
            <w:tcW w:w="709" w:type="dxa"/>
            <w:gridSpan w:val="2"/>
          </w:tcPr>
          <w:p w14:paraId="5362C339" w14:textId="77777777" w:rsidR="009F6219" w:rsidRPr="005F7EB0" w:rsidRDefault="009F6219" w:rsidP="00687C18">
            <w:pPr>
              <w:pStyle w:val="TAL"/>
            </w:pPr>
          </w:p>
        </w:tc>
        <w:tc>
          <w:tcPr>
            <w:tcW w:w="4111" w:type="dxa"/>
            <w:gridSpan w:val="2"/>
          </w:tcPr>
          <w:p w14:paraId="0EE85087" w14:textId="77777777" w:rsidR="009F6219" w:rsidRPr="005F7EB0" w:rsidRDefault="009F6219" w:rsidP="00687C18">
            <w:pPr>
              <w:pStyle w:val="TAL"/>
            </w:pPr>
          </w:p>
        </w:tc>
      </w:tr>
      <w:tr w:rsidR="009F6219" w:rsidRPr="005F7EB0" w14:paraId="26CF3215" w14:textId="77777777" w:rsidTr="00687C18">
        <w:trPr>
          <w:gridAfter w:val="1"/>
          <w:wAfter w:w="33" w:type="dxa"/>
          <w:jc w:val="center"/>
        </w:trPr>
        <w:tc>
          <w:tcPr>
            <w:tcW w:w="284" w:type="dxa"/>
            <w:gridSpan w:val="2"/>
          </w:tcPr>
          <w:p w14:paraId="44997B2E" w14:textId="77777777" w:rsidR="009F6219" w:rsidRPr="005F7EB0" w:rsidRDefault="009F6219" w:rsidP="00687C18">
            <w:pPr>
              <w:pStyle w:val="TAC"/>
            </w:pPr>
            <w:r w:rsidRPr="005F7EB0">
              <w:t>0</w:t>
            </w:r>
          </w:p>
        </w:tc>
        <w:tc>
          <w:tcPr>
            <w:tcW w:w="285" w:type="dxa"/>
            <w:gridSpan w:val="2"/>
          </w:tcPr>
          <w:p w14:paraId="4F177E1C" w14:textId="77777777" w:rsidR="009F6219" w:rsidRPr="005F7EB0" w:rsidRDefault="009F6219" w:rsidP="00687C18">
            <w:pPr>
              <w:pStyle w:val="TAC"/>
            </w:pPr>
            <w:r w:rsidRPr="005F7EB0">
              <w:t>0</w:t>
            </w:r>
          </w:p>
        </w:tc>
        <w:tc>
          <w:tcPr>
            <w:tcW w:w="283" w:type="dxa"/>
            <w:gridSpan w:val="2"/>
          </w:tcPr>
          <w:p w14:paraId="534DDAC7" w14:textId="77777777" w:rsidR="009F6219" w:rsidRPr="005F7EB0" w:rsidRDefault="009F6219" w:rsidP="00687C18">
            <w:pPr>
              <w:pStyle w:val="TAC"/>
            </w:pPr>
            <w:r w:rsidRPr="005F7EB0">
              <w:t>0</w:t>
            </w:r>
          </w:p>
        </w:tc>
        <w:tc>
          <w:tcPr>
            <w:tcW w:w="283" w:type="dxa"/>
            <w:gridSpan w:val="2"/>
          </w:tcPr>
          <w:p w14:paraId="6CCEDFA1" w14:textId="77777777" w:rsidR="009F6219" w:rsidRPr="005F7EB0" w:rsidRDefault="009F6219" w:rsidP="00687C18">
            <w:pPr>
              <w:pStyle w:val="TAC"/>
            </w:pPr>
            <w:r w:rsidRPr="005F7EB0">
              <w:t>0</w:t>
            </w:r>
          </w:p>
        </w:tc>
        <w:tc>
          <w:tcPr>
            <w:tcW w:w="284" w:type="dxa"/>
            <w:gridSpan w:val="2"/>
          </w:tcPr>
          <w:p w14:paraId="57660D70" w14:textId="77777777" w:rsidR="009F6219" w:rsidRPr="005F7EB0" w:rsidRDefault="009F6219" w:rsidP="00687C18">
            <w:pPr>
              <w:pStyle w:val="TAC"/>
            </w:pPr>
            <w:r w:rsidRPr="005F7EB0">
              <w:t>0</w:t>
            </w:r>
          </w:p>
        </w:tc>
        <w:tc>
          <w:tcPr>
            <w:tcW w:w="284" w:type="dxa"/>
            <w:gridSpan w:val="2"/>
          </w:tcPr>
          <w:p w14:paraId="011E5589" w14:textId="77777777" w:rsidR="009F6219" w:rsidRPr="005F7EB0" w:rsidRDefault="009F6219" w:rsidP="00687C18">
            <w:pPr>
              <w:pStyle w:val="TAC"/>
            </w:pPr>
            <w:r w:rsidRPr="005F7EB0">
              <w:t>0</w:t>
            </w:r>
          </w:p>
        </w:tc>
        <w:tc>
          <w:tcPr>
            <w:tcW w:w="284" w:type="dxa"/>
            <w:gridSpan w:val="2"/>
          </w:tcPr>
          <w:p w14:paraId="03C42611" w14:textId="77777777" w:rsidR="009F6219" w:rsidRPr="005F7EB0" w:rsidRDefault="009F6219" w:rsidP="00687C18">
            <w:pPr>
              <w:pStyle w:val="TAC"/>
            </w:pPr>
            <w:r w:rsidRPr="005F7EB0">
              <w:t>1</w:t>
            </w:r>
          </w:p>
        </w:tc>
        <w:tc>
          <w:tcPr>
            <w:tcW w:w="284" w:type="dxa"/>
            <w:gridSpan w:val="2"/>
          </w:tcPr>
          <w:p w14:paraId="16F4FD9F" w14:textId="77777777" w:rsidR="009F6219" w:rsidRPr="005F7EB0" w:rsidRDefault="009F6219" w:rsidP="00687C18">
            <w:pPr>
              <w:pStyle w:val="TAC"/>
            </w:pPr>
            <w:r w:rsidRPr="005F7EB0">
              <w:t>1</w:t>
            </w:r>
          </w:p>
        </w:tc>
        <w:tc>
          <w:tcPr>
            <w:tcW w:w="709" w:type="dxa"/>
            <w:gridSpan w:val="2"/>
          </w:tcPr>
          <w:p w14:paraId="4FB27883" w14:textId="77777777" w:rsidR="009F6219" w:rsidRPr="005F7EB0" w:rsidRDefault="009F6219" w:rsidP="00687C18">
            <w:pPr>
              <w:pStyle w:val="TAL"/>
            </w:pPr>
          </w:p>
        </w:tc>
        <w:tc>
          <w:tcPr>
            <w:tcW w:w="4111" w:type="dxa"/>
            <w:gridSpan w:val="2"/>
          </w:tcPr>
          <w:p w14:paraId="0CC6198F" w14:textId="77777777" w:rsidR="009F6219" w:rsidRPr="005F7EB0" w:rsidRDefault="009F6219" w:rsidP="00687C18">
            <w:pPr>
              <w:pStyle w:val="TAL"/>
            </w:pPr>
            <w:r w:rsidRPr="005F7EB0">
              <w:t>Illegal UE</w:t>
            </w:r>
          </w:p>
        </w:tc>
      </w:tr>
      <w:tr w:rsidR="009F6219" w:rsidRPr="005F7EB0" w14:paraId="5D04F180" w14:textId="77777777" w:rsidTr="00687C18">
        <w:trPr>
          <w:gridAfter w:val="1"/>
          <w:wAfter w:w="33" w:type="dxa"/>
          <w:jc w:val="center"/>
        </w:trPr>
        <w:tc>
          <w:tcPr>
            <w:tcW w:w="284" w:type="dxa"/>
            <w:gridSpan w:val="2"/>
          </w:tcPr>
          <w:p w14:paraId="75C10CC4" w14:textId="77777777" w:rsidR="009F6219" w:rsidRPr="005F7EB0" w:rsidRDefault="009F6219" w:rsidP="00687C18">
            <w:pPr>
              <w:pStyle w:val="TAC"/>
            </w:pPr>
            <w:r w:rsidRPr="005F7EB0">
              <w:t>0</w:t>
            </w:r>
          </w:p>
        </w:tc>
        <w:tc>
          <w:tcPr>
            <w:tcW w:w="285" w:type="dxa"/>
            <w:gridSpan w:val="2"/>
          </w:tcPr>
          <w:p w14:paraId="0A13C3CD" w14:textId="77777777" w:rsidR="009F6219" w:rsidRPr="005F7EB0" w:rsidRDefault="009F6219" w:rsidP="00687C18">
            <w:pPr>
              <w:pStyle w:val="TAC"/>
            </w:pPr>
            <w:r w:rsidRPr="005F7EB0">
              <w:t>0</w:t>
            </w:r>
          </w:p>
        </w:tc>
        <w:tc>
          <w:tcPr>
            <w:tcW w:w="283" w:type="dxa"/>
            <w:gridSpan w:val="2"/>
          </w:tcPr>
          <w:p w14:paraId="334B480B" w14:textId="77777777" w:rsidR="009F6219" w:rsidRPr="005F7EB0" w:rsidRDefault="009F6219" w:rsidP="00687C18">
            <w:pPr>
              <w:pStyle w:val="TAC"/>
            </w:pPr>
            <w:r w:rsidRPr="005F7EB0">
              <w:t>0</w:t>
            </w:r>
          </w:p>
        </w:tc>
        <w:tc>
          <w:tcPr>
            <w:tcW w:w="283" w:type="dxa"/>
            <w:gridSpan w:val="2"/>
          </w:tcPr>
          <w:p w14:paraId="6A17AD27" w14:textId="77777777" w:rsidR="009F6219" w:rsidRPr="005F7EB0" w:rsidRDefault="009F6219" w:rsidP="00687C18">
            <w:pPr>
              <w:pStyle w:val="TAC"/>
            </w:pPr>
            <w:r w:rsidRPr="005F7EB0">
              <w:t>0</w:t>
            </w:r>
          </w:p>
        </w:tc>
        <w:tc>
          <w:tcPr>
            <w:tcW w:w="284" w:type="dxa"/>
            <w:gridSpan w:val="2"/>
          </w:tcPr>
          <w:p w14:paraId="295AA53C" w14:textId="77777777" w:rsidR="009F6219" w:rsidRPr="005F7EB0" w:rsidRDefault="009F6219" w:rsidP="00687C18">
            <w:pPr>
              <w:pStyle w:val="TAC"/>
            </w:pPr>
            <w:r w:rsidRPr="005F7EB0">
              <w:t>0</w:t>
            </w:r>
          </w:p>
        </w:tc>
        <w:tc>
          <w:tcPr>
            <w:tcW w:w="284" w:type="dxa"/>
            <w:gridSpan w:val="2"/>
          </w:tcPr>
          <w:p w14:paraId="1581B023" w14:textId="77777777" w:rsidR="009F6219" w:rsidRPr="005F7EB0" w:rsidRDefault="009F6219" w:rsidP="00687C18">
            <w:pPr>
              <w:pStyle w:val="TAC"/>
            </w:pPr>
            <w:r w:rsidRPr="005F7EB0">
              <w:t>1</w:t>
            </w:r>
          </w:p>
        </w:tc>
        <w:tc>
          <w:tcPr>
            <w:tcW w:w="284" w:type="dxa"/>
            <w:gridSpan w:val="2"/>
          </w:tcPr>
          <w:p w14:paraId="2B4EF12E" w14:textId="77777777" w:rsidR="009F6219" w:rsidRPr="005F7EB0" w:rsidRDefault="009F6219" w:rsidP="00687C18">
            <w:pPr>
              <w:pStyle w:val="TAC"/>
            </w:pPr>
            <w:r w:rsidRPr="005F7EB0">
              <w:t>0</w:t>
            </w:r>
          </w:p>
        </w:tc>
        <w:tc>
          <w:tcPr>
            <w:tcW w:w="284" w:type="dxa"/>
            <w:gridSpan w:val="2"/>
          </w:tcPr>
          <w:p w14:paraId="0E87299C" w14:textId="77777777" w:rsidR="009F6219" w:rsidRPr="005F7EB0" w:rsidRDefault="009F6219" w:rsidP="00687C18">
            <w:pPr>
              <w:pStyle w:val="TAC"/>
            </w:pPr>
            <w:r w:rsidRPr="005F7EB0">
              <w:t>1</w:t>
            </w:r>
          </w:p>
        </w:tc>
        <w:tc>
          <w:tcPr>
            <w:tcW w:w="709" w:type="dxa"/>
            <w:gridSpan w:val="2"/>
          </w:tcPr>
          <w:p w14:paraId="72540C7A" w14:textId="77777777" w:rsidR="009F6219" w:rsidRPr="005F7EB0" w:rsidRDefault="009F6219" w:rsidP="00687C18">
            <w:pPr>
              <w:pStyle w:val="TAL"/>
            </w:pPr>
          </w:p>
        </w:tc>
        <w:tc>
          <w:tcPr>
            <w:tcW w:w="4111" w:type="dxa"/>
            <w:gridSpan w:val="2"/>
          </w:tcPr>
          <w:p w14:paraId="1D6F971D" w14:textId="77777777" w:rsidR="009F6219" w:rsidRPr="005F7EB0" w:rsidRDefault="009F6219" w:rsidP="00687C18">
            <w:pPr>
              <w:pStyle w:val="TAL"/>
            </w:pPr>
            <w:r w:rsidRPr="005F7EB0">
              <w:t>PEI not accepted</w:t>
            </w:r>
          </w:p>
        </w:tc>
      </w:tr>
      <w:tr w:rsidR="009F6219" w:rsidRPr="005F7EB0" w14:paraId="2513DFC7" w14:textId="77777777" w:rsidTr="00687C18">
        <w:trPr>
          <w:gridAfter w:val="1"/>
          <w:wAfter w:w="33" w:type="dxa"/>
          <w:jc w:val="center"/>
        </w:trPr>
        <w:tc>
          <w:tcPr>
            <w:tcW w:w="284" w:type="dxa"/>
            <w:gridSpan w:val="2"/>
          </w:tcPr>
          <w:p w14:paraId="21B19DA9" w14:textId="77777777" w:rsidR="009F6219" w:rsidRPr="005F7EB0" w:rsidRDefault="009F6219" w:rsidP="00687C18">
            <w:pPr>
              <w:pStyle w:val="TAC"/>
            </w:pPr>
            <w:r w:rsidRPr="005F7EB0">
              <w:t>0</w:t>
            </w:r>
          </w:p>
        </w:tc>
        <w:tc>
          <w:tcPr>
            <w:tcW w:w="285" w:type="dxa"/>
            <w:gridSpan w:val="2"/>
          </w:tcPr>
          <w:p w14:paraId="35FA0DEC" w14:textId="77777777" w:rsidR="009F6219" w:rsidRPr="005F7EB0" w:rsidRDefault="009F6219" w:rsidP="00687C18">
            <w:pPr>
              <w:pStyle w:val="TAC"/>
            </w:pPr>
            <w:r w:rsidRPr="005F7EB0">
              <w:t>0</w:t>
            </w:r>
          </w:p>
        </w:tc>
        <w:tc>
          <w:tcPr>
            <w:tcW w:w="283" w:type="dxa"/>
            <w:gridSpan w:val="2"/>
          </w:tcPr>
          <w:p w14:paraId="54F4F30C" w14:textId="77777777" w:rsidR="009F6219" w:rsidRPr="005F7EB0" w:rsidRDefault="009F6219" w:rsidP="00687C18">
            <w:pPr>
              <w:pStyle w:val="TAC"/>
            </w:pPr>
            <w:r w:rsidRPr="005F7EB0">
              <w:t>0</w:t>
            </w:r>
          </w:p>
        </w:tc>
        <w:tc>
          <w:tcPr>
            <w:tcW w:w="283" w:type="dxa"/>
            <w:gridSpan w:val="2"/>
          </w:tcPr>
          <w:p w14:paraId="541CE4CE" w14:textId="77777777" w:rsidR="009F6219" w:rsidRPr="005F7EB0" w:rsidRDefault="009F6219" w:rsidP="00687C18">
            <w:pPr>
              <w:pStyle w:val="TAC"/>
            </w:pPr>
            <w:r w:rsidRPr="005F7EB0">
              <w:t>0</w:t>
            </w:r>
          </w:p>
        </w:tc>
        <w:tc>
          <w:tcPr>
            <w:tcW w:w="284" w:type="dxa"/>
            <w:gridSpan w:val="2"/>
          </w:tcPr>
          <w:p w14:paraId="73829DAE" w14:textId="77777777" w:rsidR="009F6219" w:rsidRPr="005F7EB0" w:rsidRDefault="009F6219" w:rsidP="00687C18">
            <w:pPr>
              <w:pStyle w:val="TAC"/>
            </w:pPr>
            <w:r w:rsidRPr="005F7EB0">
              <w:t>0</w:t>
            </w:r>
          </w:p>
        </w:tc>
        <w:tc>
          <w:tcPr>
            <w:tcW w:w="284" w:type="dxa"/>
            <w:gridSpan w:val="2"/>
          </w:tcPr>
          <w:p w14:paraId="74E81D29" w14:textId="77777777" w:rsidR="009F6219" w:rsidRPr="005F7EB0" w:rsidRDefault="009F6219" w:rsidP="00687C18">
            <w:pPr>
              <w:pStyle w:val="TAC"/>
            </w:pPr>
            <w:r w:rsidRPr="005F7EB0">
              <w:t>1</w:t>
            </w:r>
          </w:p>
        </w:tc>
        <w:tc>
          <w:tcPr>
            <w:tcW w:w="284" w:type="dxa"/>
            <w:gridSpan w:val="2"/>
          </w:tcPr>
          <w:p w14:paraId="07B39EF7" w14:textId="77777777" w:rsidR="009F6219" w:rsidRPr="005F7EB0" w:rsidRDefault="009F6219" w:rsidP="00687C18">
            <w:pPr>
              <w:pStyle w:val="TAC"/>
            </w:pPr>
            <w:r w:rsidRPr="005F7EB0">
              <w:t>1</w:t>
            </w:r>
          </w:p>
        </w:tc>
        <w:tc>
          <w:tcPr>
            <w:tcW w:w="284" w:type="dxa"/>
            <w:gridSpan w:val="2"/>
          </w:tcPr>
          <w:p w14:paraId="10E620F5" w14:textId="77777777" w:rsidR="009F6219" w:rsidRPr="005F7EB0" w:rsidRDefault="009F6219" w:rsidP="00687C18">
            <w:pPr>
              <w:pStyle w:val="TAC"/>
            </w:pPr>
            <w:r w:rsidRPr="005F7EB0">
              <w:t>0</w:t>
            </w:r>
          </w:p>
        </w:tc>
        <w:tc>
          <w:tcPr>
            <w:tcW w:w="709" w:type="dxa"/>
            <w:gridSpan w:val="2"/>
          </w:tcPr>
          <w:p w14:paraId="678B0575" w14:textId="77777777" w:rsidR="009F6219" w:rsidRPr="005F7EB0" w:rsidRDefault="009F6219" w:rsidP="00687C18">
            <w:pPr>
              <w:pStyle w:val="TAL"/>
            </w:pPr>
          </w:p>
        </w:tc>
        <w:tc>
          <w:tcPr>
            <w:tcW w:w="4111" w:type="dxa"/>
            <w:gridSpan w:val="2"/>
          </w:tcPr>
          <w:p w14:paraId="5B5D4B05" w14:textId="77777777" w:rsidR="009F6219" w:rsidRPr="005F7EB0" w:rsidRDefault="009F6219" w:rsidP="00687C18">
            <w:pPr>
              <w:pStyle w:val="TAL"/>
            </w:pPr>
            <w:r w:rsidRPr="005F7EB0">
              <w:t>Illegal ME</w:t>
            </w:r>
          </w:p>
        </w:tc>
      </w:tr>
      <w:tr w:rsidR="009F6219" w:rsidRPr="005F7EB0" w14:paraId="1A2523F4" w14:textId="77777777" w:rsidTr="00687C18">
        <w:trPr>
          <w:gridAfter w:val="1"/>
          <w:wAfter w:w="33" w:type="dxa"/>
          <w:jc w:val="center"/>
        </w:trPr>
        <w:tc>
          <w:tcPr>
            <w:tcW w:w="284" w:type="dxa"/>
            <w:gridSpan w:val="2"/>
          </w:tcPr>
          <w:p w14:paraId="067C8A6C" w14:textId="77777777" w:rsidR="009F6219" w:rsidRPr="005F7EB0" w:rsidRDefault="009F6219" w:rsidP="00687C18">
            <w:pPr>
              <w:pStyle w:val="TAC"/>
            </w:pPr>
            <w:r w:rsidRPr="005F7EB0">
              <w:t>0</w:t>
            </w:r>
          </w:p>
        </w:tc>
        <w:tc>
          <w:tcPr>
            <w:tcW w:w="285" w:type="dxa"/>
            <w:gridSpan w:val="2"/>
          </w:tcPr>
          <w:p w14:paraId="72D6FC64" w14:textId="77777777" w:rsidR="009F6219" w:rsidRPr="005F7EB0" w:rsidRDefault="009F6219" w:rsidP="00687C18">
            <w:pPr>
              <w:pStyle w:val="TAC"/>
            </w:pPr>
            <w:r w:rsidRPr="005F7EB0">
              <w:t>0</w:t>
            </w:r>
          </w:p>
        </w:tc>
        <w:tc>
          <w:tcPr>
            <w:tcW w:w="283" w:type="dxa"/>
            <w:gridSpan w:val="2"/>
          </w:tcPr>
          <w:p w14:paraId="3C9D7A25" w14:textId="77777777" w:rsidR="009F6219" w:rsidRPr="005F7EB0" w:rsidRDefault="009F6219" w:rsidP="00687C18">
            <w:pPr>
              <w:pStyle w:val="TAC"/>
            </w:pPr>
            <w:r w:rsidRPr="005F7EB0">
              <w:t>0</w:t>
            </w:r>
          </w:p>
        </w:tc>
        <w:tc>
          <w:tcPr>
            <w:tcW w:w="283" w:type="dxa"/>
            <w:gridSpan w:val="2"/>
          </w:tcPr>
          <w:p w14:paraId="0063B3FD" w14:textId="77777777" w:rsidR="009F6219" w:rsidRPr="005F7EB0" w:rsidRDefault="009F6219" w:rsidP="00687C18">
            <w:pPr>
              <w:pStyle w:val="TAC"/>
            </w:pPr>
            <w:r w:rsidRPr="005F7EB0">
              <w:t>0</w:t>
            </w:r>
          </w:p>
        </w:tc>
        <w:tc>
          <w:tcPr>
            <w:tcW w:w="284" w:type="dxa"/>
            <w:gridSpan w:val="2"/>
          </w:tcPr>
          <w:p w14:paraId="0BFC9C86" w14:textId="77777777" w:rsidR="009F6219" w:rsidRPr="005F7EB0" w:rsidRDefault="009F6219" w:rsidP="00687C18">
            <w:pPr>
              <w:pStyle w:val="TAC"/>
            </w:pPr>
            <w:r w:rsidRPr="005F7EB0">
              <w:t>0</w:t>
            </w:r>
          </w:p>
        </w:tc>
        <w:tc>
          <w:tcPr>
            <w:tcW w:w="284" w:type="dxa"/>
            <w:gridSpan w:val="2"/>
          </w:tcPr>
          <w:p w14:paraId="750D6937" w14:textId="77777777" w:rsidR="009F6219" w:rsidRPr="005F7EB0" w:rsidRDefault="009F6219" w:rsidP="00687C18">
            <w:pPr>
              <w:pStyle w:val="TAC"/>
            </w:pPr>
            <w:r w:rsidRPr="005F7EB0">
              <w:t>1</w:t>
            </w:r>
          </w:p>
        </w:tc>
        <w:tc>
          <w:tcPr>
            <w:tcW w:w="284" w:type="dxa"/>
            <w:gridSpan w:val="2"/>
          </w:tcPr>
          <w:p w14:paraId="1E8A5577" w14:textId="77777777" w:rsidR="009F6219" w:rsidRPr="005F7EB0" w:rsidRDefault="009F6219" w:rsidP="00687C18">
            <w:pPr>
              <w:pStyle w:val="TAC"/>
            </w:pPr>
            <w:r w:rsidRPr="005F7EB0">
              <w:t>1</w:t>
            </w:r>
          </w:p>
        </w:tc>
        <w:tc>
          <w:tcPr>
            <w:tcW w:w="284" w:type="dxa"/>
            <w:gridSpan w:val="2"/>
          </w:tcPr>
          <w:p w14:paraId="3BFD6F8D" w14:textId="77777777" w:rsidR="009F6219" w:rsidRPr="005F7EB0" w:rsidRDefault="009F6219" w:rsidP="00687C18">
            <w:pPr>
              <w:pStyle w:val="TAC"/>
            </w:pPr>
            <w:r w:rsidRPr="005F7EB0">
              <w:t>1</w:t>
            </w:r>
          </w:p>
        </w:tc>
        <w:tc>
          <w:tcPr>
            <w:tcW w:w="709" w:type="dxa"/>
            <w:gridSpan w:val="2"/>
          </w:tcPr>
          <w:p w14:paraId="04AD4C58" w14:textId="77777777" w:rsidR="009F6219" w:rsidRPr="005F7EB0" w:rsidRDefault="009F6219" w:rsidP="00687C18">
            <w:pPr>
              <w:pStyle w:val="TAL"/>
            </w:pPr>
          </w:p>
        </w:tc>
        <w:tc>
          <w:tcPr>
            <w:tcW w:w="4111" w:type="dxa"/>
            <w:gridSpan w:val="2"/>
          </w:tcPr>
          <w:p w14:paraId="07567076" w14:textId="77777777" w:rsidR="009F6219" w:rsidRPr="005F7EB0" w:rsidRDefault="009F6219" w:rsidP="00687C18">
            <w:pPr>
              <w:pStyle w:val="TAL"/>
            </w:pPr>
            <w:r w:rsidRPr="005F7EB0">
              <w:t>5GS services not allowed</w:t>
            </w:r>
          </w:p>
        </w:tc>
      </w:tr>
      <w:tr w:rsidR="009F6219" w:rsidRPr="005F7EB0" w14:paraId="49EE37D4" w14:textId="77777777" w:rsidTr="00687C18">
        <w:trPr>
          <w:gridAfter w:val="1"/>
          <w:wAfter w:w="33" w:type="dxa"/>
          <w:jc w:val="center"/>
        </w:trPr>
        <w:tc>
          <w:tcPr>
            <w:tcW w:w="284" w:type="dxa"/>
            <w:gridSpan w:val="2"/>
          </w:tcPr>
          <w:p w14:paraId="1DE10D40" w14:textId="77777777" w:rsidR="009F6219" w:rsidRPr="005F7EB0" w:rsidRDefault="009F6219" w:rsidP="00687C18">
            <w:pPr>
              <w:pStyle w:val="TAC"/>
            </w:pPr>
            <w:r>
              <w:t>0</w:t>
            </w:r>
          </w:p>
        </w:tc>
        <w:tc>
          <w:tcPr>
            <w:tcW w:w="285" w:type="dxa"/>
            <w:gridSpan w:val="2"/>
          </w:tcPr>
          <w:p w14:paraId="5DC62046" w14:textId="77777777" w:rsidR="009F6219" w:rsidRPr="005F7EB0" w:rsidRDefault="009F6219" w:rsidP="00687C18">
            <w:pPr>
              <w:pStyle w:val="TAC"/>
            </w:pPr>
            <w:r>
              <w:t>0</w:t>
            </w:r>
          </w:p>
        </w:tc>
        <w:tc>
          <w:tcPr>
            <w:tcW w:w="283" w:type="dxa"/>
            <w:gridSpan w:val="2"/>
          </w:tcPr>
          <w:p w14:paraId="14D0F6F9" w14:textId="77777777" w:rsidR="009F6219" w:rsidRPr="005F7EB0" w:rsidRDefault="009F6219" w:rsidP="00687C18">
            <w:pPr>
              <w:pStyle w:val="TAC"/>
            </w:pPr>
            <w:r>
              <w:t>0</w:t>
            </w:r>
          </w:p>
        </w:tc>
        <w:tc>
          <w:tcPr>
            <w:tcW w:w="283" w:type="dxa"/>
            <w:gridSpan w:val="2"/>
          </w:tcPr>
          <w:p w14:paraId="2F9F6442" w14:textId="77777777" w:rsidR="009F6219" w:rsidRPr="005F7EB0" w:rsidRDefault="009F6219" w:rsidP="00687C18">
            <w:pPr>
              <w:pStyle w:val="TAC"/>
            </w:pPr>
            <w:r>
              <w:t>0</w:t>
            </w:r>
          </w:p>
        </w:tc>
        <w:tc>
          <w:tcPr>
            <w:tcW w:w="284" w:type="dxa"/>
            <w:gridSpan w:val="2"/>
          </w:tcPr>
          <w:p w14:paraId="10D5FB7D" w14:textId="77777777" w:rsidR="009F6219" w:rsidRPr="005F7EB0" w:rsidRDefault="009F6219" w:rsidP="00687C18">
            <w:pPr>
              <w:pStyle w:val="TAC"/>
            </w:pPr>
            <w:r>
              <w:t>1</w:t>
            </w:r>
          </w:p>
        </w:tc>
        <w:tc>
          <w:tcPr>
            <w:tcW w:w="284" w:type="dxa"/>
            <w:gridSpan w:val="2"/>
          </w:tcPr>
          <w:p w14:paraId="7C1DB722" w14:textId="77777777" w:rsidR="009F6219" w:rsidRPr="005F7EB0" w:rsidRDefault="009F6219" w:rsidP="00687C18">
            <w:pPr>
              <w:pStyle w:val="TAC"/>
            </w:pPr>
            <w:r>
              <w:t>0</w:t>
            </w:r>
          </w:p>
        </w:tc>
        <w:tc>
          <w:tcPr>
            <w:tcW w:w="284" w:type="dxa"/>
            <w:gridSpan w:val="2"/>
          </w:tcPr>
          <w:p w14:paraId="1B07938E" w14:textId="77777777" w:rsidR="009F6219" w:rsidRPr="005F7EB0" w:rsidRDefault="009F6219" w:rsidP="00687C18">
            <w:pPr>
              <w:pStyle w:val="TAC"/>
            </w:pPr>
            <w:r>
              <w:t>0</w:t>
            </w:r>
          </w:p>
        </w:tc>
        <w:tc>
          <w:tcPr>
            <w:tcW w:w="284" w:type="dxa"/>
            <w:gridSpan w:val="2"/>
          </w:tcPr>
          <w:p w14:paraId="0CB48056" w14:textId="77777777" w:rsidR="009F6219" w:rsidRPr="005F7EB0" w:rsidRDefault="009F6219" w:rsidP="00687C18">
            <w:pPr>
              <w:pStyle w:val="TAC"/>
            </w:pPr>
            <w:r>
              <w:t>1</w:t>
            </w:r>
          </w:p>
        </w:tc>
        <w:tc>
          <w:tcPr>
            <w:tcW w:w="709" w:type="dxa"/>
            <w:gridSpan w:val="2"/>
          </w:tcPr>
          <w:p w14:paraId="03AC1D3E" w14:textId="77777777" w:rsidR="009F6219" w:rsidRPr="005F7EB0" w:rsidRDefault="009F6219" w:rsidP="00687C18">
            <w:pPr>
              <w:pStyle w:val="TAL"/>
            </w:pPr>
          </w:p>
        </w:tc>
        <w:tc>
          <w:tcPr>
            <w:tcW w:w="4111" w:type="dxa"/>
            <w:gridSpan w:val="2"/>
          </w:tcPr>
          <w:p w14:paraId="7CEA7743" w14:textId="77777777" w:rsidR="009F6219" w:rsidRPr="005F7EB0" w:rsidRDefault="009F6219" w:rsidP="00687C18">
            <w:pPr>
              <w:pStyle w:val="TAL"/>
            </w:pPr>
            <w:r w:rsidRPr="00711717">
              <w:t>UE identity cannot be derived by the network</w:t>
            </w:r>
          </w:p>
        </w:tc>
      </w:tr>
      <w:tr w:rsidR="009F6219" w:rsidRPr="005F7EB0" w14:paraId="53FEA061" w14:textId="77777777" w:rsidTr="00687C18">
        <w:trPr>
          <w:gridAfter w:val="1"/>
          <w:wAfter w:w="33" w:type="dxa"/>
          <w:jc w:val="center"/>
        </w:trPr>
        <w:tc>
          <w:tcPr>
            <w:tcW w:w="284" w:type="dxa"/>
            <w:gridSpan w:val="2"/>
          </w:tcPr>
          <w:p w14:paraId="52E0AED5" w14:textId="77777777" w:rsidR="009F6219" w:rsidRPr="005F7EB0" w:rsidRDefault="009F6219" w:rsidP="00687C18">
            <w:pPr>
              <w:pStyle w:val="TAC"/>
            </w:pPr>
            <w:r w:rsidRPr="005F7EB0">
              <w:t>0</w:t>
            </w:r>
          </w:p>
        </w:tc>
        <w:tc>
          <w:tcPr>
            <w:tcW w:w="285" w:type="dxa"/>
            <w:gridSpan w:val="2"/>
          </w:tcPr>
          <w:p w14:paraId="10A01406" w14:textId="77777777" w:rsidR="009F6219" w:rsidRPr="005F7EB0" w:rsidRDefault="009F6219" w:rsidP="00687C18">
            <w:pPr>
              <w:pStyle w:val="TAC"/>
            </w:pPr>
            <w:r w:rsidRPr="005F7EB0">
              <w:t>0</w:t>
            </w:r>
          </w:p>
        </w:tc>
        <w:tc>
          <w:tcPr>
            <w:tcW w:w="283" w:type="dxa"/>
            <w:gridSpan w:val="2"/>
          </w:tcPr>
          <w:p w14:paraId="682CDA35" w14:textId="77777777" w:rsidR="009F6219" w:rsidRPr="005F7EB0" w:rsidRDefault="009F6219" w:rsidP="00687C18">
            <w:pPr>
              <w:pStyle w:val="TAC"/>
            </w:pPr>
            <w:r w:rsidRPr="005F7EB0">
              <w:t>0</w:t>
            </w:r>
          </w:p>
        </w:tc>
        <w:tc>
          <w:tcPr>
            <w:tcW w:w="283" w:type="dxa"/>
            <w:gridSpan w:val="2"/>
          </w:tcPr>
          <w:p w14:paraId="1BBC0DA8" w14:textId="77777777" w:rsidR="009F6219" w:rsidRPr="005F7EB0" w:rsidRDefault="009F6219" w:rsidP="00687C18">
            <w:pPr>
              <w:pStyle w:val="TAC"/>
            </w:pPr>
            <w:r w:rsidRPr="005F7EB0">
              <w:t>0</w:t>
            </w:r>
          </w:p>
        </w:tc>
        <w:tc>
          <w:tcPr>
            <w:tcW w:w="284" w:type="dxa"/>
            <w:gridSpan w:val="2"/>
          </w:tcPr>
          <w:p w14:paraId="186496D0" w14:textId="77777777" w:rsidR="009F6219" w:rsidRPr="005F7EB0" w:rsidRDefault="009F6219" w:rsidP="00687C18">
            <w:pPr>
              <w:pStyle w:val="TAC"/>
            </w:pPr>
            <w:r w:rsidRPr="005F7EB0">
              <w:t>1</w:t>
            </w:r>
          </w:p>
        </w:tc>
        <w:tc>
          <w:tcPr>
            <w:tcW w:w="284" w:type="dxa"/>
            <w:gridSpan w:val="2"/>
          </w:tcPr>
          <w:p w14:paraId="65FA668D" w14:textId="77777777" w:rsidR="009F6219" w:rsidRPr="005F7EB0" w:rsidRDefault="009F6219" w:rsidP="00687C18">
            <w:pPr>
              <w:pStyle w:val="TAC"/>
            </w:pPr>
            <w:r w:rsidRPr="005F7EB0">
              <w:t>0</w:t>
            </w:r>
          </w:p>
        </w:tc>
        <w:tc>
          <w:tcPr>
            <w:tcW w:w="284" w:type="dxa"/>
            <w:gridSpan w:val="2"/>
          </w:tcPr>
          <w:p w14:paraId="523D29E1" w14:textId="77777777" w:rsidR="009F6219" w:rsidRPr="005F7EB0" w:rsidRDefault="009F6219" w:rsidP="00687C18">
            <w:pPr>
              <w:pStyle w:val="TAC"/>
            </w:pPr>
            <w:r w:rsidRPr="005F7EB0">
              <w:t>1</w:t>
            </w:r>
          </w:p>
        </w:tc>
        <w:tc>
          <w:tcPr>
            <w:tcW w:w="284" w:type="dxa"/>
            <w:gridSpan w:val="2"/>
          </w:tcPr>
          <w:p w14:paraId="0F7C83D8" w14:textId="77777777" w:rsidR="009F6219" w:rsidRPr="005F7EB0" w:rsidRDefault="009F6219" w:rsidP="00687C18">
            <w:pPr>
              <w:pStyle w:val="TAC"/>
            </w:pPr>
            <w:r w:rsidRPr="005F7EB0">
              <w:t>0</w:t>
            </w:r>
          </w:p>
        </w:tc>
        <w:tc>
          <w:tcPr>
            <w:tcW w:w="709" w:type="dxa"/>
            <w:gridSpan w:val="2"/>
          </w:tcPr>
          <w:p w14:paraId="36DAA68C" w14:textId="77777777" w:rsidR="009F6219" w:rsidRPr="005F7EB0" w:rsidRDefault="009F6219" w:rsidP="00687C18">
            <w:pPr>
              <w:pStyle w:val="TAL"/>
            </w:pPr>
          </w:p>
        </w:tc>
        <w:tc>
          <w:tcPr>
            <w:tcW w:w="4111" w:type="dxa"/>
            <w:gridSpan w:val="2"/>
          </w:tcPr>
          <w:p w14:paraId="7D3421B9" w14:textId="77777777" w:rsidR="009F6219" w:rsidRPr="005F7EB0" w:rsidRDefault="009F6219" w:rsidP="00687C18">
            <w:pPr>
              <w:pStyle w:val="TAL"/>
            </w:pPr>
            <w:r w:rsidRPr="005F7EB0">
              <w:t>Implicitly de-registered</w:t>
            </w:r>
          </w:p>
        </w:tc>
      </w:tr>
      <w:tr w:rsidR="009F6219" w:rsidRPr="005F7EB0" w14:paraId="1395242A" w14:textId="77777777" w:rsidTr="00687C18">
        <w:trPr>
          <w:gridAfter w:val="1"/>
          <w:wAfter w:w="33" w:type="dxa"/>
          <w:jc w:val="center"/>
        </w:trPr>
        <w:tc>
          <w:tcPr>
            <w:tcW w:w="284" w:type="dxa"/>
            <w:gridSpan w:val="2"/>
          </w:tcPr>
          <w:p w14:paraId="6A5B91E9" w14:textId="77777777" w:rsidR="009F6219" w:rsidRPr="005F7EB0" w:rsidRDefault="009F6219" w:rsidP="00687C18">
            <w:pPr>
              <w:pStyle w:val="TAC"/>
            </w:pPr>
            <w:r w:rsidRPr="005F7EB0">
              <w:t>0</w:t>
            </w:r>
          </w:p>
        </w:tc>
        <w:tc>
          <w:tcPr>
            <w:tcW w:w="285" w:type="dxa"/>
            <w:gridSpan w:val="2"/>
          </w:tcPr>
          <w:p w14:paraId="55F98E54" w14:textId="77777777" w:rsidR="009F6219" w:rsidRPr="005F7EB0" w:rsidRDefault="009F6219" w:rsidP="00687C18">
            <w:pPr>
              <w:pStyle w:val="TAC"/>
            </w:pPr>
            <w:r w:rsidRPr="005F7EB0">
              <w:t>0</w:t>
            </w:r>
          </w:p>
        </w:tc>
        <w:tc>
          <w:tcPr>
            <w:tcW w:w="283" w:type="dxa"/>
            <w:gridSpan w:val="2"/>
          </w:tcPr>
          <w:p w14:paraId="61D621ED" w14:textId="77777777" w:rsidR="009F6219" w:rsidRPr="005F7EB0" w:rsidRDefault="009F6219" w:rsidP="00687C18">
            <w:pPr>
              <w:pStyle w:val="TAC"/>
            </w:pPr>
            <w:r w:rsidRPr="005F7EB0">
              <w:t>0</w:t>
            </w:r>
          </w:p>
        </w:tc>
        <w:tc>
          <w:tcPr>
            <w:tcW w:w="283" w:type="dxa"/>
            <w:gridSpan w:val="2"/>
          </w:tcPr>
          <w:p w14:paraId="6EE07323" w14:textId="77777777" w:rsidR="009F6219" w:rsidRPr="005F7EB0" w:rsidRDefault="009F6219" w:rsidP="00687C18">
            <w:pPr>
              <w:pStyle w:val="TAC"/>
            </w:pPr>
            <w:r w:rsidRPr="005F7EB0">
              <w:t>0</w:t>
            </w:r>
          </w:p>
        </w:tc>
        <w:tc>
          <w:tcPr>
            <w:tcW w:w="284" w:type="dxa"/>
            <w:gridSpan w:val="2"/>
          </w:tcPr>
          <w:p w14:paraId="33ADF117" w14:textId="77777777" w:rsidR="009F6219" w:rsidRPr="005F7EB0" w:rsidRDefault="009F6219" w:rsidP="00687C18">
            <w:pPr>
              <w:pStyle w:val="TAC"/>
            </w:pPr>
            <w:r w:rsidRPr="005F7EB0">
              <w:t>1</w:t>
            </w:r>
          </w:p>
        </w:tc>
        <w:tc>
          <w:tcPr>
            <w:tcW w:w="284" w:type="dxa"/>
            <w:gridSpan w:val="2"/>
          </w:tcPr>
          <w:p w14:paraId="3306BE12" w14:textId="77777777" w:rsidR="009F6219" w:rsidRPr="005F7EB0" w:rsidRDefault="009F6219" w:rsidP="00687C18">
            <w:pPr>
              <w:pStyle w:val="TAC"/>
            </w:pPr>
            <w:r w:rsidRPr="005F7EB0">
              <w:t>0</w:t>
            </w:r>
          </w:p>
        </w:tc>
        <w:tc>
          <w:tcPr>
            <w:tcW w:w="284" w:type="dxa"/>
            <w:gridSpan w:val="2"/>
          </w:tcPr>
          <w:p w14:paraId="24B693A7" w14:textId="77777777" w:rsidR="009F6219" w:rsidRPr="005F7EB0" w:rsidRDefault="009F6219" w:rsidP="00687C18">
            <w:pPr>
              <w:pStyle w:val="TAC"/>
            </w:pPr>
            <w:r w:rsidRPr="005F7EB0">
              <w:t>1</w:t>
            </w:r>
          </w:p>
        </w:tc>
        <w:tc>
          <w:tcPr>
            <w:tcW w:w="284" w:type="dxa"/>
            <w:gridSpan w:val="2"/>
          </w:tcPr>
          <w:p w14:paraId="0B4B42B7" w14:textId="77777777" w:rsidR="009F6219" w:rsidRPr="005F7EB0" w:rsidRDefault="009F6219" w:rsidP="00687C18">
            <w:pPr>
              <w:pStyle w:val="TAC"/>
            </w:pPr>
            <w:r w:rsidRPr="005F7EB0">
              <w:t>1</w:t>
            </w:r>
          </w:p>
        </w:tc>
        <w:tc>
          <w:tcPr>
            <w:tcW w:w="709" w:type="dxa"/>
            <w:gridSpan w:val="2"/>
          </w:tcPr>
          <w:p w14:paraId="614B202C" w14:textId="77777777" w:rsidR="009F6219" w:rsidRPr="005F7EB0" w:rsidRDefault="009F6219" w:rsidP="00687C18">
            <w:pPr>
              <w:pStyle w:val="TAL"/>
            </w:pPr>
          </w:p>
        </w:tc>
        <w:tc>
          <w:tcPr>
            <w:tcW w:w="4111" w:type="dxa"/>
            <w:gridSpan w:val="2"/>
          </w:tcPr>
          <w:p w14:paraId="1A1E32F2" w14:textId="77777777" w:rsidR="009F6219" w:rsidRPr="005F7EB0" w:rsidRDefault="009F6219" w:rsidP="00687C18">
            <w:pPr>
              <w:pStyle w:val="TAL"/>
            </w:pPr>
            <w:r w:rsidRPr="005F7EB0">
              <w:t>PLMN not allowed</w:t>
            </w:r>
          </w:p>
        </w:tc>
      </w:tr>
      <w:tr w:rsidR="009F6219" w:rsidRPr="005F7EB0" w14:paraId="0EFAD38C" w14:textId="77777777" w:rsidTr="00687C18">
        <w:trPr>
          <w:gridAfter w:val="1"/>
          <w:wAfter w:w="33" w:type="dxa"/>
          <w:jc w:val="center"/>
        </w:trPr>
        <w:tc>
          <w:tcPr>
            <w:tcW w:w="284" w:type="dxa"/>
            <w:gridSpan w:val="2"/>
          </w:tcPr>
          <w:p w14:paraId="5B992637" w14:textId="77777777" w:rsidR="009F6219" w:rsidRPr="005F7EB0" w:rsidRDefault="009F6219" w:rsidP="00687C18">
            <w:pPr>
              <w:pStyle w:val="TAC"/>
            </w:pPr>
            <w:r w:rsidRPr="005F7EB0">
              <w:t>0</w:t>
            </w:r>
          </w:p>
        </w:tc>
        <w:tc>
          <w:tcPr>
            <w:tcW w:w="285" w:type="dxa"/>
            <w:gridSpan w:val="2"/>
          </w:tcPr>
          <w:p w14:paraId="1D5BE659" w14:textId="77777777" w:rsidR="009F6219" w:rsidRPr="005F7EB0" w:rsidRDefault="009F6219" w:rsidP="00687C18">
            <w:pPr>
              <w:pStyle w:val="TAC"/>
            </w:pPr>
            <w:r w:rsidRPr="005F7EB0">
              <w:t>0</w:t>
            </w:r>
          </w:p>
        </w:tc>
        <w:tc>
          <w:tcPr>
            <w:tcW w:w="283" w:type="dxa"/>
            <w:gridSpan w:val="2"/>
          </w:tcPr>
          <w:p w14:paraId="69A09A0E" w14:textId="77777777" w:rsidR="009F6219" w:rsidRPr="005F7EB0" w:rsidRDefault="009F6219" w:rsidP="00687C18">
            <w:pPr>
              <w:pStyle w:val="TAC"/>
            </w:pPr>
            <w:r w:rsidRPr="005F7EB0">
              <w:t>0</w:t>
            </w:r>
          </w:p>
        </w:tc>
        <w:tc>
          <w:tcPr>
            <w:tcW w:w="283" w:type="dxa"/>
            <w:gridSpan w:val="2"/>
          </w:tcPr>
          <w:p w14:paraId="5142EDFE" w14:textId="77777777" w:rsidR="009F6219" w:rsidRPr="005F7EB0" w:rsidRDefault="009F6219" w:rsidP="00687C18">
            <w:pPr>
              <w:pStyle w:val="TAC"/>
            </w:pPr>
            <w:r w:rsidRPr="005F7EB0">
              <w:t>0</w:t>
            </w:r>
          </w:p>
        </w:tc>
        <w:tc>
          <w:tcPr>
            <w:tcW w:w="284" w:type="dxa"/>
            <w:gridSpan w:val="2"/>
          </w:tcPr>
          <w:p w14:paraId="0FB0FA20" w14:textId="77777777" w:rsidR="009F6219" w:rsidRPr="005F7EB0" w:rsidRDefault="009F6219" w:rsidP="00687C18">
            <w:pPr>
              <w:pStyle w:val="TAC"/>
            </w:pPr>
            <w:r w:rsidRPr="005F7EB0">
              <w:t>1</w:t>
            </w:r>
          </w:p>
        </w:tc>
        <w:tc>
          <w:tcPr>
            <w:tcW w:w="284" w:type="dxa"/>
            <w:gridSpan w:val="2"/>
          </w:tcPr>
          <w:p w14:paraId="137850BB" w14:textId="77777777" w:rsidR="009F6219" w:rsidRPr="005F7EB0" w:rsidRDefault="009F6219" w:rsidP="00687C18">
            <w:pPr>
              <w:pStyle w:val="TAC"/>
            </w:pPr>
            <w:r w:rsidRPr="005F7EB0">
              <w:t>1</w:t>
            </w:r>
          </w:p>
        </w:tc>
        <w:tc>
          <w:tcPr>
            <w:tcW w:w="284" w:type="dxa"/>
            <w:gridSpan w:val="2"/>
          </w:tcPr>
          <w:p w14:paraId="09BDC4C4" w14:textId="77777777" w:rsidR="009F6219" w:rsidRPr="005F7EB0" w:rsidRDefault="009F6219" w:rsidP="00687C18">
            <w:pPr>
              <w:pStyle w:val="TAC"/>
            </w:pPr>
            <w:r w:rsidRPr="005F7EB0">
              <w:t>0</w:t>
            </w:r>
          </w:p>
        </w:tc>
        <w:tc>
          <w:tcPr>
            <w:tcW w:w="284" w:type="dxa"/>
            <w:gridSpan w:val="2"/>
          </w:tcPr>
          <w:p w14:paraId="50325AD5" w14:textId="77777777" w:rsidR="009F6219" w:rsidRPr="005F7EB0" w:rsidRDefault="009F6219" w:rsidP="00687C18">
            <w:pPr>
              <w:pStyle w:val="TAC"/>
            </w:pPr>
            <w:r w:rsidRPr="005F7EB0">
              <w:t>0</w:t>
            </w:r>
          </w:p>
        </w:tc>
        <w:tc>
          <w:tcPr>
            <w:tcW w:w="709" w:type="dxa"/>
            <w:gridSpan w:val="2"/>
          </w:tcPr>
          <w:p w14:paraId="36D39018" w14:textId="77777777" w:rsidR="009F6219" w:rsidRPr="005F7EB0" w:rsidRDefault="009F6219" w:rsidP="00687C18">
            <w:pPr>
              <w:pStyle w:val="TAL"/>
            </w:pPr>
          </w:p>
        </w:tc>
        <w:tc>
          <w:tcPr>
            <w:tcW w:w="4111" w:type="dxa"/>
            <w:gridSpan w:val="2"/>
          </w:tcPr>
          <w:p w14:paraId="6D4BC614" w14:textId="77777777" w:rsidR="009F6219" w:rsidRPr="005F7EB0" w:rsidRDefault="009F6219" w:rsidP="00687C18">
            <w:pPr>
              <w:pStyle w:val="TAL"/>
            </w:pPr>
            <w:r w:rsidRPr="005F7EB0">
              <w:t>Tracking area not allowed</w:t>
            </w:r>
          </w:p>
        </w:tc>
      </w:tr>
      <w:tr w:rsidR="009F6219" w:rsidRPr="005F7EB0" w14:paraId="252A4F70" w14:textId="77777777" w:rsidTr="00687C18">
        <w:trPr>
          <w:gridAfter w:val="1"/>
          <w:wAfter w:w="33" w:type="dxa"/>
          <w:jc w:val="center"/>
        </w:trPr>
        <w:tc>
          <w:tcPr>
            <w:tcW w:w="284" w:type="dxa"/>
            <w:gridSpan w:val="2"/>
          </w:tcPr>
          <w:p w14:paraId="47925316" w14:textId="77777777" w:rsidR="009F6219" w:rsidRPr="005F7EB0" w:rsidRDefault="009F6219" w:rsidP="00687C18">
            <w:pPr>
              <w:pStyle w:val="TAC"/>
            </w:pPr>
            <w:r w:rsidRPr="005F7EB0">
              <w:t>0</w:t>
            </w:r>
          </w:p>
        </w:tc>
        <w:tc>
          <w:tcPr>
            <w:tcW w:w="285" w:type="dxa"/>
            <w:gridSpan w:val="2"/>
          </w:tcPr>
          <w:p w14:paraId="538A59CB" w14:textId="77777777" w:rsidR="009F6219" w:rsidRPr="005F7EB0" w:rsidRDefault="009F6219" w:rsidP="00687C18">
            <w:pPr>
              <w:pStyle w:val="TAC"/>
            </w:pPr>
            <w:r w:rsidRPr="005F7EB0">
              <w:t>0</w:t>
            </w:r>
          </w:p>
        </w:tc>
        <w:tc>
          <w:tcPr>
            <w:tcW w:w="283" w:type="dxa"/>
            <w:gridSpan w:val="2"/>
          </w:tcPr>
          <w:p w14:paraId="7DA3A2AD" w14:textId="77777777" w:rsidR="009F6219" w:rsidRPr="005F7EB0" w:rsidRDefault="009F6219" w:rsidP="00687C18">
            <w:pPr>
              <w:pStyle w:val="TAC"/>
            </w:pPr>
            <w:r w:rsidRPr="005F7EB0">
              <w:t>0</w:t>
            </w:r>
          </w:p>
        </w:tc>
        <w:tc>
          <w:tcPr>
            <w:tcW w:w="283" w:type="dxa"/>
            <w:gridSpan w:val="2"/>
          </w:tcPr>
          <w:p w14:paraId="09A4B033" w14:textId="77777777" w:rsidR="009F6219" w:rsidRPr="005F7EB0" w:rsidRDefault="009F6219" w:rsidP="00687C18">
            <w:pPr>
              <w:pStyle w:val="TAC"/>
            </w:pPr>
            <w:r w:rsidRPr="005F7EB0">
              <w:t>0</w:t>
            </w:r>
          </w:p>
        </w:tc>
        <w:tc>
          <w:tcPr>
            <w:tcW w:w="284" w:type="dxa"/>
            <w:gridSpan w:val="2"/>
          </w:tcPr>
          <w:p w14:paraId="0E0856FE" w14:textId="77777777" w:rsidR="009F6219" w:rsidRPr="005F7EB0" w:rsidRDefault="009F6219" w:rsidP="00687C18">
            <w:pPr>
              <w:pStyle w:val="TAC"/>
            </w:pPr>
            <w:r w:rsidRPr="005F7EB0">
              <w:t>1</w:t>
            </w:r>
          </w:p>
        </w:tc>
        <w:tc>
          <w:tcPr>
            <w:tcW w:w="284" w:type="dxa"/>
            <w:gridSpan w:val="2"/>
          </w:tcPr>
          <w:p w14:paraId="70FE062B" w14:textId="77777777" w:rsidR="009F6219" w:rsidRPr="005F7EB0" w:rsidRDefault="009F6219" w:rsidP="00687C18">
            <w:pPr>
              <w:pStyle w:val="TAC"/>
            </w:pPr>
            <w:r w:rsidRPr="005F7EB0">
              <w:t>1</w:t>
            </w:r>
          </w:p>
        </w:tc>
        <w:tc>
          <w:tcPr>
            <w:tcW w:w="284" w:type="dxa"/>
            <w:gridSpan w:val="2"/>
          </w:tcPr>
          <w:p w14:paraId="5C3F8CCA" w14:textId="77777777" w:rsidR="009F6219" w:rsidRPr="005F7EB0" w:rsidRDefault="009F6219" w:rsidP="00687C18">
            <w:pPr>
              <w:pStyle w:val="TAC"/>
            </w:pPr>
            <w:r w:rsidRPr="005F7EB0">
              <w:t>0</w:t>
            </w:r>
          </w:p>
        </w:tc>
        <w:tc>
          <w:tcPr>
            <w:tcW w:w="284" w:type="dxa"/>
            <w:gridSpan w:val="2"/>
          </w:tcPr>
          <w:p w14:paraId="0D091440" w14:textId="77777777" w:rsidR="009F6219" w:rsidRPr="005F7EB0" w:rsidRDefault="009F6219" w:rsidP="00687C18">
            <w:pPr>
              <w:pStyle w:val="TAC"/>
            </w:pPr>
            <w:r w:rsidRPr="005F7EB0">
              <w:t>1</w:t>
            </w:r>
          </w:p>
        </w:tc>
        <w:tc>
          <w:tcPr>
            <w:tcW w:w="709" w:type="dxa"/>
            <w:gridSpan w:val="2"/>
          </w:tcPr>
          <w:p w14:paraId="305AA02F" w14:textId="77777777" w:rsidR="009F6219" w:rsidRPr="005F7EB0" w:rsidRDefault="009F6219" w:rsidP="00687C18">
            <w:pPr>
              <w:pStyle w:val="TAL"/>
            </w:pPr>
          </w:p>
        </w:tc>
        <w:tc>
          <w:tcPr>
            <w:tcW w:w="4111" w:type="dxa"/>
            <w:gridSpan w:val="2"/>
          </w:tcPr>
          <w:p w14:paraId="1FC0091D" w14:textId="77777777" w:rsidR="009F6219" w:rsidRPr="005F7EB0" w:rsidRDefault="009F6219" w:rsidP="00687C18">
            <w:pPr>
              <w:pStyle w:val="TAL"/>
            </w:pPr>
            <w:r w:rsidRPr="005F7EB0">
              <w:t>Roaming not allowed in this tracking area</w:t>
            </w:r>
          </w:p>
        </w:tc>
      </w:tr>
      <w:tr w:rsidR="009F6219" w:rsidRPr="005F7EB0" w14:paraId="4574A61F" w14:textId="77777777" w:rsidTr="00687C18">
        <w:trPr>
          <w:gridAfter w:val="1"/>
          <w:wAfter w:w="33" w:type="dxa"/>
          <w:jc w:val="center"/>
        </w:trPr>
        <w:tc>
          <w:tcPr>
            <w:tcW w:w="284" w:type="dxa"/>
            <w:gridSpan w:val="2"/>
          </w:tcPr>
          <w:p w14:paraId="6336547A" w14:textId="77777777" w:rsidR="009F6219" w:rsidRPr="005F7EB0" w:rsidRDefault="009F6219" w:rsidP="00687C18">
            <w:pPr>
              <w:pStyle w:val="TAC"/>
            </w:pPr>
            <w:r>
              <w:t>0</w:t>
            </w:r>
          </w:p>
        </w:tc>
        <w:tc>
          <w:tcPr>
            <w:tcW w:w="285" w:type="dxa"/>
            <w:gridSpan w:val="2"/>
          </w:tcPr>
          <w:p w14:paraId="3653AF87" w14:textId="77777777" w:rsidR="009F6219" w:rsidRPr="005F7EB0" w:rsidRDefault="009F6219" w:rsidP="00687C18">
            <w:pPr>
              <w:pStyle w:val="TAC"/>
            </w:pPr>
            <w:r>
              <w:t>0</w:t>
            </w:r>
          </w:p>
        </w:tc>
        <w:tc>
          <w:tcPr>
            <w:tcW w:w="283" w:type="dxa"/>
            <w:gridSpan w:val="2"/>
          </w:tcPr>
          <w:p w14:paraId="43819467" w14:textId="77777777" w:rsidR="009F6219" w:rsidRPr="005F7EB0" w:rsidRDefault="009F6219" w:rsidP="00687C18">
            <w:pPr>
              <w:pStyle w:val="TAC"/>
            </w:pPr>
            <w:r>
              <w:t>0</w:t>
            </w:r>
          </w:p>
        </w:tc>
        <w:tc>
          <w:tcPr>
            <w:tcW w:w="283" w:type="dxa"/>
            <w:gridSpan w:val="2"/>
          </w:tcPr>
          <w:p w14:paraId="5D26FC66" w14:textId="77777777" w:rsidR="009F6219" w:rsidRPr="005F7EB0" w:rsidRDefault="009F6219" w:rsidP="00687C18">
            <w:pPr>
              <w:pStyle w:val="TAC"/>
            </w:pPr>
            <w:r>
              <w:t>0</w:t>
            </w:r>
          </w:p>
        </w:tc>
        <w:tc>
          <w:tcPr>
            <w:tcW w:w="284" w:type="dxa"/>
            <w:gridSpan w:val="2"/>
          </w:tcPr>
          <w:p w14:paraId="3BADABBF" w14:textId="77777777" w:rsidR="009F6219" w:rsidRPr="005F7EB0" w:rsidRDefault="009F6219" w:rsidP="00687C18">
            <w:pPr>
              <w:pStyle w:val="TAC"/>
            </w:pPr>
            <w:r>
              <w:t>1</w:t>
            </w:r>
          </w:p>
        </w:tc>
        <w:tc>
          <w:tcPr>
            <w:tcW w:w="284" w:type="dxa"/>
            <w:gridSpan w:val="2"/>
          </w:tcPr>
          <w:p w14:paraId="10A29E4C" w14:textId="77777777" w:rsidR="009F6219" w:rsidRPr="005F7EB0" w:rsidRDefault="009F6219" w:rsidP="00687C18">
            <w:pPr>
              <w:pStyle w:val="TAC"/>
            </w:pPr>
            <w:r>
              <w:t>1</w:t>
            </w:r>
          </w:p>
        </w:tc>
        <w:tc>
          <w:tcPr>
            <w:tcW w:w="284" w:type="dxa"/>
            <w:gridSpan w:val="2"/>
          </w:tcPr>
          <w:p w14:paraId="499F9044" w14:textId="77777777" w:rsidR="009F6219" w:rsidRPr="005F7EB0" w:rsidRDefault="009F6219" w:rsidP="00687C18">
            <w:pPr>
              <w:pStyle w:val="TAC"/>
            </w:pPr>
            <w:r>
              <w:t>1</w:t>
            </w:r>
          </w:p>
        </w:tc>
        <w:tc>
          <w:tcPr>
            <w:tcW w:w="284" w:type="dxa"/>
            <w:gridSpan w:val="2"/>
          </w:tcPr>
          <w:p w14:paraId="096E658F" w14:textId="77777777" w:rsidR="009F6219" w:rsidRPr="005F7EB0" w:rsidRDefault="009F6219" w:rsidP="00687C18">
            <w:pPr>
              <w:pStyle w:val="TAC"/>
            </w:pPr>
            <w:r>
              <w:t>1</w:t>
            </w:r>
          </w:p>
        </w:tc>
        <w:tc>
          <w:tcPr>
            <w:tcW w:w="709" w:type="dxa"/>
            <w:gridSpan w:val="2"/>
          </w:tcPr>
          <w:p w14:paraId="6B3AE528" w14:textId="77777777" w:rsidR="009F6219" w:rsidRPr="005F7EB0" w:rsidRDefault="009F6219" w:rsidP="00687C18">
            <w:pPr>
              <w:pStyle w:val="TAL"/>
            </w:pPr>
          </w:p>
        </w:tc>
        <w:tc>
          <w:tcPr>
            <w:tcW w:w="4111" w:type="dxa"/>
            <w:gridSpan w:val="2"/>
          </w:tcPr>
          <w:p w14:paraId="4D7610F0" w14:textId="77777777" w:rsidR="009F6219" w:rsidRPr="005F7EB0" w:rsidRDefault="009F6219" w:rsidP="00687C18">
            <w:pPr>
              <w:pStyle w:val="TAL"/>
            </w:pPr>
            <w:r w:rsidRPr="00157DA5">
              <w:t>No suitable cells in tracking area</w:t>
            </w:r>
          </w:p>
        </w:tc>
      </w:tr>
      <w:tr w:rsidR="009F6219" w:rsidRPr="005F7EB0" w14:paraId="52F1C7F0" w14:textId="77777777" w:rsidTr="00687C18">
        <w:trPr>
          <w:gridAfter w:val="1"/>
          <w:wAfter w:w="33" w:type="dxa"/>
          <w:jc w:val="center"/>
        </w:trPr>
        <w:tc>
          <w:tcPr>
            <w:tcW w:w="284" w:type="dxa"/>
            <w:gridSpan w:val="2"/>
          </w:tcPr>
          <w:p w14:paraId="2715D26C" w14:textId="77777777" w:rsidR="009F6219" w:rsidRPr="005F7EB0" w:rsidRDefault="009F6219" w:rsidP="00687C18">
            <w:pPr>
              <w:pStyle w:val="TAC"/>
            </w:pPr>
            <w:r>
              <w:t>0</w:t>
            </w:r>
          </w:p>
        </w:tc>
        <w:tc>
          <w:tcPr>
            <w:tcW w:w="285" w:type="dxa"/>
            <w:gridSpan w:val="2"/>
          </w:tcPr>
          <w:p w14:paraId="0B3646F0" w14:textId="77777777" w:rsidR="009F6219" w:rsidRPr="005F7EB0" w:rsidRDefault="009F6219" w:rsidP="00687C18">
            <w:pPr>
              <w:pStyle w:val="TAC"/>
            </w:pPr>
            <w:r>
              <w:t>0</w:t>
            </w:r>
          </w:p>
        </w:tc>
        <w:tc>
          <w:tcPr>
            <w:tcW w:w="283" w:type="dxa"/>
            <w:gridSpan w:val="2"/>
          </w:tcPr>
          <w:p w14:paraId="3C4C2687" w14:textId="77777777" w:rsidR="009F6219" w:rsidRPr="005F7EB0" w:rsidRDefault="009F6219" w:rsidP="00687C18">
            <w:pPr>
              <w:pStyle w:val="TAC"/>
            </w:pPr>
            <w:r>
              <w:t>0</w:t>
            </w:r>
          </w:p>
        </w:tc>
        <w:tc>
          <w:tcPr>
            <w:tcW w:w="283" w:type="dxa"/>
            <w:gridSpan w:val="2"/>
          </w:tcPr>
          <w:p w14:paraId="506ECB81" w14:textId="77777777" w:rsidR="009F6219" w:rsidRPr="005F7EB0" w:rsidRDefault="009F6219" w:rsidP="00687C18">
            <w:pPr>
              <w:pStyle w:val="TAC"/>
            </w:pPr>
            <w:r>
              <w:t>1</w:t>
            </w:r>
          </w:p>
        </w:tc>
        <w:tc>
          <w:tcPr>
            <w:tcW w:w="284" w:type="dxa"/>
            <w:gridSpan w:val="2"/>
          </w:tcPr>
          <w:p w14:paraId="4581F220" w14:textId="77777777" w:rsidR="009F6219" w:rsidRPr="005F7EB0" w:rsidRDefault="009F6219" w:rsidP="00687C18">
            <w:pPr>
              <w:pStyle w:val="TAC"/>
            </w:pPr>
            <w:r>
              <w:t>0</w:t>
            </w:r>
          </w:p>
        </w:tc>
        <w:tc>
          <w:tcPr>
            <w:tcW w:w="284" w:type="dxa"/>
            <w:gridSpan w:val="2"/>
          </w:tcPr>
          <w:p w14:paraId="25327C6F" w14:textId="77777777" w:rsidR="009F6219" w:rsidRPr="005F7EB0" w:rsidRDefault="009F6219" w:rsidP="00687C18">
            <w:pPr>
              <w:pStyle w:val="TAC"/>
            </w:pPr>
            <w:r>
              <w:t>1</w:t>
            </w:r>
          </w:p>
        </w:tc>
        <w:tc>
          <w:tcPr>
            <w:tcW w:w="284" w:type="dxa"/>
            <w:gridSpan w:val="2"/>
          </w:tcPr>
          <w:p w14:paraId="1CDC7AC1" w14:textId="77777777" w:rsidR="009F6219" w:rsidRPr="005F7EB0" w:rsidRDefault="009F6219" w:rsidP="00687C18">
            <w:pPr>
              <w:pStyle w:val="TAC"/>
            </w:pPr>
            <w:r>
              <w:t>0</w:t>
            </w:r>
          </w:p>
        </w:tc>
        <w:tc>
          <w:tcPr>
            <w:tcW w:w="284" w:type="dxa"/>
            <w:gridSpan w:val="2"/>
          </w:tcPr>
          <w:p w14:paraId="515DFC14" w14:textId="77777777" w:rsidR="009F6219" w:rsidRPr="005F7EB0" w:rsidRDefault="009F6219" w:rsidP="00687C18">
            <w:pPr>
              <w:pStyle w:val="TAC"/>
            </w:pPr>
            <w:r>
              <w:t>0</w:t>
            </w:r>
          </w:p>
        </w:tc>
        <w:tc>
          <w:tcPr>
            <w:tcW w:w="709" w:type="dxa"/>
            <w:gridSpan w:val="2"/>
          </w:tcPr>
          <w:p w14:paraId="1D9C6D6D" w14:textId="77777777" w:rsidR="009F6219" w:rsidRPr="005F7EB0" w:rsidRDefault="009F6219" w:rsidP="00687C18">
            <w:pPr>
              <w:pStyle w:val="TAL"/>
            </w:pPr>
          </w:p>
        </w:tc>
        <w:tc>
          <w:tcPr>
            <w:tcW w:w="4111" w:type="dxa"/>
            <w:gridSpan w:val="2"/>
          </w:tcPr>
          <w:p w14:paraId="151EA021" w14:textId="77777777" w:rsidR="009F6219" w:rsidRPr="005F7EB0" w:rsidRDefault="009F6219" w:rsidP="00687C18">
            <w:pPr>
              <w:pStyle w:val="TAL"/>
            </w:pPr>
            <w:r>
              <w:t>MAC failure</w:t>
            </w:r>
          </w:p>
        </w:tc>
      </w:tr>
      <w:tr w:rsidR="009F6219" w:rsidRPr="005F7EB0" w14:paraId="11987CF7" w14:textId="77777777" w:rsidTr="00687C18">
        <w:trPr>
          <w:gridAfter w:val="1"/>
          <w:wAfter w:w="33" w:type="dxa"/>
          <w:jc w:val="center"/>
        </w:trPr>
        <w:tc>
          <w:tcPr>
            <w:tcW w:w="284" w:type="dxa"/>
            <w:gridSpan w:val="2"/>
          </w:tcPr>
          <w:p w14:paraId="209013A3" w14:textId="77777777" w:rsidR="009F6219" w:rsidRPr="005F7EB0" w:rsidRDefault="009F6219" w:rsidP="00687C18">
            <w:pPr>
              <w:pStyle w:val="TAC"/>
            </w:pPr>
            <w:r w:rsidRPr="005F7EB0">
              <w:t>0</w:t>
            </w:r>
          </w:p>
        </w:tc>
        <w:tc>
          <w:tcPr>
            <w:tcW w:w="285" w:type="dxa"/>
            <w:gridSpan w:val="2"/>
          </w:tcPr>
          <w:p w14:paraId="524E18B3" w14:textId="77777777" w:rsidR="009F6219" w:rsidRPr="005F7EB0" w:rsidRDefault="009F6219" w:rsidP="00687C18">
            <w:pPr>
              <w:pStyle w:val="TAC"/>
            </w:pPr>
            <w:r w:rsidRPr="005F7EB0">
              <w:t>0</w:t>
            </w:r>
          </w:p>
        </w:tc>
        <w:tc>
          <w:tcPr>
            <w:tcW w:w="283" w:type="dxa"/>
            <w:gridSpan w:val="2"/>
          </w:tcPr>
          <w:p w14:paraId="1916659E" w14:textId="77777777" w:rsidR="009F6219" w:rsidRPr="005F7EB0" w:rsidRDefault="009F6219" w:rsidP="00687C18">
            <w:pPr>
              <w:pStyle w:val="TAC"/>
            </w:pPr>
            <w:r w:rsidRPr="005F7EB0">
              <w:t>0</w:t>
            </w:r>
          </w:p>
        </w:tc>
        <w:tc>
          <w:tcPr>
            <w:tcW w:w="283" w:type="dxa"/>
            <w:gridSpan w:val="2"/>
          </w:tcPr>
          <w:p w14:paraId="0B452908" w14:textId="77777777" w:rsidR="009F6219" w:rsidRPr="005F7EB0" w:rsidRDefault="009F6219" w:rsidP="00687C18">
            <w:pPr>
              <w:pStyle w:val="TAC"/>
            </w:pPr>
            <w:r w:rsidRPr="005F7EB0">
              <w:t>1</w:t>
            </w:r>
          </w:p>
        </w:tc>
        <w:tc>
          <w:tcPr>
            <w:tcW w:w="284" w:type="dxa"/>
            <w:gridSpan w:val="2"/>
          </w:tcPr>
          <w:p w14:paraId="7743C815" w14:textId="77777777" w:rsidR="009F6219" w:rsidRPr="005F7EB0" w:rsidRDefault="009F6219" w:rsidP="00687C18">
            <w:pPr>
              <w:pStyle w:val="TAC"/>
            </w:pPr>
            <w:r w:rsidRPr="005F7EB0">
              <w:t>0</w:t>
            </w:r>
          </w:p>
        </w:tc>
        <w:tc>
          <w:tcPr>
            <w:tcW w:w="284" w:type="dxa"/>
            <w:gridSpan w:val="2"/>
          </w:tcPr>
          <w:p w14:paraId="7E5FC5F6" w14:textId="77777777" w:rsidR="009F6219" w:rsidRPr="005F7EB0" w:rsidRDefault="009F6219" w:rsidP="00687C18">
            <w:pPr>
              <w:pStyle w:val="TAC"/>
            </w:pPr>
            <w:r w:rsidRPr="005F7EB0">
              <w:t>1</w:t>
            </w:r>
          </w:p>
        </w:tc>
        <w:tc>
          <w:tcPr>
            <w:tcW w:w="284" w:type="dxa"/>
            <w:gridSpan w:val="2"/>
          </w:tcPr>
          <w:p w14:paraId="3B3A63C8" w14:textId="77777777" w:rsidR="009F6219" w:rsidRPr="005F7EB0" w:rsidRDefault="009F6219" w:rsidP="00687C18">
            <w:pPr>
              <w:pStyle w:val="TAC"/>
            </w:pPr>
            <w:r w:rsidRPr="005F7EB0">
              <w:t>0</w:t>
            </w:r>
          </w:p>
        </w:tc>
        <w:tc>
          <w:tcPr>
            <w:tcW w:w="284" w:type="dxa"/>
            <w:gridSpan w:val="2"/>
          </w:tcPr>
          <w:p w14:paraId="4A12BB69" w14:textId="77777777" w:rsidR="009F6219" w:rsidRPr="005F7EB0" w:rsidRDefault="009F6219" w:rsidP="00687C18">
            <w:pPr>
              <w:pStyle w:val="TAC"/>
            </w:pPr>
            <w:r w:rsidRPr="005F7EB0">
              <w:t>1</w:t>
            </w:r>
          </w:p>
        </w:tc>
        <w:tc>
          <w:tcPr>
            <w:tcW w:w="709" w:type="dxa"/>
            <w:gridSpan w:val="2"/>
          </w:tcPr>
          <w:p w14:paraId="4BAC771F" w14:textId="77777777" w:rsidR="009F6219" w:rsidRPr="005F7EB0" w:rsidRDefault="009F6219" w:rsidP="00687C18">
            <w:pPr>
              <w:pStyle w:val="TAL"/>
            </w:pPr>
          </w:p>
        </w:tc>
        <w:tc>
          <w:tcPr>
            <w:tcW w:w="4111" w:type="dxa"/>
            <w:gridSpan w:val="2"/>
          </w:tcPr>
          <w:p w14:paraId="3262C125" w14:textId="77777777" w:rsidR="009F6219" w:rsidRPr="005F7EB0" w:rsidRDefault="009F6219" w:rsidP="00687C18">
            <w:pPr>
              <w:pStyle w:val="TAL"/>
            </w:pPr>
            <w:r w:rsidRPr="005F7EB0">
              <w:t>Synch failure</w:t>
            </w:r>
          </w:p>
        </w:tc>
      </w:tr>
      <w:tr w:rsidR="009F6219" w:rsidRPr="005F7EB0" w14:paraId="58AC121A" w14:textId="77777777" w:rsidTr="00687C18">
        <w:trPr>
          <w:gridAfter w:val="1"/>
          <w:wAfter w:w="33" w:type="dxa"/>
          <w:jc w:val="center"/>
        </w:trPr>
        <w:tc>
          <w:tcPr>
            <w:tcW w:w="284" w:type="dxa"/>
            <w:gridSpan w:val="2"/>
          </w:tcPr>
          <w:p w14:paraId="21FEBF03" w14:textId="77777777" w:rsidR="009F6219" w:rsidRPr="005F7EB0" w:rsidRDefault="009F6219" w:rsidP="00687C18">
            <w:pPr>
              <w:pStyle w:val="TAC"/>
            </w:pPr>
            <w:r>
              <w:t>0</w:t>
            </w:r>
          </w:p>
        </w:tc>
        <w:tc>
          <w:tcPr>
            <w:tcW w:w="285" w:type="dxa"/>
            <w:gridSpan w:val="2"/>
          </w:tcPr>
          <w:p w14:paraId="44F2A12B" w14:textId="77777777" w:rsidR="009F6219" w:rsidRPr="005F7EB0" w:rsidRDefault="009F6219" w:rsidP="00687C18">
            <w:pPr>
              <w:pStyle w:val="TAC"/>
            </w:pPr>
            <w:r>
              <w:t>0</w:t>
            </w:r>
          </w:p>
        </w:tc>
        <w:tc>
          <w:tcPr>
            <w:tcW w:w="283" w:type="dxa"/>
            <w:gridSpan w:val="2"/>
          </w:tcPr>
          <w:p w14:paraId="2B1DC89D" w14:textId="77777777" w:rsidR="009F6219" w:rsidRPr="005F7EB0" w:rsidRDefault="009F6219" w:rsidP="00687C18">
            <w:pPr>
              <w:pStyle w:val="TAC"/>
            </w:pPr>
            <w:r>
              <w:t>0</w:t>
            </w:r>
          </w:p>
        </w:tc>
        <w:tc>
          <w:tcPr>
            <w:tcW w:w="283" w:type="dxa"/>
            <w:gridSpan w:val="2"/>
          </w:tcPr>
          <w:p w14:paraId="30A5E848" w14:textId="77777777" w:rsidR="009F6219" w:rsidRPr="005F7EB0" w:rsidRDefault="009F6219" w:rsidP="00687C18">
            <w:pPr>
              <w:pStyle w:val="TAC"/>
            </w:pPr>
            <w:r>
              <w:t>1</w:t>
            </w:r>
          </w:p>
        </w:tc>
        <w:tc>
          <w:tcPr>
            <w:tcW w:w="284" w:type="dxa"/>
            <w:gridSpan w:val="2"/>
          </w:tcPr>
          <w:p w14:paraId="67CCE34D" w14:textId="77777777" w:rsidR="009F6219" w:rsidRPr="005F7EB0" w:rsidRDefault="009F6219" w:rsidP="00687C18">
            <w:pPr>
              <w:pStyle w:val="TAC"/>
            </w:pPr>
            <w:r>
              <w:t>0</w:t>
            </w:r>
          </w:p>
        </w:tc>
        <w:tc>
          <w:tcPr>
            <w:tcW w:w="284" w:type="dxa"/>
            <w:gridSpan w:val="2"/>
          </w:tcPr>
          <w:p w14:paraId="3A38F650" w14:textId="77777777" w:rsidR="009F6219" w:rsidRPr="005F7EB0" w:rsidRDefault="009F6219" w:rsidP="00687C18">
            <w:pPr>
              <w:pStyle w:val="TAC"/>
            </w:pPr>
            <w:r>
              <w:t>1</w:t>
            </w:r>
          </w:p>
        </w:tc>
        <w:tc>
          <w:tcPr>
            <w:tcW w:w="284" w:type="dxa"/>
            <w:gridSpan w:val="2"/>
          </w:tcPr>
          <w:p w14:paraId="364E1FC6" w14:textId="77777777" w:rsidR="009F6219" w:rsidRPr="005F7EB0" w:rsidRDefault="009F6219" w:rsidP="00687C18">
            <w:pPr>
              <w:pStyle w:val="TAC"/>
            </w:pPr>
            <w:r>
              <w:t>1</w:t>
            </w:r>
          </w:p>
        </w:tc>
        <w:tc>
          <w:tcPr>
            <w:tcW w:w="284" w:type="dxa"/>
            <w:gridSpan w:val="2"/>
          </w:tcPr>
          <w:p w14:paraId="6E25B80F" w14:textId="77777777" w:rsidR="009F6219" w:rsidRPr="005F7EB0" w:rsidRDefault="009F6219" w:rsidP="00687C18">
            <w:pPr>
              <w:pStyle w:val="TAC"/>
            </w:pPr>
            <w:r>
              <w:t>0</w:t>
            </w:r>
          </w:p>
        </w:tc>
        <w:tc>
          <w:tcPr>
            <w:tcW w:w="709" w:type="dxa"/>
            <w:gridSpan w:val="2"/>
          </w:tcPr>
          <w:p w14:paraId="3812FC14" w14:textId="77777777" w:rsidR="009F6219" w:rsidRPr="005F7EB0" w:rsidRDefault="009F6219" w:rsidP="00687C18">
            <w:pPr>
              <w:pStyle w:val="TAL"/>
            </w:pPr>
          </w:p>
        </w:tc>
        <w:tc>
          <w:tcPr>
            <w:tcW w:w="4111" w:type="dxa"/>
            <w:gridSpan w:val="2"/>
          </w:tcPr>
          <w:p w14:paraId="4B5D6302" w14:textId="77777777" w:rsidR="009F6219" w:rsidRPr="005F7EB0" w:rsidRDefault="009F6219" w:rsidP="00687C18">
            <w:pPr>
              <w:pStyle w:val="TAL"/>
            </w:pPr>
            <w:r>
              <w:t>Congestion</w:t>
            </w:r>
          </w:p>
        </w:tc>
      </w:tr>
      <w:tr w:rsidR="009F6219" w:rsidRPr="005F7EB0" w14:paraId="499D398D" w14:textId="77777777" w:rsidTr="00687C18">
        <w:trPr>
          <w:gridAfter w:val="1"/>
          <w:wAfter w:w="33" w:type="dxa"/>
          <w:jc w:val="center"/>
        </w:trPr>
        <w:tc>
          <w:tcPr>
            <w:tcW w:w="284" w:type="dxa"/>
            <w:gridSpan w:val="2"/>
          </w:tcPr>
          <w:p w14:paraId="5C3F4922" w14:textId="77777777" w:rsidR="009F6219" w:rsidRPr="005F7EB0" w:rsidRDefault="009F6219" w:rsidP="00687C18">
            <w:pPr>
              <w:pStyle w:val="TAC"/>
            </w:pPr>
            <w:r>
              <w:t>0</w:t>
            </w:r>
          </w:p>
        </w:tc>
        <w:tc>
          <w:tcPr>
            <w:tcW w:w="285" w:type="dxa"/>
            <w:gridSpan w:val="2"/>
          </w:tcPr>
          <w:p w14:paraId="02E58774" w14:textId="77777777" w:rsidR="009F6219" w:rsidRPr="005F7EB0" w:rsidRDefault="009F6219" w:rsidP="00687C18">
            <w:pPr>
              <w:pStyle w:val="TAC"/>
            </w:pPr>
            <w:r>
              <w:t>0</w:t>
            </w:r>
          </w:p>
        </w:tc>
        <w:tc>
          <w:tcPr>
            <w:tcW w:w="283" w:type="dxa"/>
            <w:gridSpan w:val="2"/>
          </w:tcPr>
          <w:p w14:paraId="3A8A2869" w14:textId="77777777" w:rsidR="009F6219" w:rsidRPr="005F7EB0" w:rsidRDefault="009F6219" w:rsidP="00687C18">
            <w:pPr>
              <w:pStyle w:val="TAC"/>
            </w:pPr>
            <w:r>
              <w:t>0</w:t>
            </w:r>
          </w:p>
        </w:tc>
        <w:tc>
          <w:tcPr>
            <w:tcW w:w="283" w:type="dxa"/>
            <w:gridSpan w:val="2"/>
          </w:tcPr>
          <w:p w14:paraId="613D119F" w14:textId="77777777" w:rsidR="009F6219" w:rsidRPr="005F7EB0" w:rsidRDefault="009F6219" w:rsidP="00687C18">
            <w:pPr>
              <w:pStyle w:val="TAC"/>
            </w:pPr>
            <w:r>
              <w:t>1</w:t>
            </w:r>
          </w:p>
        </w:tc>
        <w:tc>
          <w:tcPr>
            <w:tcW w:w="284" w:type="dxa"/>
            <w:gridSpan w:val="2"/>
          </w:tcPr>
          <w:p w14:paraId="7ED9EA8F" w14:textId="77777777" w:rsidR="009F6219" w:rsidRPr="005F7EB0" w:rsidRDefault="009F6219" w:rsidP="00687C18">
            <w:pPr>
              <w:pStyle w:val="TAC"/>
            </w:pPr>
            <w:r>
              <w:t>0</w:t>
            </w:r>
          </w:p>
        </w:tc>
        <w:tc>
          <w:tcPr>
            <w:tcW w:w="284" w:type="dxa"/>
            <w:gridSpan w:val="2"/>
          </w:tcPr>
          <w:p w14:paraId="09085C13" w14:textId="77777777" w:rsidR="009F6219" w:rsidRPr="005F7EB0" w:rsidRDefault="009F6219" w:rsidP="00687C18">
            <w:pPr>
              <w:pStyle w:val="TAC"/>
            </w:pPr>
            <w:r>
              <w:t>1</w:t>
            </w:r>
          </w:p>
        </w:tc>
        <w:tc>
          <w:tcPr>
            <w:tcW w:w="284" w:type="dxa"/>
            <w:gridSpan w:val="2"/>
          </w:tcPr>
          <w:p w14:paraId="20C0FC94" w14:textId="77777777" w:rsidR="009F6219" w:rsidRPr="005F7EB0" w:rsidRDefault="009F6219" w:rsidP="00687C18">
            <w:pPr>
              <w:pStyle w:val="TAC"/>
            </w:pPr>
            <w:r>
              <w:t>1</w:t>
            </w:r>
          </w:p>
        </w:tc>
        <w:tc>
          <w:tcPr>
            <w:tcW w:w="284" w:type="dxa"/>
            <w:gridSpan w:val="2"/>
          </w:tcPr>
          <w:p w14:paraId="26A66BAB" w14:textId="77777777" w:rsidR="009F6219" w:rsidRPr="005F7EB0" w:rsidRDefault="009F6219" w:rsidP="00687C18">
            <w:pPr>
              <w:pStyle w:val="TAC"/>
            </w:pPr>
            <w:r>
              <w:t>1</w:t>
            </w:r>
          </w:p>
        </w:tc>
        <w:tc>
          <w:tcPr>
            <w:tcW w:w="709" w:type="dxa"/>
            <w:gridSpan w:val="2"/>
          </w:tcPr>
          <w:p w14:paraId="597D57E9" w14:textId="77777777" w:rsidR="009F6219" w:rsidRPr="005F7EB0" w:rsidRDefault="009F6219" w:rsidP="00687C18">
            <w:pPr>
              <w:pStyle w:val="TAL"/>
            </w:pPr>
          </w:p>
        </w:tc>
        <w:tc>
          <w:tcPr>
            <w:tcW w:w="4111" w:type="dxa"/>
            <w:gridSpan w:val="2"/>
          </w:tcPr>
          <w:p w14:paraId="38A268DA" w14:textId="77777777" w:rsidR="009F6219" w:rsidRPr="005F7EB0" w:rsidRDefault="009F6219" w:rsidP="00687C18">
            <w:pPr>
              <w:pStyle w:val="TAL"/>
            </w:pPr>
            <w:r>
              <w:t>UE security capabilities mismatch</w:t>
            </w:r>
          </w:p>
        </w:tc>
      </w:tr>
      <w:tr w:rsidR="009F6219" w:rsidRPr="005F7EB0" w14:paraId="50587A29" w14:textId="77777777" w:rsidTr="00687C18">
        <w:trPr>
          <w:gridAfter w:val="1"/>
          <w:wAfter w:w="33" w:type="dxa"/>
          <w:jc w:val="center"/>
        </w:trPr>
        <w:tc>
          <w:tcPr>
            <w:tcW w:w="284" w:type="dxa"/>
            <w:gridSpan w:val="2"/>
          </w:tcPr>
          <w:p w14:paraId="2FB5C591" w14:textId="77777777" w:rsidR="009F6219" w:rsidRPr="005F7EB0" w:rsidRDefault="009F6219" w:rsidP="00687C18">
            <w:pPr>
              <w:pStyle w:val="TAC"/>
            </w:pPr>
            <w:r>
              <w:t>0</w:t>
            </w:r>
          </w:p>
        </w:tc>
        <w:tc>
          <w:tcPr>
            <w:tcW w:w="285" w:type="dxa"/>
            <w:gridSpan w:val="2"/>
          </w:tcPr>
          <w:p w14:paraId="6B69225E" w14:textId="77777777" w:rsidR="009F6219" w:rsidRPr="005F7EB0" w:rsidRDefault="009F6219" w:rsidP="00687C18">
            <w:pPr>
              <w:pStyle w:val="TAC"/>
            </w:pPr>
            <w:r>
              <w:t>0</w:t>
            </w:r>
          </w:p>
        </w:tc>
        <w:tc>
          <w:tcPr>
            <w:tcW w:w="283" w:type="dxa"/>
            <w:gridSpan w:val="2"/>
          </w:tcPr>
          <w:p w14:paraId="3B58500F" w14:textId="77777777" w:rsidR="009F6219" w:rsidRPr="005F7EB0" w:rsidRDefault="009F6219" w:rsidP="00687C18">
            <w:pPr>
              <w:pStyle w:val="TAC"/>
            </w:pPr>
            <w:r>
              <w:t>0</w:t>
            </w:r>
          </w:p>
        </w:tc>
        <w:tc>
          <w:tcPr>
            <w:tcW w:w="283" w:type="dxa"/>
            <w:gridSpan w:val="2"/>
          </w:tcPr>
          <w:p w14:paraId="4604161B" w14:textId="77777777" w:rsidR="009F6219" w:rsidRPr="005F7EB0" w:rsidRDefault="009F6219" w:rsidP="00687C18">
            <w:pPr>
              <w:pStyle w:val="TAC"/>
            </w:pPr>
            <w:r>
              <w:t>1</w:t>
            </w:r>
          </w:p>
        </w:tc>
        <w:tc>
          <w:tcPr>
            <w:tcW w:w="284" w:type="dxa"/>
            <w:gridSpan w:val="2"/>
          </w:tcPr>
          <w:p w14:paraId="25D0EEAA" w14:textId="77777777" w:rsidR="009F6219" w:rsidRPr="005F7EB0" w:rsidRDefault="009F6219" w:rsidP="00687C18">
            <w:pPr>
              <w:pStyle w:val="TAC"/>
            </w:pPr>
            <w:r>
              <w:t>1</w:t>
            </w:r>
          </w:p>
        </w:tc>
        <w:tc>
          <w:tcPr>
            <w:tcW w:w="284" w:type="dxa"/>
            <w:gridSpan w:val="2"/>
          </w:tcPr>
          <w:p w14:paraId="5B60B5F7" w14:textId="77777777" w:rsidR="009F6219" w:rsidRPr="005F7EB0" w:rsidRDefault="009F6219" w:rsidP="00687C18">
            <w:pPr>
              <w:pStyle w:val="TAC"/>
            </w:pPr>
            <w:r>
              <w:t>0</w:t>
            </w:r>
          </w:p>
        </w:tc>
        <w:tc>
          <w:tcPr>
            <w:tcW w:w="284" w:type="dxa"/>
            <w:gridSpan w:val="2"/>
          </w:tcPr>
          <w:p w14:paraId="2831A624" w14:textId="77777777" w:rsidR="009F6219" w:rsidRPr="005F7EB0" w:rsidRDefault="009F6219" w:rsidP="00687C18">
            <w:pPr>
              <w:pStyle w:val="TAC"/>
            </w:pPr>
            <w:r>
              <w:t>0</w:t>
            </w:r>
          </w:p>
        </w:tc>
        <w:tc>
          <w:tcPr>
            <w:tcW w:w="284" w:type="dxa"/>
            <w:gridSpan w:val="2"/>
          </w:tcPr>
          <w:p w14:paraId="13BF6BA7" w14:textId="77777777" w:rsidR="009F6219" w:rsidRPr="005F7EB0" w:rsidRDefault="009F6219" w:rsidP="00687C18">
            <w:pPr>
              <w:pStyle w:val="TAC"/>
            </w:pPr>
            <w:r>
              <w:t>0</w:t>
            </w:r>
          </w:p>
        </w:tc>
        <w:tc>
          <w:tcPr>
            <w:tcW w:w="709" w:type="dxa"/>
            <w:gridSpan w:val="2"/>
          </w:tcPr>
          <w:p w14:paraId="31919E77" w14:textId="77777777" w:rsidR="009F6219" w:rsidRPr="005F7EB0" w:rsidRDefault="009F6219" w:rsidP="00687C18">
            <w:pPr>
              <w:pStyle w:val="TAL"/>
            </w:pPr>
          </w:p>
        </w:tc>
        <w:tc>
          <w:tcPr>
            <w:tcW w:w="4111" w:type="dxa"/>
            <w:gridSpan w:val="2"/>
          </w:tcPr>
          <w:p w14:paraId="3A7908EF" w14:textId="77777777" w:rsidR="009F6219" w:rsidRPr="005F7EB0" w:rsidRDefault="009F6219" w:rsidP="00687C18">
            <w:pPr>
              <w:pStyle w:val="TAL"/>
            </w:pPr>
            <w:r>
              <w:t>Security mode rejected, unspecified</w:t>
            </w:r>
          </w:p>
        </w:tc>
      </w:tr>
      <w:tr w:rsidR="009F6219" w:rsidRPr="005F7EB0" w14:paraId="39C1EBF9" w14:textId="77777777" w:rsidTr="00687C18">
        <w:trPr>
          <w:gridAfter w:val="1"/>
          <w:wAfter w:w="33" w:type="dxa"/>
          <w:jc w:val="center"/>
        </w:trPr>
        <w:tc>
          <w:tcPr>
            <w:tcW w:w="284" w:type="dxa"/>
            <w:gridSpan w:val="2"/>
          </w:tcPr>
          <w:p w14:paraId="6D535FB7" w14:textId="77777777" w:rsidR="009F6219" w:rsidRPr="005F7EB0" w:rsidRDefault="009F6219" w:rsidP="00687C18">
            <w:pPr>
              <w:pStyle w:val="TAC"/>
            </w:pPr>
            <w:r>
              <w:t>0</w:t>
            </w:r>
          </w:p>
        </w:tc>
        <w:tc>
          <w:tcPr>
            <w:tcW w:w="285" w:type="dxa"/>
            <w:gridSpan w:val="2"/>
          </w:tcPr>
          <w:p w14:paraId="328BF41B" w14:textId="77777777" w:rsidR="009F6219" w:rsidRPr="005F7EB0" w:rsidRDefault="009F6219" w:rsidP="00687C18">
            <w:pPr>
              <w:pStyle w:val="TAC"/>
            </w:pPr>
            <w:r>
              <w:t>0</w:t>
            </w:r>
          </w:p>
        </w:tc>
        <w:tc>
          <w:tcPr>
            <w:tcW w:w="283" w:type="dxa"/>
            <w:gridSpan w:val="2"/>
          </w:tcPr>
          <w:p w14:paraId="3E2076C4" w14:textId="77777777" w:rsidR="009F6219" w:rsidRPr="005F7EB0" w:rsidRDefault="009F6219" w:rsidP="00687C18">
            <w:pPr>
              <w:pStyle w:val="TAC"/>
            </w:pPr>
            <w:r>
              <w:t>0</w:t>
            </w:r>
          </w:p>
        </w:tc>
        <w:tc>
          <w:tcPr>
            <w:tcW w:w="283" w:type="dxa"/>
            <w:gridSpan w:val="2"/>
          </w:tcPr>
          <w:p w14:paraId="7E791790" w14:textId="77777777" w:rsidR="009F6219" w:rsidRPr="005F7EB0" w:rsidRDefault="009F6219" w:rsidP="00687C18">
            <w:pPr>
              <w:pStyle w:val="TAC"/>
            </w:pPr>
            <w:r>
              <w:t>1</w:t>
            </w:r>
          </w:p>
        </w:tc>
        <w:tc>
          <w:tcPr>
            <w:tcW w:w="284" w:type="dxa"/>
            <w:gridSpan w:val="2"/>
          </w:tcPr>
          <w:p w14:paraId="0689F1C4" w14:textId="77777777" w:rsidR="009F6219" w:rsidRPr="005F7EB0" w:rsidRDefault="009F6219" w:rsidP="00687C18">
            <w:pPr>
              <w:pStyle w:val="TAC"/>
            </w:pPr>
            <w:r>
              <w:t>1</w:t>
            </w:r>
          </w:p>
        </w:tc>
        <w:tc>
          <w:tcPr>
            <w:tcW w:w="284" w:type="dxa"/>
            <w:gridSpan w:val="2"/>
          </w:tcPr>
          <w:p w14:paraId="750CA8D1" w14:textId="77777777" w:rsidR="009F6219" w:rsidRPr="005F7EB0" w:rsidRDefault="009F6219" w:rsidP="00687C18">
            <w:pPr>
              <w:pStyle w:val="TAC"/>
            </w:pPr>
            <w:r>
              <w:t>0</w:t>
            </w:r>
          </w:p>
        </w:tc>
        <w:tc>
          <w:tcPr>
            <w:tcW w:w="284" w:type="dxa"/>
            <w:gridSpan w:val="2"/>
          </w:tcPr>
          <w:p w14:paraId="01B5581C" w14:textId="77777777" w:rsidR="009F6219" w:rsidRPr="005F7EB0" w:rsidRDefault="009F6219" w:rsidP="00687C18">
            <w:pPr>
              <w:pStyle w:val="TAC"/>
            </w:pPr>
            <w:r>
              <w:t>1</w:t>
            </w:r>
          </w:p>
        </w:tc>
        <w:tc>
          <w:tcPr>
            <w:tcW w:w="284" w:type="dxa"/>
            <w:gridSpan w:val="2"/>
          </w:tcPr>
          <w:p w14:paraId="2501D927" w14:textId="77777777" w:rsidR="009F6219" w:rsidRPr="005F7EB0" w:rsidRDefault="009F6219" w:rsidP="00687C18">
            <w:pPr>
              <w:pStyle w:val="TAC"/>
            </w:pPr>
            <w:r>
              <w:t>0</w:t>
            </w:r>
          </w:p>
        </w:tc>
        <w:tc>
          <w:tcPr>
            <w:tcW w:w="709" w:type="dxa"/>
            <w:gridSpan w:val="2"/>
          </w:tcPr>
          <w:p w14:paraId="52F482BD" w14:textId="77777777" w:rsidR="009F6219" w:rsidRPr="005F7EB0" w:rsidRDefault="009F6219" w:rsidP="00687C18">
            <w:pPr>
              <w:pStyle w:val="TAL"/>
            </w:pPr>
          </w:p>
        </w:tc>
        <w:tc>
          <w:tcPr>
            <w:tcW w:w="4111" w:type="dxa"/>
            <w:gridSpan w:val="2"/>
          </w:tcPr>
          <w:p w14:paraId="094867C7" w14:textId="77777777" w:rsidR="009F6219" w:rsidRPr="005F7EB0" w:rsidRDefault="009F6219" w:rsidP="00687C18">
            <w:pPr>
              <w:pStyle w:val="TAL"/>
            </w:pPr>
            <w:r>
              <w:t>Non-5G authentication unacceptable</w:t>
            </w:r>
          </w:p>
        </w:tc>
      </w:tr>
      <w:tr w:rsidR="009F6219" w:rsidRPr="005F7EB0" w14:paraId="4DEA9A85" w14:textId="77777777" w:rsidTr="00687C18">
        <w:trPr>
          <w:gridAfter w:val="1"/>
          <w:wAfter w:w="33" w:type="dxa"/>
          <w:jc w:val="center"/>
        </w:trPr>
        <w:tc>
          <w:tcPr>
            <w:tcW w:w="284" w:type="dxa"/>
            <w:gridSpan w:val="2"/>
          </w:tcPr>
          <w:p w14:paraId="5F868F83" w14:textId="77777777" w:rsidR="009F6219" w:rsidRPr="005F7EB0" w:rsidRDefault="009F6219" w:rsidP="00687C18">
            <w:pPr>
              <w:pStyle w:val="TAC"/>
            </w:pPr>
            <w:r w:rsidRPr="005F7EB0">
              <w:t>0</w:t>
            </w:r>
          </w:p>
        </w:tc>
        <w:tc>
          <w:tcPr>
            <w:tcW w:w="285" w:type="dxa"/>
            <w:gridSpan w:val="2"/>
          </w:tcPr>
          <w:p w14:paraId="483C8F8C" w14:textId="77777777" w:rsidR="009F6219" w:rsidRPr="005F7EB0" w:rsidRDefault="009F6219" w:rsidP="00687C18">
            <w:pPr>
              <w:pStyle w:val="TAC"/>
            </w:pPr>
            <w:r w:rsidRPr="005F7EB0">
              <w:t>0</w:t>
            </w:r>
          </w:p>
        </w:tc>
        <w:tc>
          <w:tcPr>
            <w:tcW w:w="283" w:type="dxa"/>
            <w:gridSpan w:val="2"/>
          </w:tcPr>
          <w:p w14:paraId="565BCA78" w14:textId="77777777" w:rsidR="009F6219" w:rsidRPr="005F7EB0" w:rsidRDefault="009F6219" w:rsidP="00687C18">
            <w:pPr>
              <w:pStyle w:val="TAC"/>
            </w:pPr>
            <w:r w:rsidRPr="005F7EB0">
              <w:t>0</w:t>
            </w:r>
          </w:p>
        </w:tc>
        <w:tc>
          <w:tcPr>
            <w:tcW w:w="283" w:type="dxa"/>
            <w:gridSpan w:val="2"/>
          </w:tcPr>
          <w:p w14:paraId="1A734AEB" w14:textId="77777777" w:rsidR="009F6219" w:rsidRPr="005F7EB0" w:rsidRDefault="009F6219" w:rsidP="00687C18">
            <w:pPr>
              <w:pStyle w:val="TAC"/>
            </w:pPr>
            <w:r w:rsidRPr="005F7EB0">
              <w:t>1</w:t>
            </w:r>
          </w:p>
        </w:tc>
        <w:tc>
          <w:tcPr>
            <w:tcW w:w="284" w:type="dxa"/>
            <w:gridSpan w:val="2"/>
          </w:tcPr>
          <w:p w14:paraId="540DCD5F" w14:textId="77777777" w:rsidR="009F6219" w:rsidRPr="005F7EB0" w:rsidRDefault="009F6219" w:rsidP="00687C18">
            <w:pPr>
              <w:pStyle w:val="TAC"/>
            </w:pPr>
            <w:r w:rsidRPr="005F7EB0">
              <w:t>1</w:t>
            </w:r>
          </w:p>
        </w:tc>
        <w:tc>
          <w:tcPr>
            <w:tcW w:w="284" w:type="dxa"/>
            <w:gridSpan w:val="2"/>
          </w:tcPr>
          <w:p w14:paraId="308C919A" w14:textId="77777777" w:rsidR="009F6219" w:rsidRPr="005F7EB0" w:rsidRDefault="009F6219" w:rsidP="00687C18">
            <w:pPr>
              <w:pStyle w:val="TAC"/>
            </w:pPr>
            <w:r w:rsidRPr="005F7EB0">
              <w:t>0</w:t>
            </w:r>
          </w:p>
        </w:tc>
        <w:tc>
          <w:tcPr>
            <w:tcW w:w="284" w:type="dxa"/>
            <w:gridSpan w:val="2"/>
          </w:tcPr>
          <w:p w14:paraId="1BBA7D7D" w14:textId="77777777" w:rsidR="009F6219" w:rsidRPr="005F7EB0" w:rsidRDefault="009F6219" w:rsidP="00687C18">
            <w:pPr>
              <w:pStyle w:val="TAC"/>
            </w:pPr>
            <w:r w:rsidRPr="005F7EB0">
              <w:t>1</w:t>
            </w:r>
          </w:p>
        </w:tc>
        <w:tc>
          <w:tcPr>
            <w:tcW w:w="284" w:type="dxa"/>
            <w:gridSpan w:val="2"/>
          </w:tcPr>
          <w:p w14:paraId="5C6CF542" w14:textId="77777777" w:rsidR="009F6219" w:rsidRPr="005F7EB0" w:rsidRDefault="009F6219" w:rsidP="00687C18">
            <w:pPr>
              <w:pStyle w:val="TAC"/>
            </w:pPr>
            <w:r w:rsidRPr="005F7EB0">
              <w:t>1</w:t>
            </w:r>
          </w:p>
        </w:tc>
        <w:tc>
          <w:tcPr>
            <w:tcW w:w="709" w:type="dxa"/>
            <w:gridSpan w:val="2"/>
          </w:tcPr>
          <w:p w14:paraId="5B09BE71" w14:textId="77777777" w:rsidR="009F6219" w:rsidRPr="005F7EB0" w:rsidRDefault="009F6219" w:rsidP="00687C18">
            <w:pPr>
              <w:pStyle w:val="TAL"/>
            </w:pPr>
          </w:p>
        </w:tc>
        <w:tc>
          <w:tcPr>
            <w:tcW w:w="4111" w:type="dxa"/>
            <w:gridSpan w:val="2"/>
          </w:tcPr>
          <w:p w14:paraId="1FDBCA3F" w14:textId="77777777" w:rsidR="009F6219" w:rsidRPr="005F7EB0" w:rsidRDefault="009F6219" w:rsidP="00687C18">
            <w:pPr>
              <w:pStyle w:val="TAL"/>
            </w:pPr>
            <w:r w:rsidRPr="005F7EB0">
              <w:t>N1 mode not allowed</w:t>
            </w:r>
          </w:p>
        </w:tc>
      </w:tr>
      <w:tr w:rsidR="009F6219" w:rsidRPr="005F7EB0" w14:paraId="116F0824" w14:textId="77777777" w:rsidTr="00687C18">
        <w:trPr>
          <w:gridAfter w:val="1"/>
          <w:wAfter w:w="33" w:type="dxa"/>
          <w:jc w:val="center"/>
        </w:trPr>
        <w:tc>
          <w:tcPr>
            <w:tcW w:w="284" w:type="dxa"/>
            <w:gridSpan w:val="2"/>
          </w:tcPr>
          <w:p w14:paraId="3C36ACAB" w14:textId="77777777" w:rsidR="009F6219" w:rsidRPr="005F7EB0" w:rsidRDefault="009F6219" w:rsidP="00687C18">
            <w:pPr>
              <w:pStyle w:val="TAC"/>
            </w:pPr>
            <w:r w:rsidRPr="005F7EB0">
              <w:t>0</w:t>
            </w:r>
          </w:p>
        </w:tc>
        <w:tc>
          <w:tcPr>
            <w:tcW w:w="285" w:type="dxa"/>
            <w:gridSpan w:val="2"/>
          </w:tcPr>
          <w:p w14:paraId="188AF97C" w14:textId="77777777" w:rsidR="009F6219" w:rsidRPr="005F7EB0" w:rsidRDefault="009F6219" w:rsidP="00687C18">
            <w:pPr>
              <w:pStyle w:val="TAC"/>
            </w:pPr>
            <w:r w:rsidRPr="005F7EB0">
              <w:t>0</w:t>
            </w:r>
          </w:p>
        </w:tc>
        <w:tc>
          <w:tcPr>
            <w:tcW w:w="283" w:type="dxa"/>
            <w:gridSpan w:val="2"/>
          </w:tcPr>
          <w:p w14:paraId="2691C9F6" w14:textId="77777777" w:rsidR="009F6219" w:rsidRPr="005F7EB0" w:rsidRDefault="009F6219" w:rsidP="00687C18">
            <w:pPr>
              <w:pStyle w:val="TAC"/>
            </w:pPr>
            <w:r w:rsidRPr="005F7EB0">
              <w:t>0</w:t>
            </w:r>
          </w:p>
        </w:tc>
        <w:tc>
          <w:tcPr>
            <w:tcW w:w="283" w:type="dxa"/>
            <w:gridSpan w:val="2"/>
          </w:tcPr>
          <w:p w14:paraId="41FDB9E2" w14:textId="77777777" w:rsidR="009F6219" w:rsidRPr="005F7EB0" w:rsidRDefault="009F6219" w:rsidP="00687C18">
            <w:pPr>
              <w:pStyle w:val="TAC"/>
            </w:pPr>
            <w:r w:rsidRPr="005F7EB0">
              <w:t>1</w:t>
            </w:r>
          </w:p>
        </w:tc>
        <w:tc>
          <w:tcPr>
            <w:tcW w:w="284" w:type="dxa"/>
            <w:gridSpan w:val="2"/>
          </w:tcPr>
          <w:p w14:paraId="3DD0F2EF" w14:textId="77777777" w:rsidR="009F6219" w:rsidRPr="005F7EB0" w:rsidRDefault="009F6219" w:rsidP="00687C18">
            <w:pPr>
              <w:pStyle w:val="TAC"/>
            </w:pPr>
            <w:r w:rsidRPr="005F7EB0">
              <w:t>1</w:t>
            </w:r>
          </w:p>
        </w:tc>
        <w:tc>
          <w:tcPr>
            <w:tcW w:w="284" w:type="dxa"/>
            <w:gridSpan w:val="2"/>
          </w:tcPr>
          <w:p w14:paraId="1404A0E1" w14:textId="77777777" w:rsidR="009F6219" w:rsidRPr="005F7EB0" w:rsidRDefault="009F6219" w:rsidP="00687C18">
            <w:pPr>
              <w:pStyle w:val="TAC"/>
            </w:pPr>
            <w:r w:rsidRPr="005F7EB0">
              <w:t>1</w:t>
            </w:r>
          </w:p>
        </w:tc>
        <w:tc>
          <w:tcPr>
            <w:tcW w:w="284" w:type="dxa"/>
            <w:gridSpan w:val="2"/>
          </w:tcPr>
          <w:p w14:paraId="109C9A5A" w14:textId="77777777" w:rsidR="009F6219" w:rsidRPr="005F7EB0" w:rsidRDefault="009F6219" w:rsidP="00687C18">
            <w:pPr>
              <w:pStyle w:val="TAC"/>
            </w:pPr>
            <w:r w:rsidRPr="005F7EB0">
              <w:t>0</w:t>
            </w:r>
          </w:p>
        </w:tc>
        <w:tc>
          <w:tcPr>
            <w:tcW w:w="284" w:type="dxa"/>
            <w:gridSpan w:val="2"/>
          </w:tcPr>
          <w:p w14:paraId="62DA3487" w14:textId="77777777" w:rsidR="009F6219" w:rsidRPr="005F7EB0" w:rsidRDefault="009F6219" w:rsidP="00687C18">
            <w:pPr>
              <w:pStyle w:val="TAC"/>
            </w:pPr>
            <w:r w:rsidRPr="005F7EB0">
              <w:t>0</w:t>
            </w:r>
          </w:p>
        </w:tc>
        <w:tc>
          <w:tcPr>
            <w:tcW w:w="709" w:type="dxa"/>
            <w:gridSpan w:val="2"/>
          </w:tcPr>
          <w:p w14:paraId="681E03F8" w14:textId="77777777" w:rsidR="009F6219" w:rsidRPr="005F7EB0" w:rsidRDefault="009F6219" w:rsidP="00687C18">
            <w:pPr>
              <w:pStyle w:val="TAL"/>
            </w:pPr>
          </w:p>
        </w:tc>
        <w:tc>
          <w:tcPr>
            <w:tcW w:w="4111" w:type="dxa"/>
            <w:gridSpan w:val="2"/>
          </w:tcPr>
          <w:p w14:paraId="628B34A2" w14:textId="77777777" w:rsidR="009F6219" w:rsidRPr="005F7EB0" w:rsidRDefault="009F6219" w:rsidP="00687C18">
            <w:pPr>
              <w:pStyle w:val="TAL"/>
            </w:pPr>
            <w:r w:rsidRPr="005F7EB0">
              <w:t>Restricted service area</w:t>
            </w:r>
          </w:p>
        </w:tc>
      </w:tr>
      <w:tr w:rsidR="009F6219" w:rsidRPr="005F7EB0" w14:paraId="62D39653" w14:textId="77777777" w:rsidTr="00687C18">
        <w:trPr>
          <w:gridAfter w:val="1"/>
          <w:wAfter w:w="33" w:type="dxa"/>
          <w:jc w:val="center"/>
        </w:trPr>
        <w:tc>
          <w:tcPr>
            <w:tcW w:w="284" w:type="dxa"/>
            <w:gridSpan w:val="2"/>
            <w:tcBorders>
              <w:left w:val="single" w:sz="4" w:space="0" w:color="auto"/>
            </w:tcBorders>
          </w:tcPr>
          <w:p w14:paraId="6B980605" w14:textId="77777777" w:rsidR="009F6219" w:rsidRPr="005F7EB0" w:rsidRDefault="009F6219" w:rsidP="00687C18">
            <w:pPr>
              <w:pStyle w:val="TAC"/>
            </w:pPr>
            <w:r>
              <w:t>0</w:t>
            </w:r>
          </w:p>
        </w:tc>
        <w:tc>
          <w:tcPr>
            <w:tcW w:w="285" w:type="dxa"/>
            <w:gridSpan w:val="2"/>
          </w:tcPr>
          <w:p w14:paraId="422BEFD1" w14:textId="77777777" w:rsidR="009F6219" w:rsidRPr="005F7EB0" w:rsidRDefault="009F6219" w:rsidP="00687C18">
            <w:pPr>
              <w:pStyle w:val="TAC"/>
            </w:pPr>
            <w:r>
              <w:t>0</w:t>
            </w:r>
          </w:p>
        </w:tc>
        <w:tc>
          <w:tcPr>
            <w:tcW w:w="283" w:type="dxa"/>
            <w:gridSpan w:val="2"/>
          </w:tcPr>
          <w:p w14:paraId="2A9C0476" w14:textId="77777777" w:rsidR="009F6219" w:rsidRPr="005F7EB0" w:rsidRDefault="009F6219" w:rsidP="00687C18">
            <w:pPr>
              <w:pStyle w:val="TAC"/>
            </w:pPr>
            <w:r>
              <w:t>0</w:t>
            </w:r>
          </w:p>
        </w:tc>
        <w:tc>
          <w:tcPr>
            <w:tcW w:w="283" w:type="dxa"/>
            <w:gridSpan w:val="2"/>
          </w:tcPr>
          <w:p w14:paraId="3E63ED0C" w14:textId="77777777" w:rsidR="009F6219" w:rsidRPr="005F7EB0" w:rsidRDefault="009F6219" w:rsidP="00687C18">
            <w:pPr>
              <w:pStyle w:val="TAC"/>
            </w:pPr>
            <w:r>
              <w:t>1</w:t>
            </w:r>
          </w:p>
        </w:tc>
        <w:tc>
          <w:tcPr>
            <w:tcW w:w="284" w:type="dxa"/>
            <w:gridSpan w:val="2"/>
          </w:tcPr>
          <w:p w14:paraId="1A89B875" w14:textId="77777777" w:rsidR="009F6219" w:rsidRPr="005F7EB0" w:rsidRDefault="009F6219" w:rsidP="00687C18">
            <w:pPr>
              <w:pStyle w:val="TAC"/>
            </w:pPr>
            <w:r>
              <w:t>1</w:t>
            </w:r>
          </w:p>
        </w:tc>
        <w:tc>
          <w:tcPr>
            <w:tcW w:w="284" w:type="dxa"/>
            <w:gridSpan w:val="2"/>
          </w:tcPr>
          <w:p w14:paraId="307624D7" w14:textId="77777777" w:rsidR="009F6219" w:rsidRPr="005F7EB0" w:rsidRDefault="009F6219" w:rsidP="00687C18">
            <w:pPr>
              <w:pStyle w:val="TAC"/>
            </w:pPr>
            <w:r>
              <w:t>1</w:t>
            </w:r>
          </w:p>
        </w:tc>
        <w:tc>
          <w:tcPr>
            <w:tcW w:w="284" w:type="dxa"/>
            <w:gridSpan w:val="2"/>
          </w:tcPr>
          <w:p w14:paraId="3F7018C2" w14:textId="77777777" w:rsidR="009F6219" w:rsidRPr="005F7EB0" w:rsidRDefault="009F6219" w:rsidP="00687C18">
            <w:pPr>
              <w:pStyle w:val="TAC"/>
            </w:pPr>
            <w:r>
              <w:t>1</w:t>
            </w:r>
          </w:p>
        </w:tc>
        <w:tc>
          <w:tcPr>
            <w:tcW w:w="284" w:type="dxa"/>
            <w:gridSpan w:val="2"/>
          </w:tcPr>
          <w:p w14:paraId="4A729D59" w14:textId="77777777" w:rsidR="009F6219" w:rsidRPr="005F7EB0" w:rsidRDefault="009F6219" w:rsidP="00687C18">
            <w:pPr>
              <w:pStyle w:val="TAC"/>
            </w:pPr>
            <w:r>
              <w:t>1</w:t>
            </w:r>
          </w:p>
        </w:tc>
        <w:tc>
          <w:tcPr>
            <w:tcW w:w="709" w:type="dxa"/>
            <w:gridSpan w:val="2"/>
          </w:tcPr>
          <w:p w14:paraId="2A0B3520" w14:textId="77777777" w:rsidR="009F6219" w:rsidRPr="005F7EB0" w:rsidRDefault="009F6219" w:rsidP="00687C18">
            <w:pPr>
              <w:pStyle w:val="TAL"/>
            </w:pPr>
          </w:p>
        </w:tc>
        <w:tc>
          <w:tcPr>
            <w:tcW w:w="4111" w:type="dxa"/>
            <w:gridSpan w:val="2"/>
            <w:tcBorders>
              <w:right w:val="single" w:sz="4" w:space="0" w:color="auto"/>
            </w:tcBorders>
          </w:tcPr>
          <w:p w14:paraId="0B01E5A5" w14:textId="77777777" w:rsidR="009F6219" w:rsidRPr="005F7EB0" w:rsidRDefault="009F6219" w:rsidP="00687C18">
            <w:pPr>
              <w:pStyle w:val="TAL"/>
            </w:pPr>
            <w:r>
              <w:t>Redirection to EPC required</w:t>
            </w:r>
          </w:p>
        </w:tc>
      </w:tr>
      <w:tr w:rsidR="009F6219" w:rsidRPr="005F7EB0" w14:paraId="4C1F1571" w14:textId="77777777" w:rsidTr="00687C18">
        <w:trPr>
          <w:gridAfter w:val="1"/>
          <w:wAfter w:w="33" w:type="dxa"/>
          <w:jc w:val="center"/>
        </w:trPr>
        <w:tc>
          <w:tcPr>
            <w:tcW w:w="284" w:type="dxa"/>
            <w:gridSpan w:val="2"/>
          </w:tcPr>
          <w:p w14:paraId="6A3ACE82" w14:textId="77777777" w:rsidR="009F6219" w:rsidRPr="005F7EB0" w:rsidRDefault="009F6219" w:rsidP="00687C18">
            <w:pPr>
              <w:pStyle w:val="TAC"/>
            </w:pPr>
            <w:r w:rsidRPr="005F7EB0">
              <w:t>0</w:t>
            </w:r>
          </w:p>
        </w:tc>
        <w:tc>
          <w:tcPr>
            <w:tcW w:w="285" w:type="dxa"/>
            <w:gridSpan w:val="2"/>
          </w:tcPr>
          <w:p w14:paraId="6D1141B1" w14:textId="77777777" w:rsidR="009F6219" w:rsidRPr="005F7EB0" w:rsidRDefault="009F6219" w:rsidP="00687C18">
            <w:pPr>
              <w:pStyle w:val="TAC"/>
            </w:pPr>
            <w:r w:rsidRPr="005F7EB0">
              <w:t>0</w:t>
            </w:r>
          </w:p>
        </w:tc>
        <w:tc>
          <w:tcPr>
            <w:tcW w:w="283" w:type="dxa"/>
            <w:gridSpan w:val="2"/>
          </w:tcPr>
          <w:p w14:paraId="4A1215CA" w14:textId="77777777" w:rsidR="009F6219" w:rsidRPr="005F7EB0" w:rsidRDefault="009F6219" w:rsidP="00687C18">
            <w:pPr>
              <w:pStyle w:val="TAC"/>
            </w:pPr>
            <w:r w:rsidRPr="005F7EB0">
              <w:t>1</w:t>
            </w:r>
          </w:p>
        </w:tc>
        <w:tc>
          <w:tcPr>
            <w:tcW w:w="283" w:type="dxa"/>
            <w:gridSpan w:val="2"/>
          </w:tcPr>
          <w:p w14:paraId="32DAD534" w14:textId="77777777" w:rsidR="009F6219" w:rsidRPr="005F7EB0" w:rsidRDefault="009F6219" w:rsidP="00687C18">
            <w:pPr>
              <w:pStyle w:val="TAC"/>
            </w:pPr>
            <w:r w:rsidRPr="005F7EB0">
              <w:t>0</w:t>
            </w:r>
          </w:p>
        </w:tc>
        <w:tc>
          <w:tcPr>
            <w:tcW w:w="284" w:type="dxa"/>
            <w:gridSpan w:val="2"/>
          </w:tcPr>
          <w:p w14:paraId="1031F82C" w14:textId="77777777" w:rsidR="009F6219" w:rsidRPr="005F7EB0" w:rsidRDefault="009F6219" w:rsidP="00687C18">
            <w:pPr>
              <w:pStyle w:val="TAC"/>
            </w:pPr>
            <w:r w:rsidRPr="005F7EB0">
              <w:t>1</w:t>
            </w:r>
          </w:p>
        </w:tc>
        <w:tc>
          <w:tcPr>
            <w:tcW w:w="284" w:type="dxa"/>
            <w:gridSpan w:val="2"/>
          </w:tcPr>
          <w:p w14:paraId="680A6003" w14:textId="77777777" w:rsidR="009F6219" w:rsidRPr="005F7EB0" w:rsidRDefault="009F6219" w:rsidP="00687C18">
            <w:pPr>
              <w:pStyle w:val="TAC"/>
            </w:pPr>
            <w:r w:rsidRPr="005F7EB0">
              <w:t>0</w:t>
            </w:r>
          </w:p>
        </w:tc>
        <w:tc>
          <w:tcPr>
            <w:tcW w:w="284" w:type="dxa"/>
            <w:gridSpan w:val="2"/>
          </w:tcPr>
          <w:p w14:paraId="71123D7C" w14:textId="77777777" w:rsidR="009F6219" w:rsidRPr="005F7EB0" w:rsidRDefault="009F6219" w:rsidP="00687C18">
            <w:pPr>
              <w:pStyle w:val="TAC"/>
            </w:pPr>
            <w:r w:rsidRPr="005F7EB0">
              <w:t>1</w:t>
            </w:r>
          </w:p>
        </w:tc>
        <w:tc>
          <w:tcPr>
            <w:tcW w:w="284" w:type="dxa"/>
            <w:gridSpan w:val="2"/>
          </w:tcPr>
          <w:p w14:paraId="63CDBB8D" w14:textId="77777777" w:rsidR="009F6219" w:rsidRPr="005F7EB0" w:rsidRDefault="009F6219" w:rsidP="00687C18">
            <w:pPr>
              <w:pStyle w:val="TAC"/>
            </w:pPr>
            <w:r w:rsidRPr="005F7EB0">
              <w:t>1</w:t>
            </w:r>
          </w:p>
        </w:tc>
        <w:tc>
          <w:tcPr>
            <w:tcW w:w="709" w:type="dxa"/>
            <w:gridSpan w:val="2"/>
          </w:tcPr>
          <w:p w14:paraId="66A0F3A7" w14:textId="77777777" w:rsidR="009F6219" w:rsidRPr="005F7EB0" w:rsidRDefault="009F6219" w:rsidP="00687C18">
            <w:pPr>
              <w:pStyle w:val="TAL"/>
            </w:pPr>
          </w:p>
        </w:tc>
        <w:tc>
          <w:tcPr>
            <w:tcW w:w="4111" w:type="dxa"/>
            <w:gridSpan w:val="2"/>
          </w:tcPr>
          <w:p w14:paraId="47B028EE" w14:textId="77777777" w:rsidR="009F6219" w:rsidRPr="005F7EB0" w:rsidRDefault="009F6219" w:rsidP="00687C18">
            <w:pPr>
              <w:pStyle w:val="TAL"/>
            </w:pPr>
            <w:r w:rsidRPr="005F7EB0">
              <w:t>LADN not available</w:t>
            </w:r>
          </w:p>
        </w:tc>
      </w:tr>
      <w:tr w:rsidR="009F6219" w:rsidRPr="005F7EB0" w14:paraId="48842C14" w14:textId="77777777" w:rsidTr="00687C18">
        <w:trPr>
          <w:gridAfter w:val="1"/>
          <w:wAfter w:w="33" w:type="dxa"/>
          <w:jc w:val="center"/>
        </w:trPr>
        <w:tc>
          <w:tcPr>
            <w:tcW w:w="284" w:type="dxa"/>
            <w:gridSpan w:val="2"/>
          </w:tcPr>
          <w:p w14:paraId="5F8667DD" w14:textId="77777777" w:rsidR="009F6219" w:rsidRDefault="009F6219" w:rsidP="00687C18">
            <w:pPr>
              <w:pStyle w:val="TAC"/>
            </w:pPr>
            <w:r>
              <w:t>0</w:t>
            </w:r>
          </w:p>
        </w:tc>
        <w:tc>
          <w:tcPr>
            <w:tcW w:w="285" w:type="dxa"/>
            <w:gridSpan w:val="2"/>
          </w:tcPr>
          <w:p w14:paraId="424B84FE" w14:textId="77777777" w:rsidR="009F6219" w:rsidRDefault="009F6219" w:rsidP="00687C18">
            <w:pPr>
              <w:pStyle w:val="TAC"/>
            </w:pPr>
            <w:r>
              <w:t>0</w:t>
            </w:r>
          </w:p>
        </w:tc>
        <w:tc>
          <w:tcPr>
            <w:tcW w:w="283" w:type="dxa"/>
            <w:gridSpan w:val="2"/>
          </w:tcPr>
          <w:p w14:paraId="6639D9D7" w14:textId="77777777" w:rsidR="009F6219" w:rsidRDefault="009F6219" w:rsidP="00687C18">
            <w:pPr>
              <w:pStyle w:val="TAC"/>
            </w:pPr>
            <w:r>
              <w:t>1</w:t>
            </w:r>
          </w:p>
        </w:tc>
        <w:tc>
          <w:tcPr>
            <w:tcW w:w="283" w:type="dxa"/>
            <w:gridSpan w:val="2"/>
          </w:tcPr>
          <w:p w14:paraId="5466F794" w14:textId="77777777" w:rsidR="009F6219" w:rsidRDefault="009F6219" w:rsidP="00687C18">
            <w:pPr>
              <w:pStyle w:val="TAC"/>
            </w:pPr>
            <w:r>
              <w:t>1</w:t>
            </w:r>
          </w:p>
        </w:tc>
        <w:tc>
          <w:tcPr>
            <w:tcW w:w="284" w:type="dxa"/>
            <w:gridSpan w:val="2"/>
          </w:tcPr>
          <w:p w14:paraId="0D34C6E1" w14:textId="77777777" w:rsidR="009F6219" w:rsidRDefault="009F6219" w:rsidP="00687C18">
            <w:pPr>
              <w:pStyle w:val="TAC"/>
            </w:pPr>
            <w:r>
              <w:t>1</w:t>
            </w:r>
          </w:p>
        </w:tc>
        <w:tc>
          <w:tcPr>
            <w:tcW w:w="284" w:type="dxa"/>
            <w:gridSpan w:val="2"/>
          </w:tcPr>
          <w:p w14:paraId="3CBE5E9C" w14:textId="77777777" w:rsidR="009F6219" w:rsidRDefault="009F6219" w:rsidP="00687C18">
            <w:pPr>
              <w:pStyle w:val="TAC"/>
            </w:pPr>
            <w:r>
              <w:t>1</w:t>
            </w:r>
          </w:p>
        </w:tc>
        <w:tc>
          <w:tcPr>
            <w:tcW w:w="284" w:type="dxa"/>
            <w:gridSpan w:val="2"/>
          </w:tcPr>
          <w:p w14:paraId="6E405B57" w14:textId="77777777" w:rsidR="009F6219" w:rsidRDefault="009F6219" w:rsidP="00687C18">
            <w:pPr>
              <w:pStyle w:val="TAC"/>
            </w:pPr>
            <w:r>
              <w:t>1</w:t>
            </w:r>
          </w:p>
        </w:tc>
        <w:tc>
          <w:tcPr>
            <w:tcW w:w="284" w:type="dxa"/>
            <w:gridSpan w:val="2"/>
          </w:tcPr>
          <w:p w14:paraId="35FCFC30" w14:textId="77777777" w:rsidR="009F6219" w:rsidRDefault="009F6219" w:rsidP="00687C18">
            <w:pPr>
              <w:pStyle w:val="TAC"/>
            </w:pPr>
            <w:r>
              <w:t>0</w:t>
            </w:r>
          </w:p>
        </w:tc>
        <w:tc>
          <w:tcPr>
            <w:tcW w:w="709" w:type="dxa"/>
            <w:gridSpan w:val="2"/>
          </w:tcPr>
          <w:p w14:paraId="45638059" w14:textId="77777777" w:rsidR="009F6219" w:rsidRPr="005F7EB0" w:rsidRDefault="009F6219" w:rsidP="00687C18">
            <w:pPr>
              <w:pStyle w:val="TAL"/>
            </w:pPr>
          </w:p>
        </w:tc>
        <w:tc>
          <w:tcPr>
            <w:tcW w:w="4111" w:type="dxa"/>
            <w:gridSpan w:val="2"/>
          </w:tcPr>
          <w:p w14:paraId="153FB80B" w14:textId="77777777" w:rsidR="009F6219" w:rsidRDefault="009F6219" w:rsidP="00687C18">
            <w:pPr>
              <w:pStyle w:val="TAL"/>
            </w:pPr>
            <w:r w:rsidRPr="00BB3C8C">
              <w:t>No network slices available</w:t>
            </w:r>
          </w:p>
        </w:tc>
      </w:tr>
      <w:tr w:rsidR="009F6219" w:rsidRPr="005F7EB0" w14:paraId="04FB8600" w14:textId="77777777" w:rsidTr="00687C18">
        <w:trPr>
          <w:gridAfter w:val="1"/>
          <w:wAfter w:w="33" w:type="dxa"/>
          <w:jc w:val="center"/>
        </w:trPr>
        <w:tc>
          <w:tcPr>
            <w:tcW w:w="284" w:type="dxa"/>
            <w:gridSpan w:val="2"/>
          </w:tcPr>
          <w:p w14:paraId="119BC9F2" w14:textId="77777777" w:rsidR="009F6219" w:rsidRPr="005F7EB0" w:rsidRDefault="009F6219" w:rsidP="00687C18">
            <w:pPr>
              <w:pStyle w:val="TAC"/>
            </w:pPr>
            <w:r w:rsidRPr="005F7EB0">
              <w:t>0</w:t>
            </w:r>
          </w:p>
        </w:tc>
        <w:tc>
          <w:tcPr>
            <w:tcW w:w="285" w:type="dxa"/>
            <w:gridSpan w:val="2"/>
          </w:tcPr>
          <w:p w14:paraId="209EF1C1" w14:textId="77777777" w:rsidR="009F6219" w:rsidRPr="005F7EB0" w:rsidRDefault="009F6219" w:rsidP="00687C18">
            <w:pPr>
              <w:pStyle w:val="TAC"/>
            </w:pPr>
            <w:r w:rsidRPr="005F7EB0">
              <w:t>1</w:t>
            </w:r>
          </w:p>
        </w:tc>
        <w:tc>
          <w:tcPr>
            <w:tcW w:w="283" w:type="dxa"/>
            <w:gridSpan w:val="2"/>
          </w:tcPr>
          <w:p w14:paraId="0CAD2C5E" w14:textId="77777777" w:rsidR="009F6219" w:rsidRPr="005F7EB0" w:rsidRDefault="009F6219" w:rsidP="00687C18">
            <w:pPr>
              <w:pStyle w:val="TAC"/>
            </w:pPr>
            <w:r w:rsidRPr="005F7EB0">
              <w:t>0</w:t>
            </w:r>
          </w:p>
        </w:tc>
        <w:tc>
          <w:tcPr>
            <w:tcW w:w="283" w:type="dxa"/>
            <w:gridSpan w:val="2"/>
          </w:tcPr>
          <w:p w14:paraId="6A8BCEEA" w14:textId="77777777" w:rsidR="009F6219" w:rsidRPr="005F7EB0" w:rsidRDefault="009F6219" w:rsidP="00687C18">
            <w:pPr>
              <w:pStyle w:val="TAC"/>
            </w:pPr>
            <w:r w:rsidRPr="005F7EB0">
              <w:t>0</w:t>
            </w:r>
          </w:p>
        </w:tc>
        <w:tc>
          <w:tcPr>
            <w:tcW w:w="284" w:type="dxa"/>
            <w:gridSpan w:val="2"/>
          </w:tcPr>
          <w:p w14:paraId="108DCCC3" w14:textId="77777777" w:rsidR="009F6219" w:rsidRPr="005F7EB0" w:rsidRDefault="009F6219" w:rsidP="00687C18">
            <w:pPr>
              <w:pStyle w:val="TAC"/>
            </w:pPr>
            <w:r w:rsidRPr="005F7EB0">
              <w:t>0</w:t>
            </w:r>
          </w:p>
        </w:tc>
        <w:tc>
          <w:tcPr>
            <w:tcW w:w="284" w:type="dxa"/>
            <w:gridSpan w:val="2"/>
          </w:tcPr>
          <w:p w14:paraId="2AF521F1" w14:textId="77777777" w:rsidR="009F6219" w:rsidRPr="005F7EB0" w:rsidRDefault="009F6219" w:rsidP="00687C18">
            <w:pPr>
              <w:pStyle w:val="TAC"/>
            </w:pPr>
            <w:r w:rsidRPr="005F7EB0">
              <w:t>0</w:t>
            </w:r>
          </w:p>
        </w:tc>
        <w:tc>
          <w:tcPr>
            <w:tcW w:w="284" w:type="dxa"/>
            <w:gridSpan w:val="2"/>
          </w:tcPr>
          <w:p w14:paraId="1923F0DF" w14:textId="77777777" w:rsidR="009F6219" w:rsidRPr="005F7EB0" w:rsidRDefault="009F6219" w:rsidP="00687C18">
            <w:pPr>
              <w:pStyle w:val="TAC"/>
            </w:pPr>
            <w:r>
              <w:t>0</w:t>
            </w:r>
          </w:p>
        </w:tc>
        <w:tc>
          <w:tcPr>
            <w:tcW w:w="284" w:type="dxa"/>
            <w:gridSpan w:val="2"/>
          </w:tcPr>
          <w:p w14:paraId="12DC5815" w14:textId="77777777" w:rsidR="009F6219" w:rsidRPr="005F7EB0" w:rsidRDefault="009F6219" w:rsidP="00687C18">
            <w:pPr>
              <w:pStyle w:val="TAC"/>
            </w:pPr>
            <w:r w:rsidRPr="005F7EB0">
              <w:t>1</w:t>
            </w:r>
          </w:p>
        </w:tc>
        <w:tc>
          <w:tcPr>
            <w:tcW w:w="709" w:type="dxa"/>
            <w:gridSpan w:val="2"/>
          </w:tcPr>
          <w:p w14:paraId="2A2BD288" w14:textId="77777777" w:rsidR="009F6219" w:rsidRPr="005F7EB0" w:rsidRDefault="009F6219" w:rsidP="00687C18">
            <w:pPr>
              <w:pStyle w:val="TAL"/>
            </w:pPr>
          </w:p>
        </w:tc>
        <w:tc>
          <w:tcPr>
            <w:tcW w:w="4111" w:type="dxa"/>
            <w:gridSpan w:val="2"/>
          </w:tcPr>
          <w:p w14:paraId="6E386805" w14:textId="77777777" w:rsidR="009F6219" w:rsidRPr="005F7EB0" w:rsidRDefault="009F6219" w:rsidP="00687C18">
            <w:pPr>
              <w:pStyle w:val="TAL"/>
            </w:pPr>
            <w:r w:rsidRPr="00D47A53">
              <w:t xml:space="preserve">Maximum number of </w:t>
            </w:r>
            <w:r>
              <w:t xml:space="preserve">PDU sessions </w:t>
            </w:r>
            <w:r w:rsidRPr="00D47A53">
              <w:t>reached</w:t>
            </w:r>
          </w:p>
        </w:tc>
      </w:tr>
      <w:tr w:rsidR="009F6219" w:rsidRPr="005F7EB0" w14:paraId="70893781" w14:textId="77777777" w:rsidTr="00687C18">
        <w:trPr>
          <w:gridAfter w:val="1"/>
          <w:wAfter w:w="33" w:type="dxa"/>
          <w:jc w:val="center"/>
        </w:trPr>
        <w:tc>
          <w:tcPr>
            <w:tcW w:w="284" w:type="dxa"/>
            <w:gridSpan w:val="2"/>
          </w:tcPr>
          <w:p w14:paraId="40505CFB" w14:textId="77777777" w:rsidR="009F6219" w:rsidRPr="005F7EB0" w:rsidRDefault="009F6219" w:rsidP="00687C18">
            <w:pPr>
              <w:pStyle w:val="TAC"/>
            </w:pPr>
            <w:r w:rsidRPr="005F7EB0">
              <w:t>0</w:t>
            </w:r>
          </w:p>
        </w:tc>
        <w:tc>
          <w:tcPr>
            <w:tcW w:w="285" w:type="dxa"/>
            <w:gridSpan w:val="2"/>
          </w:tcPr>
          <w:p w14:paraId="660BDEC0" w14:textId="77777777" w:rsidR="009F6219" w:rsidRPr="005F7EB0" w:rsidRDefault="009F6219" w:rsidP="00687C18">
            <w:pPr>
              <w:pStyle w:val="TAC"/>
            </w:pPr>
            <w:r w:rsidRPr="005F7EB0">
              <w:t>1</w:t>
            </w:r>
          </w:p>
        </w:tc>
        <w:tc>
          <w:tcPr>
            <w:tcW w:w="283" w:type="dxa"/>
            <w:gridSpan w:val="2"/>
          </w:tcPr>
          <w:p w14:paraId="706D5638" w14:textId="77777777" w:rsidR="009F6219" w:rsidRPr="005F7EB0" w:rsidRDefault="009F6219" w:rsidP="00687C18">
            <w:pPr>
              <w:pStyle w:val="TAC"/>
            </w:pPr>
            <w:r w:rsidRPr="005F7EB0">
              <w:t>0</w:t>
            </w:r>
          </w:p>
        </w:tc>
        <w:tc>
          <w:tcPr>
            <w:tcW w:w="283" w:type="dxa"/>
            <w:gridSpan w:val="2"/>
          </w:tcPr>
          <w:p w14:paraId="2D91A6D2" w14:textId="77777777" w:rsidR="009F6219" w:rsidRPr="005F7EB0" w:rsidRDefault="009F6219" w:rsidP="00687C18">
            <w:pPr>
              <w:pStyle w:val="TAC"/>
            </w:pPr>
            <w:r w:rsidRPr="005F7EB0">
              <w:t>0</w:t>
            </w:r>
          </w:p>
        </w:tc>
        <w:tc>
          <w:tcPr>
            <w:tcW w:w="284" w:type="dxa"/>
            <w:gridSpan w:val="2"/>
          </w:tcPr>
          <w:p w14:paraId="47B97F29" w14:textId="77777777" w:rsidR="009F6219" w:rsidRPr="005F7EB0" w:rsidRDefault="009F6219" w:rsidP="00687C18">
            <w:pPr>
              <w:pStyle w:val="TAC"/>
            </w:pPr>
            <w:r w:rsidRPr="005F7EB0">
              <w:t>0</w:t>
            </w:r>
          </w:p>
        </w:tc>
        <w:tc>
          <w:tcPr>
            <w:tcW w:w="284" w:type="dxa"/>
            <w:gridSpan w:val="2"/>
          </w:tcPr>
          <w:p w14:paraId="32501C91" w14:textId="77777777" w:rsidR="009F6219" w:rsidRPr="005F7EB0" w:rsidRDefault="009F6219" w:rsidP="00687C18">
            <w:pPr>
              <w:pStyle w:val="TAC"/>
            </w:pPr>
            <w:r w:rsidRPr="005F7EB0">
              <w:t>0</w:t>
            </w:r>
          </w:p>
        </w:tc>
        <w:tc>
          <w:tcPr>
            <w:tcW w:w="284" w:type="dxa"/>
            <w:gridSpan w:val="2"/>
          </w:tcPr>
          <w:p w14:paraId="4664A3E4" w14:textId="77777777" w:rsidR="009F6219" w:rsidRPr="005F7EB0" w:rsidRDefault="009F6219" w:rsidP="00687C18">
            <w:pPr>
              <w:pStyle w:val="TAC"/>
            </w:pPr>
            <w:r w:rsidRPr="005F7EB0">
              <w:t>1</w:t>
            </w:r>
          </w:p>
        </w:tc>
        <w:tc>
          <w:tcPr>
            <w:tcW w:w="284" w:type="dxa"/>
            <w:gridSpan w:val="2"/>
          </w:tcPr>
          <w:p w14:paraId="1DF04B08" w14:textId="77777777" w:rsidR="009F6219" w:rsidRPr="005F7EB0" w:rsidRDefault="009F6219" w:rsidP="00687C18">
            <w:pPr>
              <w:pStyle w:val="TAC"/>
            </w:pPr>
            <w:r w:rsidRPr="005F7EB0">
              <w:t>1</w:t>
            </w:r>
          </w:p>
        </w:tc>
        <w:tc>
          <w:tcPr>
            <w:tcW w:w="709" w:type="dxa"/>
            <w:gridSpan w:val="2"/>
          </w:tcPr>
          <w:p w14:paraId="267B2648" w14:textId="77777777" w:rsidR="009F6219" w:rsidRPr="005F7EB0" w:rsidRDefault="009F6219" w:rsidP="00687C18">
            <w:pPr>
              <w:pStyle w:val="TAL"/>
            </w:pPr>
          </w:p>
        </w:tc>
        <w:tc>
          <w:tcPr>
            <w:tcW w:w="4111" w:type="dxa"/>
            <w:gridSpan w:val="2"/>
          </w:tcPr>
          <w:p w14:paraId="5D7870B8" w14:textId="77777777" w:rsidR="009F6219" w:rsidRPr="005F7EB0" w:rsidRDefault="009F6219" w:rsidP="00687C18">
            <w:pPr>
              <w:pStyle w:val="TAL"/>
            </w:pPr>
            <w:r w:rsidRPr="005F7EB0">
              <w:t>Insufficient resources</w:t>
            </w:r>
            <w:r w:rsidRPr="005F7EB0">
              <w:rPr>
                <w:rFonts w:hint="eastAsia"/>
              </w:rPr>
              <w:t xml:space="preserve"> for specific slice and DNN</w:t>
            </w:r>
          </w:p>
        </w:tc>
      </w:tr>
      <w:tr w:rsidR="009F6219" w:rsidRPr="005F7EB0" w14:paraId="7E489725" w14:textId="77777777" w:rsidTr="00687C18">
        <w:trPr>
          <w:gridAfter w:val="1"/>
          <w:wAfter w:w="33" w:type="dxa"/>
          <w:jc w:val="center"/>
        </w:trPr>
        <w:tc>
          <w:tcPr>
            <w:tcW w:w="284" w:type="dxa"/>
            <w:gridSpan w:val="2"/>
          </w:tcPr>
          <w:p w14:paraId="5B2348F2" w14:textId="77777777" w:rsidR="009F6219" w:rsidRPr="005F7EB0" w:rsidRDefault="009F6219" w:rsidP="00687C18">
            <w:pPr>
              <w:pStyle w:val="TAC"/>
            </w:pPr>
            <w:r w:rsidRPr="005F7EB0">
              <w:t>0</w:t>
            </w:r>
          </w:p>
        </w:tc>
        <w:tc>
          <w:tcPr>
            <w:tcW w:w="285" w:type="dxa"/>
            <w:gridSpan w:val="2"/>
          </w:tcPr>
          <w:p w14:paraId="73B25A21" w14:textId="77777777" w:rsidR="009F6219" w:rsidRPr="005F7EB0" w:rsidRDefault="009F6219" w:rsidP="00687C18">
            <w:pPr>
              <w:pStyle w:val="TAC"/>
            </w:pPr>
            <w:r w:rsidRPr="005F7EB0">
              <w:t>1</w:t>
            </w:r>
          </w:p>
        </w:tc>
        <w:tc>
          <w:tcPr>
            <w:tcW w:w="283" w:type="dxa"/>
            <w:gridSpan w:val="2"/>
          </w:tcPr>
          <w:p w14:paraId="1C38AB9C" w14:textId="77777777" w:rsidR="009F6219" w:rsidRPr="005F7EB0" w:rsidRDefault="009F6219" w:rsidP="00687C18">
            <w:pPr>
              <w:pStyle w:val="TAC"/>
            </w:pPr>
            <w:r w:rsidRPr="005F7EB0">
              <w:t>0</w:t>
            </w:r>
          </w:p>
        </w:tc>
        <w:tc>
          <w:tcPr>
            <w:tcW w:w="283" w:type="dxa"/>
            <w:gridSpan w:val="2"/>
          </w:tcPr>
          <w:p w14:paraId="451C50D2" w14:textId="77777777" w:rsidR="009F6219" w:rsidRPr="005F7EB0" w:rsidRDefault="009F6219" w:rsidP="00687C18">
            <w:pPr>
              <w:pStyle w:val="TAC"/>
            </w:pPr>
            <w:r w:rsidRPr="005F7EB0">
              <w:t>0</w:t>
            </w:r>
          </w:p>
        </w:tc>
        <w:tc>
          <w:tcPr>
            <w:tcW w:w="284" w:type="dxa"/>
            <w:gridSpan w:val="2"/>
          </w:tcPr>
          <w:p w14:paraId="6A555743" w14:textId="77777777" w:rsidR="009F6219" w:rsidRPr="005F7EB0" w:rsidRDefault="009F6219" w:rsidP="00687C18">
            <w:pPr>
              <w:pStyle w:val="TAC"/>
            </w:pPr>
            <w:r w:rsidRPr="005F7EB0">
              <w:t>0</w:t>
            </w:r>
          </w:p>
        </w:tc>
        <w:tc>
          <w:tcPr>
            <w:tcW w:w="284" w:type="dxa"/>
            <w:gridSpan w:val="2"/>
          </w:tcPr>
          <w:p w14:paraId="67019069" w14:textId="77777777" w:rsidR="009F6219" w:rsidRPr="005F7EB0" w:rsidRDefault="009F6219" w:rsidP="00687C18">
            <w:pPr>
              <w:pStyle w:val="TAC"/>
            </w:pPr>
            <w:r w:rsidRPr="005F7EB0">
              <w:t>1</w:t>
            </w:r>
          </w:p>
        </w:tc>
        <w:tc>
          <w:tcPr>
            <w:tcW w:w="284" w:type="dxa"/>
            <w:gridSpan w:val="2"/>
          </w:tcPr>
          <w:p w14:paraId="420DFBA3" w14:textId="77777777" w:rsidR="009F6219" w:rsidRPr="005F7EB0" w:rsidRDefault="009F6219" w:rsidP="00687C18">
            <w:pPr>
              <w:pStyle w:val="TAC"/>
            </w:pPr>
            <w:r w:rsidRPr="005F7EB0">
              <w:t>0</w:t>
            </w:r>
          </w:p>
        </w:tc>
        <w:tc>
          <w:tcPr>
            <w:tcW w:w="284" w:type="dxa"/>
            <w:gridSpan w:val="2"/>
          </w:tcPr>
          <w:p w14:paraId="2D7B80D8" w14:textId="77777777" w:rsidR="009F6219" w:rsidRPr="005F7EB0" w:rsidRDefault="009F6219" w:rsidP="00687C18">
            <w:pPr>
              <w:pStyle w:val="TAC"/>
            </w:pPr>
            <w:r w:rsidRPr="005F7EB0">
              <w:t>1</w:t>
            </w:r>
          </w:p>
        </w:tc>
        <w:tc>
          <w:tcPr>
            <w:tcW w:w="709" w:type="dxa"/>
            <w:gridSpan w:val="2"/>
          </w:tcPr>
          <w:p w14:paraId="760AB622" w14:textId="77777777" w:rsidR="009F6219" w:rsidRPr="005F7EB0" w:rsidRDefault="009F6219" w:rsidP="00687C18">
            <w:pPr>
              <w:pStyle w:val="TAL"/>
            </w:pPr>
          </w:p>
        </w:tc>
        <w:tc>
          <w:tcPr>
            <w:tcW w:w="4111" w:type="dxa"/>
            <w:gridSpan w:val="2"/>
          </w:tcPr>
          <w:p w14:paraId="13FA2420" w14:textId="77777777" w:rsidR="009F6219" w:rsidRPr="005F7EB0" w:rsidRDefault="009F6219" w:rsidP="00687C18">
            <w:pPr>
              <w:pStyle w:val="TAL"/>
            </w:pPr>
            <w:r w:rsidRPr="005F7EB0">
              <w:t>Insufficient resources</w:t>
            </w:r>
            <w:r w:rsidRPr="005F7EB0">
              <w:rPr>
                <w:rFonts w:hint="eastAsia"/>
              </w:rPr>
              <w:t xml:space="preserve"> for specific slice</w:t>
            </w:r>
          </w:p>
        </w:tc>
      </w:tr>
      <w:tr w:rsidR="009F6219" w:rsidRPr="005F7EB0" w14:paraId="5B22E29C" w14:textId="77777777" w:rsidTr="00687C18">
        <w:trPr>
          <w:gridAfter w:val="1"/>
          <w:wAfter w:w="33" w:type="dxa"/>
          <w:jc w:val="center"/>
        </w:trPr>
        <w:tc>
          <w:tcPr>
            <w:tcW w:w="284" w:type="dxa"/>
            <w:gridSpan w:val="2"/>
          </w:tcPr>
          <w:p w14:paraId="41DB5722" w14:textId="77777777" w:rsidR="009F6219" w:rsidRPr="008E19A8" w:rsidRDefault="009F6219" w:rsidP="00687C18">
            <w:pPr>
              <w:pStyle w:val="TAC"/>
            </w:pPr>
            <w:r w:rsidRPr="008E19A8">
              <w:t>0</w:t>
            </w:r>
          </w:p>
        </w:tc>
        <w:tc>
          <w:tcPr>
            <w:tcW w:w="285" w:type="dxa"/>
            <w:gridSpan w:val="2"/>
          </w:tcPr>
          <w:p w14:paraId="16AA9463" w14:textId="77777777" w:rsidR="009F6219" w:rsidRPr="008E19A8" w:rsidRDefault="009F6219" w:rsidP="00687C18">
            <w:pPr>
              <w:pStyle w:val="TAC"/>
            </w:pPr>
            <w:r w:rsidRPr="008E19A8">
              <w:t>1</w:t>
            </w:r>
          </w:p>
        </w:tc>
        <w:tc>
          <w:tcPr>
            <w:tcW w:w="283" w:type="dxa"/>
            <w:gridSpan w:val="2"/>
          </w:tcPr>
          <w:p w14:paraId="290B560F" w14:textId="77777777" w:rsidR="009F6219" w:rsidRPr="008E19A8" w:rsidRDefault="009F6219" w:rsidP="00687C18">
            <w:pPr>
              <w:pStyle w:val="TAC"/>
            </w:pPr>
            <w:r w:rsidRPr="008E19A8">
              <w:t>0</w:t>
            </w:r>
          </w:p>
        </w:tc>
        <w:tc>
          <w:tcPr>
            <w:tcW w:w="283" w:type="dxa"/>
            <w:gridSpan w:val="2"/>
          </w:tcPr>
          <w:p w14:paraId="32F14ADA" w14:textId="77777777" w:rsidR="009F6219" w:rsidRPr="008E19A8" w:rsidRDefault="009F6219" w:rsidP="00687C18">
            <w:pPr>
              <w:pStyle w:val="TAC"/>
            </w:pPr>
            <w:r w:rsidRPr="008E19A8">
              <w:t>0</w:t>
            </w:r>
          </w:p>
        </w:tc>
        <w:tc>
          <w:tcPr>
            <w:tcW w:w="284" w:type="dxa"/>
            <w:gridSpan w:val="2"/>
          </w:tcPr>
          <w:p w14:paraId="6DD15905" w14:textId="77777777" w:rsidR="009F6219" w:rsidRPr="008E19A8" w:rsidRDefault="009F6219" w:rsidP="00687C18">
            <w:pPr>
              <w:pStyle w:val="TAC"/>
            </w:pPr>
            <w:r w:rsidRPr="008E19A8">
              <w:t>0</w:t>
            </w:r>
          </w:p>
        </w:tc>
        <w:tc>
          <w:tcPr>
            <w:tcW w:w="284" w:type="dxa"/>
            <w:gridSpan w:val="2"/>
          </w:tcPr>
          <w:p w14:paraId="13510E21" w14:textId="77777777" w:rsidR="009F6219" w:rsidRPr="008E19A8" w:rsidRDefault="009F6219" w:rsidP="00687C18">
            <w:pPr>
              <w:pStyle w:val="TAC"/>
            </w:pPr>
            <w:r w:rsidRPr="008E19A8">
              <w:t>1</w:t>
            </w:r>
          </w:p>
        </w:tc>
        <w:tc>
          <w:tcPr>
            <w:tcW w:w="284" w:type="dxa"/>
            <w:gridSpan w:val="2"/>
          </w:tcPr>
          <w:p w14:paraId="2797BE77" w14:textId="77777777" w:rsidR="009F6219" w:rsidRPr="008E19A8" w:rsidRDefault="009F6219" w:rsidP="00687C18">
            <w:pPr>
              <w:pStyle w:val="TAC"/>
            </w:pPr>
            <w:r w:rsidRPr="008E19A8">
              <w:t>1</w:t>
            </w:r>
          </w:p>
        </w:tc>
        <w:tc>
          <w:tcPr>
            <w:tcW w:w="284" w:type="dxa"/>
            <w:gridSpan w:val="2"/>
          </w:tcPr>
          <w:p w14:paraId="037290BC" w14:textId="77777777" w:rsidR="009F6219" w:rsidRPr="008E19A8" w:rsidRDefault="009F6219" w:rsidP="00687C18">
            <w:pPr>
              <w:pStyle w:val="TAC"/>
            </w:pPr>
            <w:r w:rsidRPr="008E19A8">
              <w:t>1</w:t>
            </w:r>
          </w:p>
        </w:tc>
        <w:tc>
          <w:tcPr>
            <w:tcW w:w="709" w:type="dxa"/>
            <w:gridSpan w:val="2"/>
          </w:tcPr>
          <w:p w14:paraId="5D2723EF" w14:textId="77777777" w:rsidR="009F6219" w:rsidRPr="005F7EB0" w:rsidRDefault="009F6219" w:rsidP="00687C18">
            <w:pPr>
              <w:pStyle w:val="TAL"/>
            </w:pPr>
          </w:p>
        </w:tc>
        <w:tc>
          <w:tcPr>
            <w:tcW w:w="4111" w:type="dxa"/>
            <w:gridSpan w:val="2"/>
          </w:tcPr>
          <w:p w14:paraId="419A6509" w14:textId="77777777" w:rsidR="009F6219" w:rsidRPr="005F7EB0" w:rsidRDefault="009F6219" w:rsidP="00687C18">
            <w:pPr>
              <w:pStyle w:val="TAL"/>
            </w:pPr>
            <w:proofErr w:type="spellStart"/>
            <w:r>
              <w:t>ngKSI</w:t>
            </w:r>
            <w:proofErr w:type="spellEnd"/>
            <w:r>
              <w:t xml:space="preserve"> already in use</w:t>
            </w:r>
          </w:p>
        </w:tc>
      </w:tr>
      <w:tr w:rsidR="009F6219" w:rsidRPr="005F7EB0" w14:paraId="11726515" w14:textId="77777777" w:rsidTr="00687C18">
        <w:trPr>
          <w:gridAfter w:val="1"/>
          <w:wAfter w:w="33" w:type="dxa"/>
          <w:jc w:val="center"/>
        </w:trPr>
        <w:tc>
          <w:tcPr>
            <w:tcW w:w="284" w:type="dxa"/>
            <w:gridSpan w:val="2"/>
          </w:tcPr>
          <w:p w14:paraId="645C5A6E" w14:textId="77777777" w:rsidR="009F6219" w:rsidRPr="008E19A8" w:rsidRDefault="009F6219" w:rsidP="00687C18">
            <w:pPr>
              <w:pStyle w:val="TAC"/>
            </w:pPr>
            <w:r w:rsidRPr="008E19A8">
              <w:t>0</w:t>
            </w:r>
          </w:p>
        </w:tc>
        <w:tc>
          <w:tcPr>
            <w:tcW w:w="285" w:type="dxa"/>
            <w:gridSpan w:val="2"/>
          </w:tcPr>
          <w:p w14:paraId="46060D0B" w14:textId="77777777" w:rsidR="009F6219" w:rsidRPr="008E19A8" w:rsidRDefault="009F6219" w:rsidP="00687C18">
            <w:pPr>
              <w:pStyle w:val="TAC"/>
            </w:pPr>
            <w:r w:rsidRPr="008E19A8">
              <w:t>1</w:t>
            </w:r>
          </w:p>
        </w:tc>
        <w:tc>
          <w:tcPr>
            <w:tcW w:w="283" w:type="dxa"/>
            <w:gridSpan w:val="2"/>
          </w:tcPr>
          <w:p w14:paraId="712F4C17" w14:textId="77777777" w:rsidR="009F6219" w:rsidRPr="008E19A8" w:rsidRDefault="009F6219" w:rsidP="00687C18">
            <w:pPr>
              <w:pStyle w:val="TAC"/>
            </w:pPr>
            <w:r w:rsidRPr="008E19A8">
              <w:t>0</w:t>
            </w:r>
          </w:p>
        </w:tc>
        <w:tc>
          <w:tcPr>
            <w:tcW w:w="283" w:type="dxa"/>
            <w:gridSpan w:val="2"/>
          </w:tcPr>
          <w:p w14:paraId="3E86FA2D" w14:textId="77777777" w:rsidR="009F6219" w:rsidRPr="008E19A8" w:rsidRDefault="009F6219" w:rsidP="00687C18">
            <w:pPr>
              <w:pStyle w:val="TAC"/>
            </w:pPr>
            <w:r w:rsidRPr="008E19A8">
              <w:t>0</w:t>
            </w:r>
          </w:p>
        </w:tc>
        <w:tc>
          <w:tcPr>
            <w:tcW w:w="284" w:type="dxa"/>
            <w:gridSpan w:val="2"/>
          </w:tcPr>
          <w:p w14:paraId="5B3878DF" w14:textId="77777777" w:rsidR="009F6219" w:rsidRPr="008E19A8" w:rsidRDefault="009F6219" w:rsidP="00687C18">
            <w:pPr>
              <w:pStyle w:val="TAC"/>
            </w:pPr>
            <w:r w:rsidRPr="008E19A8">
              <w:t>1</w:t>
            </w:r>
          </w:p>
        </w:tc>
        <w:tc>
          <w:tcPr>
            <w:tcW w:w="284" w:type="dxa"/>
            <w:gridSpan w:val="2"/>
          </w:tcPr>
          <w:p w14:paraId="2081EBC4" w14:textId="77777777" w:rsidR="009F6219" w:rsidRPr="008E19A8" w:rsidRDefault="009F6219" w:rsidP="00687C18">
            <w:pPr>
              <w:pStyle w:val="TAC"/>
            </w:pPr>
            <w:r w:rsidRPr="008E19A8">
              <w:t>0</w:t>
            </w:r>
          </w:p>
        </w:tc>
        <w:tc>
          <w:tcPr>
            <w:tcW w:w="284" w:type="dxa"/>
            <w:gridSpan w:val="2"/>
          </w:tcPr>
          <w:p w14:paraId="333E6F22" w14:textId="77777777" w:rsidR="009F6219" w:rsidRPr="008E19A8" w:rsidRDefault="009F6219" w:rsidP="00687C18">
            <w:pPr>
              <w:pStyle w:val="TAC"/>
            </w:pPr>
            <w:r w:rsidRPr="008E19A8">
              <w:t>0</w:t>
            </w:r>
          </w:p>
        </w:tc>
        <w:tc>
          <w:tcPr>
            <w:tcW w:w="284" w:type="dxa"/>
            <w:gridSpan w:val="2"/>
          </w:tcPr>
          <w:p w14:paraId="7D3A3647" w14:textId="77777777" w:rsidR="009F6219" w:rsidRPr="008E19A8" w:rsidRDefault="009F6219" w:rsidP="00687C18">
            <w:pPr>
              <w:pStyle w:val="TAC"/>
            </w:pPr>
            <w:r w:rsidRPr="008E19A8">
              <w:t>0</w:t>
            </w:r>
          </w:p>
        </w:tc>
        <w:tc>
          <w:tcPr>
            <w:tcW w:w="709" w:type="dxa"/>
            <w:gridSpan w:val="2"/>
          </w:tcPr>
          <w:p w14:paraId="3D413435" w14:textId="77777777" w:rsidR="009F6219" w:rsidRPr="005F7EB0" w:rsidRDefault="009F6219" w:rsidP="00687C18">
            <w:pPr>
              <w:pStyle w:val="TAL"/>
            </w:pPr>
          </w:p>
        </w:tc>
        <w:tc>
          <w:tcPr>
            <w:tcW w:w="4111" w:type="dxa"/>
            <w:gridSpan w:val="2"/>
          </w:tcPr>
          <w:p w14:paraId="097CBD2F" w14:textId="77777777" w:rsidR="009F6219" w:rsidRPr="005F7EB0" w:rsidRDefault="009F6219" w:rsidP="00687C18">
            <w:pPr>
              <w:pStyle w:val="TAL"/>
            </w:pPr>
            <w:r>
              <w:t>Non-3GPP access</w:t>
            </w:r>
            <w:r w:rsidRPr="00540B89">
              <w:t xml:space="preserve"> </w:t>
            </w:r>
            <w:r>
              <w:t xml:space="preserve">to 5GCN </w:t>
            </w:r>
            <w:r w:rsidRPr="00540B89">
              <w:t xml:space="preserve">not </w:t>
            </w:r>
            <w:r>
              <w:t>allowed</w:t>
            </w:r>
          </w:p>
        </w:tc>
      </w:tr>
      <w:tr w:rsidR="009F6219" w:rsidRPr="005F7EB0" w14:paraId="5A1AF92A" w14:textId="77777777" w:rsidTr="00687C18">
        <w:trPr>
          <w:gridAfter w:val="1"/>
          <w:wAfter w:w="33" w:type="dxa"/>
          <w:jc w:val="center"/>
        </w:trPr>
        <w:tc>
          <w:tcPr>
            <w:tcW w:w="284" w:type="dxa"/>
            <w:gridSpan w:val="2"/>
          </w:tcPr>
          <w:p w14:paraId="6C9C8229" w14:textId="77777777" w:rsidR="009F6219" w:rsidRPr="00F30388" w:rsidRDefault="009F6219" w:rsidP="00687C18">
            <w:pPr>
              <w:pStyle w:val="TAC"/>
            </w:pPr>
            <w:r w:rsidRPr="0028074B">
              <w:t>0</w:t>
            </w:r>
          </w:p>
        </w:tc>
        <w:tc>
          <w:tcPr>
            <w:tcW w:w="285" w:type="dxa"/>
            <w:gridSpan w:val="2"/>
          </w:tcPr>
          <w:p w14:paraId="4B3A4D30" w14:textId="77777777" w:rsidR="009F6219" w:rsidRPr="00240F9C" w:rsidRDefault="009F6219" w:rsidP="00687C18">
            <w:pPr>
              <w:pStyle w:val="TAC"/>
            </w:pPr>
            <w:r w:rsidRPr="00240F9C">
              <w:t>1</w:t>
            </w:r>
          </w:p>
        </w:tc>
        <w:tc>
          <w:tcPr>
            <w:tcW w:w="283" w:type="dxa"/>
            <w:gridSpan w:val="2"/>
          </w:tcPr>
          <w:p w14:paraId="16B012AA" w14:textId="77777777" w:rsidR="009F6219" w:rsidRPr="00905025" w:rsidRDefault="009F6219" w:rsidP="00687C18">
            <w:pPr>
              <w:pStyle w:val="TAC"/>
            </w:pPr>
            <w:r w:rsidRPr="00217D75">
              <w:t>0</w:t>
            </w:r>
          </w:p>
        </w:tc>
        <w:tc>
          <w:tcPr>
            <w:tcW w:w="283" w:type="dxa"/>
            <w:gridSpan w:val="2"/>
          </w:tcPr>
          <w:p w14:paraId="7BC8D0A2" w14:textId="77777777" w:rsidR="009F6219" w:rsidRPr="008E19A8" w:rsidRDefault="009F6219" w:rsidP="00687C18">
            <w:pPr>
              <w:pStyle w:val="TAC"/>
            </w:pPr>
            <w:r w:rsidRPr="008E19A8">
              <w:t>0</w:t>
            </w:r>
          </w:p>
        </w:tc>
        <w:tc>
          <w:tcPr>
            <w:tcW w:w="284" w:type="dxa"/>
            <w:gridSpan w:val="2"/>
          </w:tcPr>
          <w:p w14:paraId="61F8BEA0" w14:textId="77777777" w:rsidR="009F6219" w:rsidRPr="008E19A8" w:rsidRDefault="009F6219" w:rsidP="00687C18">
            <w:pPr>
              <w:pStyle w:val="TAC"/>
            </w:pPr>
            <w:r w:rsidRPr="00771B9E">
              <w:t>1</w:t>
            </w:r>
          </w:p>
        </w:tc>
        <w:tc>
          <w:tcPr>
            <w:tcW w:w="284" w:type="dxa"/>
            <w:gridSpan w:val="2"/>
          </w:tcPr>
          <w:p w14:paraId="1EB5EFFF" w14:textId="77777777" w:rsidR="009F6219" w:rsidRPr="005B15B8" w:rsidRDefault="009F6219" w:rsidP="00687C18">
            <w:pPr>
              <w:pStyle w:val="TAC"/>
            </w:pPr>
            <w:r w:rsidRPr="008E19A8">
              <w:t>0</w:t>
            </w:r>
          </w:p>
        </w:tc>
        <w:tc>
          <w:tcPr>
            <w:tcW w:w="284" w:type="dxa"/>
            <w:gridSpan w:val="2"/>
          </w:tcPr>
          <w:p w14:paraId="44C4C461" w14:textId="77777777" w:rsidR="009F6219" w:rsidRPr="008E19A8" w:rsidRDefault="009F6219" w:rsidP="00687C18">
            <w:pPr>
              <w:pStyle w:val="TAC"/>
            </w:pPr>
            <w:r w:rsidRPr="008E19A8">
              <w:t>0</w:t>
            </w:r>
          </w:p>
        </w:tc>
        <w:tc>
          <w:tcPr>
            <w:tcW w:w="284" w:type="dxa"/>
            <w:gridSpan w:val="2"/>
          </w:tcPr>
          <w:p w14:paraId="4BAEA6A9" w14:textId="77777777" w:rsidR="009F6219" w:rsidRPr="008E19A8" w:rsidRDefault="009F6219" w:rsidP="00687C18">
            <w:pPr>
              <w:pStyle w:val="TAC"/>
            </w:pPr>
            <w:r w:rsidRPr="008E19A8">
              <w:t>1</w:t>
            </w:r>
          </w:p>
        </w:tc>
        <w:tc>
          <w:tcPr>
            <w:tcW w:w="709" w:type="dxa"/>
            <w:gridSpan w:val="2"/>
          </w:tcPr>
          <w:p w14:paraId="063C910B" w14:textId="77777777" w:rsidR="009F6219" w:rsidRPr="005F7EB0" w:rsidRDefault="009F6219" w:rsidP="00687C18">
            <w:pPr>
              <w:pStyle w:val="TAL"/>
            </w:pPr>
          </w:p>
        </w:tc>
        <w:tc>
          <w:tcPr>
            <w:tcW w:w="4111" w:type="dxa"/>
            <w:gridSpan w:val="2"/>
          </w:tcPr>
          <w:p w14:paraId="5C94F8D5" w14:textId="77777777" w:rsidR="009F6219" w:rsidRPr="005F7EB0" w:rsidRDefault="009F6219" w:rsidP="00687C18">
            <w:pPr>
              <w:pStyle w:val="TAL"/>
            </w:pPr>
            <w:r>
              <w:t>Serving network not authorized</w:t>
            </w:r>
          </w:p>
        </w:tc>
      </w:tr>
      <w:tr w:rsidR="009F6219" w:rsidRPr="005F7EB0" w14:paraId="45BC0FA8" w14:textId="77777777" w:rsidTr="00687C18">
        <w:trPr>
          <w:gridAfter w:val="1"/>
          <w:wAfter w:w="33" w:type="dxa"/>
          <w:jc w:val="center"/>
        </w:trPr>
        <w:tc>
          <w:tcPr>
            <w:tcW w:w="284" w:type="dxa"/>
            <w:gridSpan w:val="2"/>
          </w:tcPr>
          <w:p w14:paraId="57D5AEC7" w14:textId="77777777" w:rsidR="009F6219" w:rsidRPr="0028074B" w:rsidRDefault="009F6219" w:rsidP="00687C18">
            <w:pPr>
              <w:pStyle w:val="TAC"/>
            </w:pPr>
            <w:r>
              <w:t>0</w:t>
            </w:r>
          </w:p>
        </w:tc>
        <w:tc>
          <w:tcPr>
            <w:tcW w:w="285" w:type="dxa"/>
            <w:gridSpan w:val="2"/>
          </w:tcPr>
          <w:p w14:paraId="3B9EDF0F" w14:textId="77777777" w:rsidR="009F6219" w:rsidRPr="00240F9C" w:rsidRDefault="009F6219" w:rsidP="00687C18">
            <w:pPr>
              <w:pStyle w:val="TAC"/>
            </w:pPr>
            <w:r>
              <w:t>1</w:t>
            </w:r>
          </w:p>
        </w:tc>
        <w:tc>
          <w:tcPr>
            <w:tcW w:w="283" w:type="dxa"/>
            <w:gridSpan w:val="2"/>
          </w:tcPr>
          <w:p w14:paraId="58E02953" w14:textId="77777777" w:rsidR="009F6219" w:rsidRPr="00217D75" w:rsidRDefault="009F6219" w:rsidP="00687C18">
            <w:pPr>
              <w:pStyle w:val="TAC"/>
            </w:pPr>
            <w:r>
              <w:t>0</w:t>
            </w:r>
          </w:p>
        </w:tc>
        <w:tc>
          <w:tcPr>
            <w:tcW w:w="283" w:type="dxa"/>
            <w:gridSpan w:val="2"/>
          </w:tcPr>
          <w:p w14:paraId="2A9E3E0E" w14:textId="77777777" w:rsidR="009F6219" w:rsidRPr="008E19A8" w:rsidRDefault="009F6219" w:rsidP="00687C18">
            <w:pPr>
              <w:pStyle w:val="TAC"/>
            </w:pPr>
            <w:r>
              <w:t>0</w:t>
            </w:r>
          </w:p>
        </w:tc>
        <w:tc>
          <w:tcPr>
            <w:tcW w:w="284" w:type="dxa"/>
            <w:gridSpan w:val="2"/>
          </w:tcPr>
          <w:p w14:paraId="13BF5DF4" w14:textId="77777777" w:rsidR="009F6219" w:rsidRPr="00771B9E" w:rsidRDefault="009F6219" w:rsidP="00687C18">
            <w:pPr>
              <w:pStyle w:val="TAC"/>
            </w:pPr>
            <w:r>
              <w:t>1</w:t>
            </w:r>
          </w:p>
        </w:tc>
        <w:tc>
          <w:tcPr>
            <w:tcW w:w="284" w:type="dxa"/>
            <w:gridSpan w:val="2"/>
          </w:tcPr>
          <w:p w14:paraId="2F841C54" w14:textId="77777777" w:rsidR="009F6219" w:rsidRPr="008E19A8" w:rsidRDefault="009F6219" w:rsidP="00687C18">
            <w:pPr>
              <w:pStyle w:val="TAC"/>
            </w:pPr>
            <w:r>
              <w:t>0</w:t>
            </w:r>
          </w:p>
        </w:tc>
        <w:tc>
          <w:tcPr>
            <w:tcW w:w="284" w:type="dxa"/>
            <w:gridSpan w:val="2"/>
          </w:tcPr>
          <w:p w14:paraId="7A3F8F50" w14:textId="77777777" w:rsidR="009F6219" w:rsidRPr="008E19A8" w:rsidRDefault="009F6219" w:rsidP="00687C18">
            <w:pPr>
              <w:pStyle w:val="TAC"/>
            </w:pPr>
            <w:r>
              <w:t>1</w:t>
            </w:r>
          </w:p>
        </w:tc>
        <w:tc>
          <w:tcPr>
            <w:tcW w:w="284" w:type="dxa"/>
            <w:gridSpan w:val="2"/>
          </w:tcPr>
          <w:p w14:paraId="7369F73B" w14:textId="77777777" w:rsidR="009F6219" w:rsidRPr="008E19A8" w:rsidRDefault="009F6219" w:rsidP="00687C18">
            <w:pPr>
              <w:pStyle w:val="TAC"/>
            </w:pPr>
            <w:r>
              <w:t>0</w:t>
            </w:r>
          </w:p>
        </w:tc>
        <w:tc>
          <w:tcPr>
            <w:tcW w:w="709" w:type="dxa"/>
            <w:gridSpan w:val="2"/>
          </w:tcPr>
          <w:p w14:paraId="433E8659" w14:textId="77777777" w:rsidR="009F6219" w:rsidRPr="005F7EB0" w:rsidRDefault="009F6219" w:rsidP="00687C18">
            <w:pPr>
              <w:pStyle w:val="TAL"/>
            </w:pPr>
          </w:p>
        </w:tc>
        <w:tc>
          <w:tcPr>
            <w:tcW w:w="4111" w:type="dxa"/>
            <w:gridSpan w:val="2"/>
          </w:tcPr>
          <w:p w14:paraId="50B4DE2C" w14:textId="77777777" w:rsidR="009F6219" w:rsidRDefault="009F6219" w:rsidP="00687C18">
            <w:pPr>
              <w:pStyle w:val="TAL"/>
            </w:pPr>
            <w:r>
              <w:t>Temporarily not authorized for this SNPN</w:t>
            </w:r>
          </w:p>
        </w:tc>
      </w:tr>
      <w:tr w:rsidR="009F6219" w:rsidRPr="005F7EB0" w14:paraId="63A2EE35" w14:textId="77777777" w:rsidTr="00687C18">
        <w:trPr>
          <w:gridAfter w:val="1"/>
          <w:wAfter w:w="33" w:type="dxa"/>
          <w:jc w:val="center"/>
        </w:trPr>
        <w:tc>
          <w:tcPr>
            <w:tcW w:w="284" w:type="dxa"/>
            <w:gridSpan w:val="2"/>
          </w:tcPr>
          <w:p w14:paraId="5AB1796B" w14:textId="77777777" w:rsidR="009F6219" w:rsidRPr="0028074B" w:rsidRDefault="009F6219" w:rsidP="00687C18">
            <w:pPr>
              <w:pStyle w:val="TAC"/>
            </w:pPr>
            <w:r>
              <w:t>0</w:t>
            </w:r>
          </w:p>
        </w:tc>
        <w:tc>
          <w:tcPr>
            <w:tcW w:w="285" w:type="dxa"/>
            <w:gridSpan w:val="2"/>
          </w:tcPr>
          <w:p w14:paraId="658BF275" w14:textId="77777777" w:rsidR="009F6219" w:rsidRPr="00240F9C" w:rsidRDefault="009F6219" w:rsidP="00687C18">
            <w:pPr>
              <w:pStyle w:val="TAC"/>
            </w:pPr>
            <w:r>
              <w:t>1</w:t>
            </w:r>
          </w:p>
        </w:tc>
        <w:tc>
          <w:tcPr>
            <w:tcW w:w="283" w:type="dxa"/>
            <w:gridSpan w:val="2"/>
          </w:tcPr>
          <w:p w14:paraId="44E1649F" w14:textId="77777777" w:rsidR="009F6219" w:rsidRPr="00217D75" w:rsidRDefault="009F6219" w:rsidP="00687C18">
            <w:pPr>
              <w:pStyle w:val="TAC"/>
            </w:pPr>
            <w:r>
              <w:t>0</w:t>
            </w:r>
          </w:p>
        </w:tc>
        <w:tc>
          <w:tcPr>
            <w:tcW w:w="283" w:type="dxa"/>
            <w:gridSpan w:val="2"/>
          </w:tcPr>
          <w:p w14:paraId="15DDF3BE" w14:textId="77777777" w:rsidR="009F6219" w:rsidRPr="008E19A8" w:rsidRDefault="009F6219" w:rsidP="00687C18">
            <w:pPr>
              <w:pStyle w:val="TAC"/>
            </w:pPr>
            <w:r>
              <w:t>0</w:t>
            </w:r>
          </w:p>
        </w:tc>
        <w:tc>
          <w:tcPr>
            <w:tcW w:w="284" w:type="dxa"/>
            <w:gridSpan w:val="2"/>
          </w:tcPr>
          <w:p w14:paraId="7EDC7A8A" w14:textId="77777777" w:rsidR="009F6219" w:rsidRPr="00771B9E" w:rsidRDefault="009F6219" w:rsidP="00687C18">
            <w:pPr>
              <w:pStyle w:val="TAC"/>
            </w:pPr>
            <w:r>
              <w:t>1</w:t>
            </w:r>
          </w:p>
        </w:tc>
        <w:tc>
          <w:tcPr>
            <w:tcW w:w="284" w:type="dxa"/>
            <w:gridSpan w:val="2"/>
          </w:tcPr>
          <w:p w14:paraId="6B55FB03" w14:textId="77777777" w:rsidR="009F6219" w:rsidRPr="008E19A8" w:rsidRDefault="009F6219" w:rsidP="00687C18">
            <w:pPr>
              <w:pStyle w:val="TAC"/>
            </w:pPr>
            <w:r>
              <w:t>0</w:t>
            </w:r>
          </w:p>
        </w:tc>
        <w:tc>
          <w:tcPr>
            <w:tcW w:w="284" w:type="dxa"/>
            <w:gridSpan w:val="2"/>
          </w:tcPr>
          <w:p w14:paraId="5C8B9E18" w14:textId="77777777" w:rsidR="009F6219" w:rsidRPr="008E19A8" w:rsidRDefault="009F6219" w:rsidP="00687C18">
            <w:pPr>
              <w:pStyle w:val="TAC"/>
            </w:pPr>
            <w:r>
              <w:t>1</w:t>
            </w:r>
          </w:p>
        </w:tc>
        <w:tc>
          <w:tcPr>
            <w:tcW w:w="284" w:type="dxa"/>
            <w:gridSpan w:val="2"/>
          </w:tcPr>
          <w:p w14:paraId="733CF03B" w14:textId="77777777" w:rsidR="009F6219" w:rsidRPr="008E19A8" w:rsidRDefault="009F6219" w:rsidP="00687C18">
            <w:pPr>
              <w:pStyle w:val="TAC"/>
            </w:pPr>
            <w:r>
              <w:t>1</w:t>
            </w:r>
          </w:p>
        </w:tc>
        <w:tc>
          <w:tcPr>
            <w:tcW w:w="709" w:type="dxa"/>
            <w:gridSpan w:val="2"/>
          </w:tcPr>
          <w:p w14:paraId="03D90EC2" w14:textId="77777777" w:rsidR="009F6219" w:rsidRPr="005F7EB0" w:rsidRDefault="009F6219" w:rsidP="00687C18">
            <w:pPr>
              <w:pStyle w:val="TAL"/>
            </w:pPr>
          </w:p>
        </w:tc>
        <w:tc>
          <w:tcPr>
            <w:tcW w:w="4111" w:type="dxa"/>
            <w:gridSpan w:val="2"/>
          </w:tcPr>
          <w:p w14:paraId="3917DDC0" w14:textId="77777777" w:rsidR="009F6219" w:rsidRDefault="009F6219" w:rsidP="00687C18">
            <w:pPr>
              <w:pStyle w:val="TAL"/>
            </w:pPr>
            <w:r>
              <w:t>Permanently not authorized for this SNPN</w:t>
            </w:r>
          </w:p>
        </w:tc>
      </w:tr>
      <w:tr w:rsidR="009F6219" w:rsidRPr="005F7EB0" w14:paraId="2F0E0BE1" w14:textId="77777777" w:rsidTr="00687C18">
        <w:trPr>
          <w:gridAfter w:val="1"/>
          <w:wAfter w:w="33" w:type="dxa"/>
          <w:jc w:val="center"/>
        </w:trPr>
        <w:tc>
          <w:tcPr>
            <w:tcW w:w="284" w:type="dxa"/>
            <w:gridSpan w:val="2"/>
          </w:tcPr>
          <w:p w14:paraId="7C9950D3" w14:textId="77777777" w:rsidR="009F6219" w:rsidRDefault="009F6219" w:rsidP="00687C18">
            <w:pPr>
              <w:pStyle w:val="TAC"/>
            </w:pPr>
            <w:r>
              <w:rPr>
                <w:rFonts w:hint="eastAsia"/>
                <w:lang w:eastAsia="ko-KR"/>
              </w:rPr>
              <w:t>0</w:t>
            </w:r>
          </w:p>
        </w:tc>
        <w:tc>
          <w:tcPr>
            <w:tcW w:w="285" w:type="dxa"/>
            <w:gridSpan w:val="2"/>
          </w:tcPr>
          <w:p w14:paraId="20BEAC3C" w14:textId="77777777" w:rsidR="009F6219" w:rsidRDefault="009F6219" w:rsidP="00687C18">
            <w:pPr>
              <w:pStyle w:val="TAC"/>
            </w:pPr>
            <w:r>
              <w:rPr>
                <w:rFonts w:hint="eastAsia"/>
                <w:lang w:eastAsia="ko-KR"/>
              </w:rPr>
              <w:t>1</w:t>
            </w:r>
          </w:p>
        </w:tc>
        <w:tc>
          <w:tcPr>
            <w:tcW w:w="283" w:type="dxa"/>
            <w:gridSpan w:val="2"/>
          </w:tcPr>
          <w:p w14:paraId="4DE23DC2" w14:textId="77777777" w:rsidR="009F6219" w:rsidRDefault="009F6219" w:rsidP="00687C18">
            <w:pPr>
              <w:pStyle w:val="TAC"/>
            </w:pPr>
            <w:r>
              <w:rPr>
                <w:rFonts w:hint="eastAsia"/>
                <w:lang w:eastAsia="ko-KR"/>
              </w:rPr>
              <w:t>0</w:t>
            </w:r>
          </w:p>
        </w:tc>
        <w:tc>
          <w:tcPr>
            <w:tcW w:w="283" w:type="dxa"/>
            <w:gridSpan w:val="2"/>
          </w:tcPr>
          <w:p w14:paraId="7B680BA6" w14:textId="77777777" w:rsidR="009F6219" w:rsidRDefault="009F6219" w:rsidP="00687C18">
            <w:pPr>
              <w:pStyle w:val="TAC"/>
            </w:pPr>
            <w:r>
              <w:rPr>
                <w:lang w:eastAsia="ko-KR"/>
              </w:rPr>
              <w:t>0</w:t>
            </w:r>
          </w:p>
        </w:tc>
        <w:tc>
          <w:tcPr>
            <w:tcW w:w="284" w:type="dxa"/>
            <w:gridSpan w:val="2"/>
          </w:tcPr>
          <w:p w14:paraId="6193C6C7" w14:textId="77777777" w:rsidR="009F6219" w:rsidRDefault="009F6219" w:rsidP="00687C18">
            <w:pPr>
              <w:pStyle w:val="TAC"/>
            </w:pPr>
            <w:r>
              <w:rPr>
                <w:lang w:eastAsia="ko-KR"/>
              </w:rPr>
              <w:t>1</w:t>
            </w:r>
          </w:p>
        </w:tc>
        <w:tc>
          <w:tcPr>
            <w:tcW w:w="284" w:type="dxa"/>
            <w:gridSpan w:val="2"/>
          </w:tcPr>
          <w:p w14:paraId="7D3DBAA6" w14:textId="77777777" w:rsidR="009F6219" w:rsidRDefault="009F6219" w:rsidP="00687C18">
            <w:pPr>
              <w:pStyle w:val="TAC"/>
            </w:pPr>
            <w:r>
              <w:rPr>
                <w:lang w:eastAsia="ko-KR"/>
              </w:rPr>
              <w:t>1</w:t>
            </w:r>
          </w:p>
        </w:tc>
        <w:tc>
          <w:tcPr>
            <w:tcW w:w="284" w:type="dxa"/>
            <w:gridSpan w:val="2"/>
          </w:tcPr>
          <w:p w14:paraId="442E63E5" w14:textId="77777777" w:rsidR="009F6219" w:rsidRDefault="009F6219" w:rsidP="00687C18">
            <w:pPr>
              <w:pStyle w:val="TAC"/>
            </w:pPr>
            <w:r>
              <w:rPr>
                <w:lang w:eastAsia="ko-KR"/>
              </w:rPr>
              <w:t>0</w:t>
            </w:r>
          </w:p>
        </w:tc>
        <w:tc>
          <w:tcPr>
            <w:tcW w:w="284" w:type="dxa"/>
            <w:gridSpan w:val="2"/>
          </w:tcPr>
          <w:p w14:paraId="42BB301E" w14:textId="77777777" w:rsidR="009F6219" w:rsidRDefault="009F6219" w:rsidP="00687C18">
            <w:pPr>
              <w:pStyle w:val="TAC"/>
            </w:pPr>
            <w:r>
              <w:rPr>
                <w:lang w:eastAsia="ko-KR"/>
              </w:rPr>
              <w:t>0</w:t>
            </w:r>
          </w:p>
        </w:tc>
        <w:tc>
          <w:tcPr>
            <w:tcW w:w="709" w:type="dxa"/>
            <w:gridSpan w:val="2"/>
          </w:tcPr>
          <w:p w14:paraId="2231C644" w14:textId="77777777" w:rsidR="009F6219" w:rsidRPr="005F7EB0" w:rsidRDefault="009F6219" w:rsidP="00687C18">
            <w:pPr>
              <w:pStyle w:val="TAL"/>
            </w:pPr>
          </w:p>
        </w:tc>
        <w:tc>
          <w:tcPr>
            <w:tcW w:w="4111" w:type="dxa"/>
            <w:gridSpan w:val="2"/>
          </w:tcPr>
          <w:p w14:paraId="6A8FF099" w14:textId="77777777" w:rsidR="009F6219" w:rsidRDefault="009F6219" w:rsidP="00687C18">
            <w:pPr>
              <w:pStyle w:val="TAL"/>
            </w:pPr>
            <w:r w:rsidRPr="00115A8F">
              <w:t>Not authorized for this CAG</w:t>
            </w:r>
            <w:r>
              <w:t xml:space="preserve"> or a</w:t>
            </w:r>
            <w:r w:rsidRPr="00B842BC">
              <w:t>uthorized for CAG cells only</w:t>
            </w:r>
          </w:p>
        </w:tc>
      </w:tr>
      <w:tr w:rsidR="009F6219" w14:paraId="62193C0D" w14:textId="77777777" w:rsidTr="00687C18">
        <w:trPr>
          <w:gridBefore w:val="1"/>
          <w:wBefore w:w="33" w:type="dxa"/>
          <w:jc w:val="center"/>
        </w:trPr>
        <w:tc>
          <w:tcPr>
            <w:tcW w:w="284" w:type="dxa"/>
            <w:gridSpan w:val="2"/>
          </w:tcPr>
          <w:p w14:paraId="48EA789A" w14:textId="77777777" w:rsidR="009F6219" w:rsidRPr="00215B69" w:rsidRDefault="009F6219" w:rsidP="00687C18">
            <w:pPr>
              <w:pStyle w:val="TAC"/>
            </w:pPr>
            <w:r>
              <w:t>0</w:t>
            </w:r>
          </w:p>
        </w:tc>
        <w:tc>
          <w:tcPr>
            <w:tcW w:w="285" w:type="dxa"/>
            <w:gridSpan w:val="2"/>
          </w:tcPr>
          <w:p w14:paraId="662178D2" w14:textId="77777777" w:rsidR="009F6219" w:rsidRPr="00215B69" w:rsidRDefault="009F6219" w:rsidP="00687C18">
            <w:pPr>
              <w:pStyle w:val="TAC"/>
            </w:pPr>
            <w:r>
              <w:t>1</w:t>
            </w:r>
          </w:p>
        </w:tc>
        <w:tc>
          <w:tcPr>
            <w:tcW w:w="283" w:type="dxa"/>
            <w:gridSpan w:val="2"/>
          </w:tcPr>
          <w:p w14:paraId="2D24F811" w14:textId="77777777" w:rsidR="009F6219" w:rsidRPr="00215B69" w:rsidRDefault="009F6219" w:rsidP="00687C18">
            <w:pPr>
              <w:pStyle w:val="TAC"/>
            </w:pPr>
            <w:r>
              <w:t>0</w:t>
            </w:r>
          </w:p>
        </w:tc>
        <w:tc>
          <w:tcPr>
            <w:tcW w:w="283" w:type="dxa"/>
            <w:gridSpan w:val="2"/>
          </w:tcPr>
          <w:p w14:paraId="7E4D6D9A" w14:textId="77777777" w:rsidR="009F6219" w:rsidRPr="00215B69" w:rsidRDefault="009F6219" w:rsidP="00687C18">
            <w:pPr>
              <w:pStyle w:val="TAC"/>
            </w:pPr>
            <w:r>
              <w:t>0</w:t>
            </w:r>
          </w:p>
        </w:tc>
        <w:tc>
          <w:tcPr>
            <w:tcW w:w="284" w:type="dxa"/>
            <w:gridSpan w:val="2"/>
          </w:tcPr>
          <w:p w14:paraId="7B72AD72" w14:textId="77777777" w:rsidR="009F6219" w:rsidRPr="00215B69" w:rsidRDefault="009F6219" w:rsidP="00687C18">
            <w:pPr>
              <w:pStyle w:val="TAC"/>
            </w:pPr>
            <w:r>
              <w:t>1</w:t>
            </w:r>
          </w:p>
        </w:tc>
        <w:tc>
          <w:tcPr>
            <w:tcW w:w="284" w:type="dxa"/>
            <w:gridSpan w:val="2"/>
          </w:tcPr>
          <w:p w14:paraId="7974DC08" w14:textId="77777777" w:rsidR="009F6219" w:rsidRPr="00215B69" w:rsidRDefault="009F6219" w:rsidP="00687C18">
            <w:pPr>
              <w:pStyle w:val="TAC"/>
            </w:pPr>
            <w:r>
              <w:t>1</w:t>
            </w:r>
          </w:p>
        </w:tc>
        <w:tc>
          <w:tcPr>
            <w:tcW w:w="284" w:type="dxa"/>
            <w:gridSpan w:val="2"/>
          </w:tcPr>
          <w:p w14:paraId="132A1539" w14:textId="77777777" w:rsidR="009F6219" w:rsidRPr="00215B69" w:rsidRDefault="009F6219" w:rsidP="00687C18">
            <w:pPr>
              <w:pStyle w:val="TAC"/>
            </w:pPr>
            <w:r>
              <w:t>0</w:t>
            </w:r>
          </w:p>
        </w:tc>
        <w:tc>
          <w:tcPr>
            <w:tcW w:w="284" w:type="dxa"/>
            <w:gridSpan w:val="2"/>
          </w:tcPr>
          <w:p w14:paraId="507CD7FD" w14:textId="77777777" w:rsidR="009F6219" w:rsidRPr="00215B69" w:rsidRDefault="009F6219" w:rsidP="00687C18">
            <w:pPr>
              <w:pStyle w:val="TAC"/>
            </w:pPr>
            <w:r>
              <w:t>1</w:t>
            </w:r>
          </w:p>
        </w:tc>
        <w:tc>
          <w:tcPr>
            <w:tcW w:w="709" w:type="dxa"/>
            <w:gridSpan w:val="2"/>
          </w:tcPr>
          <w:p w14:paraId="6076EC29" w14:textId="77777777" w:rsidR="009F6219" w:rsidRPr="005F7EB0" w:rsidRDefault="009F6219" w:rsidP="00687C18">
            <w:pPr>
              <w:pStyle w:val="TAL"/>
            </w:pPr>
          </w:p>
        </w:tc>
        <w:tc>
          <w:tcPr>
            <w:tcW w:w="4111" w:type="dxa"/>
            <w:gridSpan w:val="2"/>
          </w:tcPr>
          <w:p w14:paraId="4D4EC646" w14:textId="77777777" w:rsidR="009F6219" w:rsidRDefault="009F6219" w:rsidP="00687C18">
            <w:pPr>
              <w:pStyle w:val="TAL"/>
            </w:pPr>
            <w:r>
              <w:t xml:space="preserve">Wireline access area </w:t>
            </w:r>
            <w:r w:rsidRPr="003168A2">
              <w:t>not allowed</w:t>
            </w:r>
          </w:p>
        </w:tc>
      </w:tr>
      <w:tr w:rsidR="009F6219" w14:paraId="0237B92D" w14:textId="77777777" w:rsidTr="00687C18">
        <w:trPr>
          <w:gridBefore w:val="1"/>
          <w:wBefore w:w="33" w:type="dxa"/>
          <w:jc w:val="center"/>
        </w:trPr>
        <w:tc>
          <w:tcPr>
            <w:tcW w:w="284" w:type="dxa"/>
            <w:gridSpan w:val="2"/>
          </w:tcPr>
          <w:p w14:paraId="7D21A9A4" w14:textId="77777777" w:rsidR="009F6219" w:rsidRDefault="009F6219" w:rsidP="00687C18">
            <w:pPr>
              <w:pStyle w:val="TAC"/>
            </w:pPr>
            <w:r>
              <w:rPr>
                <w:rFonts w:hint="eastAsia"/>
                <w:lang w:eastAsia="zh-CN"/>
              </w:rPr>
              <w:t>0</w:t>
            </w:r>
          </w:p>
        </w:tc>
        <w:tc>
          <w:tcPr>
            <w:tcW w:w="285" w:type="dxa"/>
            <w:gridSpan w:val="2"/>
          </w:tcPr>
          <w:p w14:paraId="0F760080" w14:textId="77777777" w:rsidR="009F6219" w:rsidRDefault="009F6219" w:rsidP="00687C18">
            <w:pPr>
              <w:pStyle w:val="TAC"/>
            </w:pPr>
            <w:r>
              <w:rPr>
                <w:rFonts w:hint="eastAsia"/>
                <w:lang w:eastAsia="zh-CN"/>
              </w:rPr>
              <w:t>1</w:t>
            </w:r>
          </w:p>
        </w:tc>
        <w:tc>
          <w:tcPr>
            <w:tcW w:w="283" w:type="dxa"/>
            <w:gridSpan w:val="2"/>
          </w:tcPr>
          <w:p w14:paraId="3CFDF528" w14:textId="77777777" w:rsidR="009F6219" w:rsidRDefault="009F6219" w:rsidP="00687C18">
            <w:pPr>
              <w:pStyle w:val="TAC"/>
            </w:pPr>
            <w:r>
              <w:rPr>
                <w:rFonts w:hint="eastAsia"/>
                <w:lang w:eastAsia="zh-CN"/>
              </w:rPr>
              <w:t>0</w:t>
            </w:r>
          </w:p>
        </w:tc>
        <w:tc>
          <w:tcPr>
            <w:tcW w:w="283" w:type="dxa"/>
            <w:gridSpan w:val="2"/>
          </w:tcPr>
          <w:p w14:paraId="75B2E462" w14:textId="77777777" w:rsidR="009F6219" w:rsidRDefault="009F6219" w:rsidP="00687C18">
            <w:pPr>
              <w:pStyle w:val="TAC"/>
            </w:pPr>
            <w:r>
              <w:rPr>
                <w:rFonts w:hint="eastAsia"/>
                <w:lang w:eastAsia="zh-CN"/>
              </w:rPr>
              <w:t>0</w:t>
            </w:r>
          </w:p>
        </w:tc>
        <w:tc>
          <w:tcPr>
            <w:tcW w:w="284" w:type="dxa"/>
            <w:gridSpan w:val="2"/>
          </w:tcPr>
          <w:p w14:paraId="6AF0702C" w14:textId="77777777" w:rsidR="009F6219" w:rsidRDefault="009F6219" w:rsidP="00687C18">
            <w:pPr>
              <w:pStyle w:val="TAC"/>
            </w:pPr>
            <w:r>
              <w:rPr>
                <w:rFonts w:hint="eastAsia"/>
                <w:lang w:eastAsia="zh-CN"/>
              </w:rPr>
              <w:t>1</w:t>
            </w:r>
          </w:p>
        </w:tc>
        <w:tc>
          <w:tcPr>
            <w:tcW w:w="284" w:type="dxa"/>
            <w:gridSpan w:val="2"/>
          </w:tcPr>
          <w:p w14:paraId="250C2978" w14:textId="77777777" w:rsidR="009F6219" w:rsidRDefault="009F6219" w:rsidP="00687C18">
            <w:pPr>
              <w:pStyle w:val="TAC"/>
            </w:pPr>
            <w:r>
              <w:rPr>
                <w:rFonts w:hint="eastAsia"/>
                <w:lang w:eastAsia="zh-CN"/>
              </w:rPr>
              <w:t>1</w:t>
            </w:r>
          </w:p>
        </w:tc>
        <w:tc>
          <w:tcPr>
            <w:tcW w:w="284" w:type="dxa"/>
            <w:gridSpan w:val="2"/>
          </w:tcPr>
          <w:p w14:paraId="5E9FA035" w14:textId="77777777" w:rsidR="009F6219" w:rsidRDefault="009F6219" w:rsidP="00687C18">
            <w:pPr>
              <w:pStyle w:val="TAC"/>
            </w:pPr>
            <w:r>
              <w:rPr>
                <w:rFonts w:hint="eastAsia"/>
                <w:lang w:eastAsia="zh-CN"/>
              </w:rPr>
              <w:t>1</w:t>
            </w:r>
          </w:p>
        </w:tc>
        <w:tc>
          <w:tcPr>
            <w:tcW w:w="284" w:type="dxa"/>
            <w:gridSpan w:val="2"/>
          </w:tcPr>
          <w:p w14:paraId="2CD1F343" w14:textId="77777777" w:rsidR="009F6219" w:rsidRDefault="009F6219" w:rsidP="00687C18">
            <w:pPr>
              <w:pStyle w:val="TAC"/>
            </w:pPr>
            <w:r>
              <w:rPr>
                <w:rFonts w:hint="eastAsia"/>
                <w:lang w:eastAsia="zh-CN"/>
              </w:rPr>
              <w:t>0</w:t>
            </w:r>
          </w:p>
        </w:tc>
        <w:tc>
          <w:tcPr>
            <w:tcW w:w="709" w:type="dxa"/>
            <w:gridSpan w:val="2"/>
          </w:tcPr>
          <w:p w14:paraId="0D6E1B4C" w14:textId="77777777" w:rsidR="009F6219" w:rsidRPr="005F7EB0" w:rsidRDefault="009F6219" w:rsidP="00687C18">
            <w:pPr>
              <w:pStyle w:val="TAL"/>
            </w:pPr>
          </w:p>
        </w:tc>
        <w:tc>
          <w:tcPr>
            <w:tcW w:w="4111" w:type="dxa"/>
            <w:gridSpan w:val="2"/>
          </w:tcPr>
          <w:p w14:paraId="5419F0CD" w14:textId="77777777" w:rsidR="009F6219" w:rsidRDefault="009F6219" w:rsidP="00687C18">
            <w:pPr>
              <w:pStyle w:val="TAL"/>
            </w:pPr>
            <w:r>
              <w:t>PLMN</w:t>
            </w:r>
            <w:r w:rsidRPr="00582575">
              <w:t xml:space="preserve"> not allowed</w:t>
            </w:r>
            <w:r>
              <w:t xml:space="preserve"> to operate</w:t>
            </w:r>
            <w:r w:rsidRPr="00582575">
              <w:t xml:space="preserve"> at the present UE location</w:t>
            </w:r>
          </w:p>
        </w:tc>
      </w:tr>
      <w:tr w:rsidR="009F6219" w14:paraId="7782DAE0" w14:textId="77777777" w:rsidTr="00687C18">
        <w:trPr>
          <w:gridBefore w:val="1"/>
          <w:wBefore w:w="33" w:type="dxa"/>
          <w:jc w:val="center"/>
        </w:trPr>
        <w:tc>
          <w:tcPr>
            <w:tcW w:w="284" w:type="dxa"/>
            <w:gridSpan w:val="2"/>
          </w:tcPr>
          <w:p w14:paraId="2EC79883" w14:textId="77777777" w:rsidR="009F6219" w:rsidRDefault="009F6219" w:rsidP="00687C18">
            <w:pPr>
              <w:pStyle w:val="TAC"/>
            </w:pPr>
            <w:r>
              <w:t>0</w:t>
            </w:r>
          </w:p>
        </w:tc>
        <w:tc>
          <w:tcPr>
            <w:tcW w:w="285" w:type="dxa"/>
            <w:gridSpan w:val="2"/>
          </w:tcPr>
          <w:p w14:paraId="3A32B707" w14:textId="77777777" w:rsidR="009F6219" w:rsidRDefault="009F6219" w:rsidP="00687C18">
            <w:pPr>
              <w:pStyle w:val="TAC"/>
            </w:pPr>
            <w:r>
              <w:t>1</w:t>
            </w:r>
          </w:p>
        </w:tc>
        <w:tc>
          <w:tcPr>
            <w:tcW w:w="283" w:type="dxa"/>
            <w:gridSpan w:val="2"/>
          </w:tcPr>
          <w:p w14:paraId="46A4656E" w14:textId="77777777" w:rsidR="009F6219" w:rsidRDefault="009F6219" w:rsidP="00687C18">
            <w:pPr>
              <w:pStyle w:val="TAC"/>
            </w:pPr>
            <w:r>
              <w:t>0</w:t>
            </w:r>
          </w:p>
        </w:tc>
        <w:tc>
          <w:tcPr>
            <w:tcW w:w="283" w:type="dxa"/>
            <w:gridSpan w:val="2"/>
          </w:tcPr>
          <w:p w14:paraId="2BD3F74B" w14:textId="77777777" w:rsidR="009F6219" w:rsidRDefault="009F6219" w:rsidP="00687C18">
            <w:pPr>
              <w:pStyle w:val="TAC"/>
            </w:pPr>
            <w:r>
              <w:t>0</w:t>
            </w:r>
          </w:p>
        </w:tc>
        <w:tc>
          <w:tcPr>
            <w:tcW w:w="284" w:type="dxa"/>
            <w:gridSpan w:val="2"/>
          </w:tcPr>
          <w:p w14:paraId="7DC2B2E9" w14:textId="77777777" w:rsidR="009F6219" w:rsidRDefault="009F6219" w:rsidP="00687C18">
            <w:pPr>
              <w:pStyle w:val="TAC"/>
            </w:pPr>
            <w:r>
              <w:t>1</w:t>
            </w:r>
          </w:p>
        </w:tc>
        <w:tc>
          <w:tcPr>
            <w:tcW w:w="284" w:type="dxa"/>
            <w:gridSpan w:val="2"/>
          </w:tcPr>
          <w:p w14:paraId="31569D77" w14:textId="77777777" w:rsidR="009F6219" w:rsidRDefault="009F6219" w:rsidP="00687C18">
            <w:pPr>
              <w:pStyle w:val="TAC"/>
            </w:pPr>
            <w:r>
              <w:t>1</w:t>
            </w:r>
          </w:p>
        </w:tc>
        <w:tc>
          <w:tcPr>
            <w:tcW w:w="284" w:type="dxa"/>
            <w:gridSpan w:val="2"/>
          </w:tcPr>
          <w:p w14:paraId="62E3ABC8" w14:textId="77777777" w:rsidR="009F6219" w:rsidRDefault="009F6219" w:rsidP="00687C18">
            <w:pPr>
              <w:pStyle w:val="TAC"/>
            </w:pPr>
            <w:r>
              <w:t>1</w:t>
            </w:r>
          </w:p>
        </w:tc>
        <w:tc>
          <w:tcPr>
            <w:tcW w:w="284" w:type="dxa"/>
            <w:gridSpan w:val="2"/>
          </w:tcPr>
          <w:p w14:paraId="5341F16B" w14:textId="77777777" w:rsidR="009F6219" w:rsidRDefault="009F6219" w:rsidP="00687C18">
            <w:pPr>
              <w:pStyle w:val="TAC"/>
            </w:pPr>
            <w:r>
              <w:t>1</w:t>
            </w:r>
          </w:p>
        </w:tc>
        <w:tc>
          <w:tcPr>
            <w:tcW w:w="709" w:type="dxa"/>
            <w:gridSpan w:val="2"/>
          </w:tcPr>
          <w:p w14:paraId="23D786F1" w14:textId="77777777" w:rsidR="009F6219" w:rsidRPr="005F7EB0" w:rsidRDefault="009F6219" w:rsidP="00687C18">
            <w:pPr>
              <w:pStyle w:val="TAL"/>
            </w:pPr>
          </w:p>
        </w:tc>
        <w:tc>
          <w:tcPr>
            <w:tcW w:w="4111" w:type="dxa"/>
            <w:gridSpan w:val="2"/>
          </w:tcPr>
          <w:p w14:paraId="1E6082B3" w14:textId="77777777" w:rsidR="009F6219" w:rsidRDefault="009F6219" w:rsidP="00687C18">
            <w:pPr>
              <w:pStyle w:val="TAL"/>
            </w:pPr>
            <w:r>
              <w:t>UAS services not allowed</w:t>
            </w:r>
          </w:p>
        </w:tc>
      </w:tr>
      <w:tr w:rsidR="000E48CD" w:rsidRPr="005F7EB0" w14:paraId="4FFE69C1" w14:textId="77777777" w:rsidTr="00687C18">
        <w:trPr>
          <w:gridAfter w:val="1"/>
          <w:wAfter w:w="33" w:type="dxa"/>
          <w:jc w:val="center"/>
          <w:ins w:id="1046" w:author="Lena Chaponniere15" w:date="2021-09-27T20:49:00Z"/>
        </w:trPr>
        <w:tc>
          <w:tcPr>
            <w:tcW w:w="284" w:type="dxa"/>
            <w:gridSpan w:val="2"/>
          </w:tcPr>
          <w:p w14:paraId="424EF995" w14:textId="44709F45" w:rsidR="000E48CD" w:rsidRPr="008E19A8" w:rsidRDefault="000E48CD" w:rsidP="00687C18">
            <w:pPr>
              <w:pStyle w:val="TAC"/>
              <w:rPr>
                <w:ins w:id="1047" w:author="Lena Chaponniere15" w:date="2021-09-27T20:49:00Z"/>
              </w:rPr>
            </w:pPr>
            <w:ins w:id="1048" w:author="Lena Chaponniere15" w:date="2021-09-27T20:50:00Z">
              <w:r>
                <w:t>x</w:t>
              </w:r>
            </w:ins>
          </w:p>
        </w:tc>
        <w:tc>
          <w:tcPr>
            <w:tcW w:w="285" w:type="dxa"/>
            <w:gridSpan w:val="2"/>
          </w:tcPr>
          <w:p w14:paraId="6AC99CAC" w14:textId="7B9CAB9D" w:rsidR="000E48CD" w:rsidRPr="00821EEF" w:rsidRDefault="000E48CD" w:rsidP="00687C18">
            <w:pPr>
              <w:pStyle w:val="TAC"/>
              <w:rPr>
                <w:ins w:id="1049" w:author="Lena Chaponniere15" w:date="2021-09-27T20:49:00Z"/>
              </w:rPr>
            </w:pPr>
            <w:ins w:id="1050" w:author="Lena Chaponniere15" w:date="2021-09-27T20:49:00Z">
              <w:r>
                <w:t>x</w:t>
              </w:r>
            </w:ins>
          </w:p>
        </w:tc>
        <w:tc>
          <w:tcPr>
            <w:tcW w:w="283" w:type="dxa"/>
            <w:gridSpan w:val="2"/>
          </w:tcPr>
          <w:p w14:paraId="538C60A1" w14:textId="2F9AF003" w:rsidR="000E48CD" w:rsidRPr="0032046E" w:rsidRDefault="000E48CD" w:rsidP="00687C18">
            <w:pPr>
              <w:pStyle w:val="TAC"/>
              <w:rPr>
                <w:ins w:id="1051" w:author="Lena Chaponniere15" w:date="2021-09-27T20:49:00Z"/>
              </w:rPr>
            </w:pPr>
            <w:ins w:id="1052" w:author="Lena Chaponniere15" w:date="2021-09-27T20:50:00Z">
              <w:r>
                <w:t>x</w:t>
              </w:r>
            </w:ins>
          </w:p>
        </w:tc>
        <w:tc>
          <w:tcPr>
            <w:tcW w:w="283" w:type="dxa"/>
            <w:gridSpan w:val="2"/>
          </w:tcPr>
          <w:p w14:paraId="4B63DAED" w14:textId="65F663AD" w:rsidR="000E48CD" w:rsidRPr="003352E9" w:rsidRDefault="000E48CD" w:rsidP="00687C18">
            <w:pPr>
              <w:pStyle w:val="TAC"/>
              <w:rPr>
                <w:ins w:id="1053" w:author="Lena Chaponniere15" w:date="2021-09-27T20:49:00Z"/>
              </w:rPr>
            </w:pPr>
            <w:ins w:id="1054" w:author="Lena Chaponniere15" w:date="2021-09-27T20:50:00Z">
              <w:r>
                <w:t>x</w:t>
              </w:r>
            </w:ins>
          </w:p>
        </w:tc>
        <w:tc>
          <w:tcPr>
            <w:tcW w:w="284" w:type="dxa"/>
            <w:gridSpan w:val="2"/>
          </w:tcPr>
          <w:p w14:paraId="50D29927" w14:textId="385AD3B7" w:rsidR="000E48CD" w:rsidRPr="00494175" w:rsidRDefault="000E48CD" w:rsidP="00687C18">
            <w:pPr>
              <w:pStyle w:val="TAC"/>
              <w:rPr>
                <w:ins w:id="1055" w:author="Lena Chaponniere15" w:date="2021-09-27T20:49:00Z"/>
              </w:rPr>
            </w:pPr>
            <w:ins w:id="1056" w:author="Lena Chaponniere15" w:date="2021-09-27T20:50:00Z">
              <w:r>
                <w:t>x</w:t>
              </w:r>
            </w:ins>
          </w:p>
        </w:tc>
        <w:tc>
          <w:tcPr>
            <w:tcW w:w="284" w:type="dxa"/>
            <w:gridSpan w:val="2"/>
          </w:tcPr>
          <w:p w14:paraId="3A4A4BF4" w14:textId="0F78F497" w:rsidR="000E48CD" w:rsidRPr="00494175" w:rsidRDefault="000E48CD" w:rsidP="00687C18">
            <w:pPr>
              <w:pStyle w:val="TAC"/>
              <w:rPr>
                <w:ins w:id="1057" w:author="Lena Chaponniere15" w:date="2021-09-27T20:49:00Z"/>
              </w:rPr>
            </w:pPr>
            <w:ins w:id="1058" w:author="Lena Chaponniere15" w:date="2021-09-27T20:50:00Z">
              <w:r>
                <w:t>x</w:t>
              </w:r>
            </w:ins>
          </w:p>
        </w:tc>
        <w:tc>
          <w:tcPr>
            <w:tcW w:w="284" w:type="dxa"/>
            <w:gridSpan w:val="2"/>
          </w:tcPr>
          <w:p w14:paraId="4F50A0DD" w14:textId="2E4C07EB" w:rsidR="000E48CD" w:rsidRPr="00F30388" w:rsidRDefault="000E48CD" w:rsidP="00687C18">
            <w:pPr>
              <w:pStyle w:val="TAC"/>
              <w:rPr>
                <w:ins w:id="1059" w:author="Lena Chaponniere15" w:date="2021-09-27T20:49:00Z"/>
              </w:rPr>
            </w:pPr>
            <w:ins w:id="1060" w:author="Lena Chaponniere15" w:date="2021-09-27T20:50:00Z">
              <w:r>
                <w:t>x</w:t>
              </w:r>
            </w:ins>
          </w:p>
        </w:tc>
        <w:tc>
          <w:tcPr>
            <w:tcW w:w="284" w:type="dxa"/>
            <w:gridSpan w:val="2"/>
          </w:tcPr>
          <w:p w14:paraId="6338143A" w14:textId="35D88BA7" w:rsidR="000E48CD" w:rsidRPr="00240F9C" w:rsidRDefault="000E48CD" w:rsidP="00687C18">
            <w:pPr>
              <w:pStyle w:val="TAC"/>
              <w:rPr>
                <w:ins w:id="1061" w:author="Lena Chaponniere15" w:date="2021-09-27T20:49:00Z"/>
              </w:rPr>
            </w:pPr>
            <w:ins w:id="1062" w:author="Lena Chaponniere15" w:date="2021-09-27T20:50:00Z">
              <w:r>
                <w:t>x</w:t>
              </w:r>
            </w:ins>
          </w:p>
        </w:tc>
        <w:tc>
          <w:tcPr>
            <w:tcW w:w="709" w:type="dxa"/>
            <w:gridSpan w:val="2"/>
          </w:tcPr>
          <w:p w14:paraId="796CDC05" w14:textId="77777777" w:rsidR="000E48CD" w:rsidRPr="005F7EB0" w:rsidRDefault="000E48CD" w:rsidP="00687C18">
            <w:pPr>
              <w:pStyle w:val="TAL"/>
              <w:rPr>
                <w:ins w:id="1063" w:author="Lena Chaponniere15" w:date="2021-09-27T20:49:00Z"/>
              </w:rPr>
            </w:pPr>
          </w:p>
        </w:tc>
        <w:tc>
          <w:tcPr>
            <w:tcW w:w="4111" w:type="dxa"/>
            <w:gridSpan w:val="2"/>
          </w:tcPr>
          <w:p w14:paraId="60419BAF" w14:textId="53D83498" w:rsidR="000E48CD" w:rsidRPr="005F7EB0" w:rsidRDefault="000E48CD" w:rsidP="00687C18">
            <w:pPr>
              <w:pStyle w:val="TAL"/>
              <w:rPr>
                <w:ins w:id="1064" w:author="Lena Chaponniere15" w:date="2021-09-27T20:49:00Z"/>
              </w:rPr>
            </w:pPr>
            <w:ins w:id="1065" w:author="Lena Chaponniere15" w:date="2021-09-27T20:50:00Z">
              <w:r>
                <w:t>Disaster condition no longer applicable</w:t>
              </w:r>
            </w:ins>
          </w:p>
        </w:tc>
      </w:tr>
      <w:tr w:rsidR="009F6219" w:rsidRPr="005F7EB0" w14:paraId="69202458" w14:textId="77777777" w:rsidTr="00687C18">
        <w:trPr>
          <w:gridAfter w:val="1"/>
          <w:wAfter w:w="33" w:type="dxa"/>
          <w:jc w:val="center"/>
        </w:trPr>
        <w:tc>
          <w:tcPr>
            <w:tcW w:w="284" w:type="dxa"/>
            <w:gridSpan w:val="2"/>
          </w:tcPr>
          <w:p w14:paraId="7213B902" w14:textId="77777777" w:rsidR="009F6219" w:rsidRPr="008E19A8" w:rsidRDefault="009F6219" w:rsidP="00687C18">
            <w:pPr>
              <w:pStyle w:val="TAC"/>
            </w:pPr>
            <w:r w:rsidRPr="008E19A8">
              <w:t>0</w:t>
            </w:r>
          </w:p>
        </w:tc>
        <w:tc>
          <w:tcPr>
            <w:tcW w:w="285" w:type="dxa"/>
            <w:gridSpan w:val="2"/>
          </w:tcPr>
          <w:p w14:paraId="79AD88D2" w14:textId="77777777" w:rsidR="009F6219" w:rsidRPr="000D0840" w:rsidRDefault="009F6219" w:rsidP="00687C18">
            <w:pPr>
              <w:pStyle w:val="TAC"/>
            </w:pPr>
            <w:r w:rsidRPr="00821EEF">
              <w:t>1</w:t>
            </w:r>
          </w:p>
        </w:tc>
        <w:tc>
          <w:tcPr>
            <w:tcW w:w="283" w:type="dxa"/>
            <w:gridSpan w:val="2"/>
          </w:tcPr>
          <w:p w14:paraId="1166CD50" w14:textId="77777777" w:rsidR="009F6219" w:rsidRPr="003352E9" w:rsidRDefault="009F6219" w:rsidP="00687C18">
            <w:pPr>
              <w:pStyle w:val="TAC"/>
            </w:pPr>
            <w:r w:rsidRPr="0032046E">
              <w:t>0</w:t>
            </w:r>
          </w:p>
        </w:tc>
        <w:tc>
          <w:tcPr>
            <w:tcW w:w="283" w:type="dxa"/>
            <w:gridSpan w:val="2"/>
          </w:tcPr>
          <w:p w14:paraId="2FDF34A1" w14:textId="77777777" w:rsidR="009F6219" w:rsidRPr="003352E9" w:rsidRDefault="009F6219" w:rsidP="00687C18">
            <w:pPr>
              <w:pStyle w:val="TAC"/>
            </w:pPr>
            <w:r w:rsidRPr="003352E9">
              <w:t>1</w:t>
            </w:r>
          </w:p>
        </w:tc>
        <w:tc>
          <w:tcPr>
            <w:tcW w:w="284" w:type="dxa"/>
            <w:gridSpan w:val="2"/>
          </w:tcPr>
          <w:p w14:paraId="20F2D1AB" w14:textId="77777777" w:rsidR="009F6219" w:rsidRPr="00494175" w:rsidRDefault="009F6219" w:rsidP="00687C18">
            <w:pPr>
              <w:pStyle w:val="TAC"/>
            </w:pPr>
            <w:r w:rsidRPr="00494175">
              <w:t>1</w:t>
            </w:r>
          </w:p>
        </w:tc>
        <w:tc>
          <w:tcPr>
            <w:tcW w:w="284" w:type="dxa"/>
            <w:gridSpan w:val="2"/>
          </w:tcPr>
          <w:p w14:paraId="1E62440C" w14:textId="77777777" w:rsidR="009F6219" w:rsidRPr="0028074B" w:rsidRDefault="009F6219" w:rsidP="00687C18">
            <w:pPr>
              <w:pStyle w:val="TAC"/>
            </w:pPr>
            <w:r w:rsidRPr="00494175">
              <w:t>0</w:t>
            </w:r>
          </w:p>
        </w:tc>
        <w:tc>
          <w:tcPr>
            <w:tcW w:w="284" w:type="dxa"/>
            <w:gridSpan w:val="2"/>
          </w:tcPr>
          <w:p w14:paraId="3AD9394E" w14:textId="77777777" w:rsidR="009F6219" w:rsidRPr="00240F9C" w:rsidRDefault="009F6219" w:rsidP="00687C18">
            <w:pPr>
              <w:pStyle w:val="TAC"/>
            </w:pPr>
            <w:r w:rsidRPr="00F30388">
              <w:t>1</w:t>
            </w:r>
          </w:p>
        </w:tc>
        <w:tc>
          <w:tcPr>
            <w:tcW w:w="284" w:type="dxa"/>
            <w:gridSpan w:val="2"/>
          </w:tcPr>
          <w:p w14:paraId="3A7840F9" w14:textId="77777777" w:rsidR="009F6219" w:rsidRPr="00217D75" w:rsidRDefault="009F6219" w:rsidP="00687C18">
            <w:pPr>
              <w:pStyle w:val="TAC"/>
            </w:pPr>
            <w:r w:rsidRPr="00240F9C">
              <w:t>0</w:t>
            </w:r>
          </w:p>
        </w:tc>
        <w:tc>
          <w:tcPr>
            <w:tcW w:w="709" w:type="dxa"/>
            <w:gridSpan w:val="2"/>
          </w:tcPr>
          <w:p w14:paraId="32616FEB" w14:textId="77777777" w:rsidR="009F6219" w:rsidRPr="005F7EB0" w:rsidRDefault="009F6219" w:rsidP="00687C18">
            <w:pPr>
              <w:pStyle w:val="TAL"/>
            </w:pPr>
          </w:p>
        </w:tc>
        <w:tc>
          <w:tcPr>
            <w:tcW w:w="4111" w:type="dxa"/>
            <w:gridSpan w:val="2"/>
          </w:tcPr>
          <w:p w14:paraId="5F0F4D95" w14:textId="77777777" w:rsidR="009F6219" w:rsidRPr="005F7EB0" w:rsidRDefault="009F6219" w:rsidP="00687C18">
            <w:pPr>
              <w:pStyle w:val="TAL"/>
            </w:pPr>
            <w:r w:rsidRPr="005F7EB0">
              <w:t>Payload was not forwarded</w:t>
            </w:r>
          </w:p>
        </w:tc>
      </w:tr>
      <w:tr w:rsidR="009F6219" w:rsidRPr="005F7EB0" w14:paraId="12CA2C04" w14:textId="77777777" w:rsidTr="00687C18">
        <w:trPr>
          <w:gridAfter w:val="1"/>
          <w:wAfter w:w="33" w:type="dxa"/>
          <w:jc w:val="center"/>
        </w:trPr>
        <w:tc>
          <w:tcPr>
            <w:tcW w:w="284" w:type="dxa"/>
            <w:gridSpan w:val="2"/>
          </w:tcPr>
          <w:p w14:paraId="111F2E4C" w14:textId="77777777" w:rsidR="009F6219" w:rsidRPr="008E19A8" w:rsidRDefault="009F6219" w:rsidP="00687C18">
            <w:pPr>
              <w:pStyle w:val="TAC"/>
            </w:pPr>
            <w:r w:rsidRPr="008E19A8">
              <w:t>0</w:t>
            </w:r>
          </w:p>
        </w:tc>
        <w:tc>
          <w:tcPr>
            <w:tcW w:w="285" w:type="dxa"/>
            <w:gridSpan w:val="2"/>
          </w:tcPr>
          <w:p w14:paraId="743FC36B" w14:textId="77777777" w:rsidR="009F6219" w:rsidRPr="008E19A8" w:rsidRDefault="009F6219" w:rsidP="00687C18">
            <w:pPr>
              <w:pStyle w:val="TAC"/>
            </w:pPr>
            <w:r w:rsidRPr="008E19A8">
              <w:t>1</w:t>
            </w:r>
          </w:p>
        </w:tc>
        <w:tc>
          <w:tcPr>
            <w:tcW w:w="283" w:type="dxa"/>
            <w:gridSpan w:val="2"/>
          </w:tcPr>
          <w:p w14:paraId="4D38C759" w14:textId="77777777" w:rsidR="009F6219" w:rsidRPr="008E19A8" w:rsidRDefault="009F6219" w:rsidP="00687C18">
            <w:pPr>
              <w:pStyle w:val="TAC"/>
            </w:pPr>
            <w:r w:rsidRPr="008E19A8">
              <w:t>0</w:t>
            </w:r>
          </w:p>
        </w:tc>
        <w:tc>
          <w:tcPr>
            <w:tcW w:w="283" w:type="dxa"/>
            <w:gridSpan w:val="2"/>
          </w:tcPr>
          <w:p w14:paraId="16447554" w14:textId="77777777" w:rsidR="009F6219" w:rsidRPr="008E19A8" w:rsidRDefault="009F6219" w:rsidP="00687C18">
            <w:pPr>
              <w:pStyle w:val="TAC"/>
            </w:pPr>
            <w:r w:rsidRPr="008E19A8">
              <w:t>1</w:t>
            </w:r>
          </w:p>
        </w:tc>
        <w:tc>
          <w:tcPr>
            <w:tcW w:w="284" w:type="dxa"/>
            <w:gridSpan w:val="2"/>
          </w:tcPr>
          <w:p w14:paraId="5B55E2BE" w14:textId="77777777" w:rsidR="009F6219" w:rsidRPr="008E19A8" w:rsidRDefault="009F6219" w:rsidP="00687C18">
            <w:pPr>
              <w:pStyle w:val="TAC"/>
            </w:pPr>
            <w:r w:rsidRPr="008E19A8">
              <w:t>1</w:t>
            </w:r>
          </w:p>
        </w:tc>
        <w:tc>
          <w:tcPr>
            <w:tcW w:w="284" w:type="dxa"/>
            <w:gridSpan w:val="2"/>
          </w:tcPr>
          <w:p w14:paraId="08E87AF4" w14:textId="77777777" w:rsidR="009F6219" w:rsidRPr="008E19A8" w:rsidRDefault="009F6219" w:rsidP="00687C18">
            <w:pPr>
              <w:pStyle w:val="TAC"/>
            </w:pPr>
            <w:r w:rsidRPr="008E19A8">
              <w:t>0</w:t>
            </w:r>
          </w:p>
        </w:tc>
        <w:tc>
          <w:tcPr>
            <w:tcW w:w="284" w:type="dxa"/>
            <w:gridSpan w:val="2"/>
          </w:tcPr>
          <w:p w14:paraId="59C193A4" w14:textId="77777777" w:rsidR="009F6219" w:rsidRPr="000D0840" w:rsidRDefault="009F6219" w:rsidP="00687C18">
            <w:pPr>
              <w:pStyle w:val="TAC"/>
            </w:pPr>
            <w:r w:rsidRPr="00692E44">
              <w:t>1</w:t>
            </w:r>
          </w:p>
        </w:tc>
        <w:tc>
          <w:tcPr>
            <w:tcW w:w="284" w:type="dxa"/>
            <w:gridSpan w:val="2"/>
          </w:tcPr>
          <w:p w14:paraId="7249F2D6" w14:textId="77777777" w:rsidR="009F6219" w:rsidRPr="008E19A8" w:rsidRDefault="009F6219" w:rsidP="00687C18">
            <w:pPr>
              <w:pStyle w:val="TAC"/>
            </w:pPr>
            <w:r w:rsidRPr="008E19A8">
              <w:t>1</w:t>
            </w:r>
          </w:p>
        </w:tc>
        <w:tc>
          <w:tcPr>
            <w:tcW w:w="709" w:type="dxa"/>
            <w:gridSpan w:val="2"/>
          </w:tcPr>
          <w:p w14:paraId="19F5EA0A" w14:textId="77777777" w:rsidR="009F6219" w:rsidRPr="008B1653" w:rsidRDefault="009F6219" w:rsidP="00687C18">
            <w:pPr>
              <w:pStyle w:val="TAL"/>
              <w:rPr>
                <w:highlight w:val="yellow"/>
              </w:rPr>
            </w:pPr>
          </w:p>
        </w:tc>
        <w:tc>
          <w:tcPr>
            <w:tcW w:w="4111" w:type="dxa"/>
            <w:gridSpan w:val="2"/>
          </w:tcPr>
          <w:p w14:paraId="0A204380" w14:textId="77777777" w:rsidR="009F6219" w:rsidRPr="005F7EB0" w:rsidRDefault="009F6219" w:rsidP="00687C18">
            <w:pPr>
              <w:pStyle w:val="TAL"/>
            </w:pPr>
            <w:r>
              <w:t>DNN not supported or not subscribed in the slice</w:t>
            </w:r>
          </w:p>
        </w:tc>
      </w:tr>
      <w:tr w:rsidR="009F6219" w:rsidRPr="005F7EB0" w14:paraId="10CAD98B" w14:textId="77777777" w:rsidTr="00687C18">
        <w:trPr>
          <w:gridAfter w:val="1"/>
          <w:wAfter w:w="33" w:type="dxa"/>
          <w:jc w:val="center"/>
        </w:trPr>
        <w:tc>
          <w:tcPr>
            <w:tcW w:w="284" w:type="dxa"/>
            <w:gridSpan w:val="2"/>
          </w:tcPr>
          <w:p w14:paraId="710756DD" w14:textId="77777777" w:rsidR="009F6219" w:rsidRPr="005F7EB0" w:rsidRDefault="009F6219" w:rsidP="00687C18">
            <w:pPr>
              <w:pStyle w:val="TAC"/>
            </w:pPr>
            <w:r>
              <w:t>0</w:t>
            </w:r>
          </w:p>
        </w:tc>
        <w:tc>
          <w:tcPr>
            <w:tcW w:w="285" w:type="dxa"/>
            <w:gridSpan w:val="2"/>
          </w:tcPr>
          <w:p w14:paraId="419C4C14" w14:textId="77777777" w:rsidR="009F6219" w:rsidRPr="005F7EB0" w:rsidRDefault="009F6219" w:rsidP="00687C18">
            <w:pPr>
              <w:pStyle w:val="TAC"/>
            </w:pPr>
            <w:r>
              <w:t>1</w:t>
            </w:r>
          </w:p>
        </w:tc>
        <w:tc>
          <w:tcPr>
            <w:tcW w:w="283" w:type="dxa"/>
            <w:gridSpan w:val="2"/>
          </w:tcPr>
          <w:p w14:paraId="241F7568" w14:textId="77777777" w:rsidR="009F6219" w:rsidRPr="005F7EB0" w:rsidRDefault="009F6219" w:rsidP="00687C18">
            <w:pPr>
              <w:pStyle w:val="TAC"/>
            </w:pPr>
            <w:r>
              <w:t>0</w:t>
            </w:r>
          </w:p>
        </w:tc>
        <w:tc>
          <w:tcPr>
            <w:tcW w:w="283" w:type="dxa"/>
            <w:gridSpan w:val="2"/>
          </w:tcPr>
          <w:p w14:paraId="65E7DDF6" w14:textId="77777777" w:rsidR="009F6219" w:rsidRPr="005F7EB0" w:rsidRDefault="009F6219" w:rsidP="00687C18">
            <w:pPr>
              <w:pStyle w:val="TAC"/>
            </w:pPr>
            <w:r>
              <w:t>1</w:t>
            </w:r>
          </w:p>
        </w:tc>
        <w:tc>
          <w:tcPr>
            <w:tcW w:w="284" w:type="dxa"/>
            <w:gridSpan w:val="2"/>
          </w:tcPr>
          <w:p w14:paraId="0B3B15A4" w14:textId="77777777" w:rsidR="009F6219" w:rsidRPr="005F7EB0" w:rsidRDefault="009F6219" w:rsidP="00687C18">
            <w:pPr>
              <w:pStyle w:val="TAC"/>
            </w:pPr>
            <w:r>
              <w:t>1</w:t>
            </w:r>
          </w:p>
        </w:tc>
        <w:tc>
          <w:tcPr>
            <w:tcW w:w="284" w:type="dxa"/>
            <w:gridSpan w:val="2"/>
          </w:tcPr>
          <w:p w14:paraId="74B9DDF0" w14:textId="77777777" w:rsidR="009F6219" w:rsidRPr="005F7EB0" w:rsidRDefault="009F6219" w:rsidP="00687C18">
            <w:pPr>
              <w:pStyle w:val="TAC"/>
            </w:pPr>
            <w:r>
              <w:t>1</w:t>
            </w:r>
          </w:p>
        </w:tc>
        <w:tc>
          <w:tcPr>
            <w:tcW w:w="284" w:type="dxa"/>
            <w:gridSpan w:val="2"/>
          </w:tcPr>
          <w:p w14:paraId="19842438" w14:textId="77777777" w:rsidR="009F6219" w:rsidRPr="005F7EB0" w:rsidRDefault="009F6219" w:rsidP="00687C18">
            <w:pPr>
              <w:pStyle w:val="TAC"/>
            </w:pPr>
            <w:r>
              <w:t>0</w:t>
            </w:r>
          </w:p>
        </w:tc>
        <w:tc>
          <w:tcPr>
            <w:tcW w:w="284" w:type="dxa"/>
            <w:gridSpan w:val="2"/>
          </w:tcPr>
          <w:p w14:paraId="7D6E3EB3" w14:textId="77777777" w:rsidR="009F6219" w:rsidRPr="005F7EB0" w:rsidRDefault="009F6219" w:rsidP="00687C18">
            <w:pPr>
              <w:pStyle w:val="TAC"/>
            </w:pPr>
            <w:r>
              <w:t>0</w:t>
            </w:r>
          </w:p>
        </w:tc>
        <w:tc>
          <w:tcPr>
            <w:tcW w:w="709" w:type="dxa"/>
            <w:gridSpan w:val="2"/>
          </w:tcPr>
          <w:p w14:paraId="09684860" w14:textId="77777777" w:rsidR="009F6219" w:rsidRPr="005F7EB0" w:rsidRDefault="009F6219" w:rsidP="00687C18">
            <w:pPr>
              <w:pStyle w:val="TAL"/>
            </w:pPr>
          </w:p>
        </w:tc>
        <w:tc>
          <w:tcPr>
            <w:tcW w:w="4111" w:type="dxa"/>
            <w:gridSpan w:val="2"/>
          </w:tcPr>
          <w:p w14:paraId="00AD3B5C" w14:textId="77777777" w:rsidR="009F6219" w:rsidRPr="005F7EB0" w:rsidRDefault="009F6219" w:rsidP="00687C18">
            <w:pPr>
              <w:pStyle w:val="TAL"/>
            </w:pPr>
            <w:r>
              <w:t>Insufficient user-plane resources for the PDU session</w:t>
            </w:r>
          </w:p>
        </w:tc>
      </w:tr>
      <w:tr w:rsidR="009F6219" w:rsidRPr="005F7EB0" w14:paraId="5227D358" w14:textId="77777777" w:rsidTr="00687C18">
        <w:trPr>
          <w:gridAfter w:val="1"/>
          <w:wAfter w:w="33" w:type="dxa"/>
          <w:jc w:val="center"/>
        </w:trPr>
        <w:tc>
          <w:tcPr>
            <w:tcW w:w="284" w:type="dxa"/>
            <w:gridSpan w:val="2"/>
          </w:tcPr>
          <w:p w14:paraId="510867E9" w14:textId="77777777" w:rsidR="009F6219" w:rsidRPr="005F7EB0" w:rsidRDefault="009F6219" w:rsidP="00687C18">
            <w:pPr>
              <w:pStyle w:val="TAC"/>
            </w:pPr>
            <w:r w:rsidRPr="005F7EB0">
              <w:t>0</w:t>
            </w:r>
          </w:p>
        </w:tc>
        <w:tc>
          <w:tcPr>
            <w:tcW w:w="285" w:type="dxa"/>
            <w:gridSpan w:val="2"/>
          </w:tcPr>
          <w:p w14:paraId="4A8746C0" w14:textId="77777777" w:rsidR="009F6219" w:rsidRPr="005F7EB0" w:rsidRDefault="009F6219" w:rsidP="00687C18">
            <w:pPr>
              <w:pStyle w:val="TAC"/>
            </w:pPr>
            <w:r w:rsidRPr="005F7EB0">
              <w:t>1</w:t>
            </w:r>
          </w:p>
        </w:tc>
        <w:tc>
          <w:tcPr>
            <w:tcW w:w="283" w:type="dxa"/>
            <w:gridSpan w:val="2"/>
          </w:tcPr>
          <w:p w14:paraId="42B20187" w14:textId="77777777" w:rsidR="009F6219" w:rsidRPr="005F7EB0" w:rsidRDefault="009F6219" w:rsidP="00687C18">
            <w:pPr>
              <w:pStyle w:val="TAC"/>
            </w:pPr>
            <w:r w:rsidRPr="005F7EB0">
              <w:t>0</w:t>
            </w:r>
          </w:p>
        </w:tc>
        <w:tc>
          <w:tcPr>
            <w:tcW w:w="283" w:type="dxa"/>
            <w:gridSpan w:val="2"/>
          </w:tcPr>
          <w:p w14:paraId="41F16059" w14:textId="77777777" w:rsidR="009F6219" w:rsidRPr="005F7EB0" w:rsidRDefault="009F6219" w:rsidP="00687C18">
            <w:pPr>
              <w:pStyle w:val="TAC"/>
            </w:pPr>
            <w:r w:rsidRPr="005F7EB0">
              <w:t>1</w:t>
            </w:r>
          </w:p>
        </w:tc>
        <w:tc>
          <w:tcPr>
            <w:tcW w:w="284" w:type="dxa"/>
            <w:gridSpan w:val="2"/>
          </w:tcPr>
          <w:p w14:paraId="640A1B09" w14:textId="77777777" w:rsidR="009F6219" w:rsidRPr="005F7EB0" w:rsidRDefault="009F6219" w:rsidP="00687C18">
            <w:pPr>
              <w:pStyle w:val="TAC"/>
            </w:pPr>
            <w:r w:rsidRPr="005F7EB0">
              <w:t>1</w:t>
            </w:r>
          </w:p>
        </w:tc>
        <w:tc>
          <w:tcPr>
            <w:tcW w:w="284" w:type="dxa"/>
            <w:gridSpan w:val="2"/>
          </w:tcPr>
          <w:p w14:paraId="72BC06E7" w14:textId="77777777" w:rsidR="009F6219" w:rsidRPr="005F7EB0" w:rsidRDefault="009F6219" w:rsidP="00687C18">
            <w:pPr>
              <w:pStyle w:val="TAC"/>
            </w:pPr>
            <w:r w:rsidRPr="005F7EB0">
              <w:t>1</w:t>
            </w:r>
          </w:p>
        </w:tc>
        <w:tc>
          <w:tcPr>
            <w:tcW w:w="284" w:type="dxa"/>
            <w:gridSpan w:val="2"/>
          </w:tcPr>
          <w:p w14:paraId="3261B591" w14:textId="77777777" w:rsidR="009F6219" w:rsidRPr="005F7EB0" w:rsidRDefault="009F6219" w:rsidP="00687C18">
            <w:pPr>
              <w:pStyle w:val="TAC"/>
            </w:pPr>
            <w:r w:rsidRPr="005F7EB0">
              <w:t>1</w:t>
            </w:r>
          </w:p>
        </w:tc>
        <w:tc>
          <w:tcPr>
            <w:tcW w:w="284" w:type="dxa"/>
            <w:gridSpan w:val="2"/>
          </w:tcPr>
          <w:p w14:paraId="697F5A02" w14:textId="77777777" w:rsidR="009F6219" w:rsidRPr="005F7EB0" w:rsidRDefault="009F6219" w:rsidP="00687C18">
            <w:pPr>
              <w:pStyle w:val="TAC"/>
            </w:pPr>
            <w:r w:rsidRPr="005F7EB0">
              <w:t>1</w:t>
            </w:r>
          </w:p>
        </w:tc>
        <w:tc>
          <w:tcPr>
            <w:tcW w:w="709" w:type="dxa"/>
            <w:gridSpan w:val="2"/>
          </w:tcPr>
          <w:p w14:paraId="55ACF2DD" w14:textId="77777777" w:rsidR="009F6219" w:rsidRPr="005F7EB0" w:rsidRDefault="009F6219" w:rsidP="00687C18">
            <w:pPr>
              <w:pStyle w:val="TAL"/>
            </w:pPr>
          </w:p>
        </w:tc>
        <w:tc>
          <w:tcPr>
            <w:tcW w:w="4111" w:type="dxa"/>
            <w:gridSpan w:val="2"/>
          </w:tcPr>
          <w:p w14:paraId="66EDF6F4" w14:textId="77777777" w:rsidR="009F6219" w:rsidRPr="005F7EB0" w:rsidRDefault="009F6219" w:rsidP="00687C18">
            <w:pPr>
              <w:pStyle w:val="TAL"/>
            </w:pPr>
            <w:r w:rsidRPr="005F7EB0">
              <w:t>Semantically incorrect message</w:t>
            </w:r>
          </w:p>
        </w:tc>
      </w:tr>
      <w:tr w:rsidR="009F6219" w:rsidRPr="005F7EB0" w14:paraId="57998D21" w14:textId="77777777" w:rsidTr="00687C18">
        <w:trPr>
          <w:gridAfter w:val="1"/>
          <w:wAfter w:w="33" w:type="dxa"/>
          <w:jc w:val="center"/>
        </w:trPr>
        <w:tc>
          <w:tcPr>
            <w:tcW w:w="284" w:type="dxa"/>
            <w:gridSpan w:val="2"/>
          </w:tcPr>
          <w:p w14:paraId="5CE3B59A" w14:textId="77777777" w:rsidR="009F6219" w:rsidRPr="005F7EB0" w:rsidRDefault="009F6219" w:rsidP="00687C18">
            <w:pPr>
              <w:pStyle w:val="TAC"/>
            </w:pPr>
            <w:r w:rsidRPr="005F7EB0">
              <w:t>0</w:t>
            </w:r>
          </w:p>
        </w:tc>
        <w:tc>
          <w:tcPr>
            <w:tcW w:w="285" w:type="dxa"/>
            <w:gridSpan w:val="2"/>
          </w:tcPr>
          <w:p w14:paraId="26BABE99" w14:textId="77777777" w:rsidR="009F6219" w:rsidRPr="005F7EB0" w:rsidRDefault="009F6219" w:rsidP="00687C18">
            <w:pPr>
              <w:pStyle w:val="TAC"/>
            </w:pPr>
            <w:r w:rsidRPr="005F7EB0">
              <w:t>1</w:t>
            </w:r>
          </w:p>
        </w:tc>
        <w:tc>
          <w:tcPr>
            <w:tcW w:w="283" w:type="dxa"/>
            <w:gridSpan w:val="2"/>
          </w:tcPr>
          <w:p w14:paraId="652EAB67" w14:textId="77777777" w:rsidR="009F6219" w:rsidRPr="005F7EB0" w:rsidRDefault="009F6219" w:rsidP="00687C18">
            <w:pPr>
              <w:pStyle w:val="TAC"/>
            </w:pPr>
            <w:r w:rsidRPr="005F7EB0">
              <w:t>1</w:t>
            </w:r>
          </w:p>
        </w:tc>
        <w:tc>
          <w:tcPr>
            <w:tcW w:w="283" w:type="dxa"/>
            <w:gridSpan w:val="2"/>
          </w:tcPr>
          <w:p w14:paraId="4A72749F" w14:textId="77777777" w:rsidR="009F6219" w:rsidRPr="005F7EB0" w:rsidRDefault="009F6219" w:rsidP="00687C18">
            <w:pPr>
              <w:pStyle w:val="TAC"/>
            </w:pPr>
            <w:r w:rsidRPr="005F7EB0">
              <w:t>0</w:t>
            </w:r>
          </w:p>
        </w:tc>
        <w:tc>
          <w:tcPr>
            <w:tcW w:w="284" w:type="dxa"/>
            <w:gridSpan w:val="2"/>
          </w:tcPr>
          <w:p w14:paraId="23F0C850" w14:textId="77777777" w:rsidR="009F6219" w:rsidRPr="005F7EB0" w:rsidRDefault="009F6219" w:rsidP="00687C18">
            <w:pPr>
              <w:pStyle w:val="TAC"/>
            </w:pPr>
            <w:r w:rsidRPr="005F7EB0">
              <w:t>0</w:t>
            </w:r>
          </w:p>
        </w:tc>
        <w:tc>
          <w:tcPr>
            <w:tcW w:w="284" w:type="dxa"/>
            <w:gridSpan w:val="2"/>
          </w:tcPr>
          <w:p w14:paraId="674162A7" w14:textId="77777777" w:rsidR="009F6219" w:rsidRPr="005F7EB0" w:rsidRDefault="009F6219" w:rsidP="00687C18">
            <w:pPr>
              <w:pStyle w:val="TAC"/>
            </w:pPr>
            <w:r w:rsidRPr="005F7EB0">
              <w:t>0</w:t>
            </w:r>
          </w:p>
        </w:tc>
        <w:tc>
          <w:tcPr>
            <w:tcW w:w="284" w:type="dxa"/>
            <w:gridSpan w:val="2"/>
          </w:tcPr>
          <w:p w14:paraId="52728658" w14:textId="77777777" w:rsidR="009F6219" w:rsidRPr="005F7EB0" w:rsidRDefault="009F6219" w:rsidP="00687C18">
            <w:pPr>
              <w:pStyle w:val="TAC"/>
            </w:pPr>
            <w:r w:rsidRPr="005F7EB0">
              <w:t>0</w:t>
            </w:r>
          </w:p>
        </w:tc>
        <w:tc>
          <w:tcPr>
            <w:tcW w:w="284" w:type="dxa"/>
            <w:gridSpan w:val="2"/>
          </w:tcPr>
          <w:p w14:paraId="0E98CA78" w14:textId="77777777" w:rsidR="009F6219" w:rsidRPr="005F7EB0" w:rsidRDefault="009F6219" w:rsidP="00687C18">
            <w:pPr>
              <w:pStyle w:val="TAC"/>
            </w:pPr>
            <w:r w:rsidRPr="005F7EB0">
              <w:t>0</w:t>
            </w:r>
          </w:p>
        </w:tc>
        <w:tc>
          <w:tcPr>
            <w:tcW w:w="709" w:type="dxa"/>
            <w:gridSpan w:val="2"/>
          </w:tcPr>
          <w:p w14:paraId="169C11AC" w14:textId="77777777" w:rsidR="009F6219" w:rsidRPr="005F7EB0" w:rsidRDefault="009F6219" w:rsidP="00687C18">
            <w:pPr>
              <w:pStyle w:val="TAL"/>
            </w:pPr>
          </w:p>
        </w:tc>
        <w:tc>
          <w:tcPr>
            <w:tcW w:w="4111" w:type="dxa"/>
            <w:gridSpan w:val="2"/>
          </w:tcPr>
          <w:p w14:paraId="7C5EB02C" w14:textId="77777777" w:rsidR="009F6219" w:rsidRPr="005F7EB0" w:rsidRDefault="009F6219" w:rsidP="00687C18">
            <w:pPr>
              <w:pStyle w:val="TAL"/>
            </w:pPr>
            <w:r w:rsidRPr="005F7EB0">
              <w:t>Invalid mandatory information</w:t>
            </w:r>
          </w:p>
        </w:tc>
      </w:tr>
      <w:tr w:rsidR="009F6219" w:rsidRPr="005F7EB0" w14:paraId="2A068F29" w14:textId="77777777" w:rsidTr="00687C18">
        <w:trPr>
          <w:gridAfter w:val="1"/>
          <w:wAfter w:w="33" w:type="dxa"/>
          <w:jc w:val="center"/>
        </w:trPr>
        <w:tc>
          <w:tcPr>
            <w:tcW w:w="284" w:type="dxa"/>
            <w:gridSpan w:val="2"/>
          </w:tcPr>
          <w:p w14:paraId="38C822A6" w14:textId="77777777" w:rsidR="009F6219" w:rsidRPr="005F7EB0" w:rsidRDefault="009F6219" w:rsidP="00687C18">
            <w:pPr>
              <w:pStyle w:val="TAC"/>
            </w:pPr>
            <w:r w:rsidRPr="005F7EB0">
              <w:t>0</w:t>
            </w:r>
          </w:p>
        </w:tc>
        <w:tc>
          <w:tcPr>
            <w:tcW w:w="285" w:type="dxa"/>
            <w:gridSpan w:val="2"/>
          </w:tcPr>
          <w:p w14:paraId="70E61737" w14:textId="77777777" w:rsidR="009F6219" w:rsidRPr="005F7EB0" w:rsidRDefault="009F6219" w:rsidP="00687C18">
            <w:pPr>
              <w:pStyle w:val="TAC"/>
            </w:pPr>
            <w:r w:rsidRPr="005F7EB0">
              <w:t>1</w:t>
            </w:r>
          </w:p>
        </w:tc>
        <w:tc>
          <w:tcPr>
            <w:tcW w:w="283" w:type="dxa"/>
            <w:gridSpan w:val="2"/>
          </w:tcPr>
          <w:p w14:paraId="46157BD0" w14:textId="77777777" w:rsidR="009F6219" w:rsidRPr="005F7EB0" w:rsidRDefault="009F6219" w:rsidP="00687C18">
            <w:pPr>
              <w:pStyle w:val="TAC"/>
            </w:pPr>
            <w:r w:rsidRPr="005F7EB0">
              <w:t>1</w:t>
            </w:r>
          </w:p>
        </w:tc>
        <w:tc>
          <w:tcPr>
            <w:tcW w:w="283" w:type="dxa"/>
            <w:gridSpan w:val="2"/>
          </w:tcPr>
          <w:p w14:paraId="413BA484" w14:textId="77777777" w:rsidR="009F6219" w:rsidRPr="005F7EB0" w:rsidRDefault="009F6219" w:rsidP="00687C18">
            <w:pPr>
              <w:pStyle w:val="TAC"/>
            </w:pPr>
            <w:r w:rsidRPr="005F7EB0">
              <w:t>0</w:t>
            </w:r>
          </w:p>
        </w:tc>
        <w:tc>
          <w:tcPr>
            <w:tcW w:w="284" w:type="dxa"/>
            <w:gridSpan w:val="2"/>
          </w:tcPr>
          <w:p w14:paraId="28234082" w14:textId="77777777" w:rsidR="009F6219" w:rsidRPr="005F7EB0" w:rsidRDefault="009F6219" w:rsidP="00687C18">
            <w:pPr>
              <w:pStyle w:val="TAC"/>
            </w:pPr>
            <w:r w:rsidRPr="005F7EB0">
              <w:t>0</w:t>
            </w:r>
          </w:p>
        </w:tc>
        <w:tc>
          <w:tcPr>
            <w:tcW w:w="284" w:type="dxa"/>
            <w:gridSpan w:val="2"/>
          </w:tcPr>
          <w:p w14:paraId="6B6E8BEC" w14:textId="77777777" w:rsidR="009F6219" w:rsidRPr="005F7EB0" w:rsidRDefault="009F6219" w:rsidP="00687C18">
            <w:pPr>
              <w:pStyle w:val="TAC"/>
            </w:pPr>
            <w:r w:rsidRPr="005F7EB0">
              <w:t>0</w:t>
            </w:r>
          </w:p>
        </w:tc>
        <w:tc>
          <w:tcPr>
            <w:tcW w:w="284" w:type="dxa"/>
            <w:gridSpan w:val="2"/>
          </w:tcPr>
          <w:p w14:paraId="0AFACEA1" w14:textId="77777777" w:rsidR="009F6219" w:rsidRPr="005F7EB0" w:rsidRDefault="009F6219" w:rsidP="00687C18">
            <w:pPr>
              <w:pStyle w:val="TAC"/>
            </w:pPr>
            <w:r w:rsidRPr="005F7EB0">
              <w:t>0</w:t>
            </w:r>
          </w:p>
        </w:tc>
        <w:tc>
          <w:tcPr>
            <w:tcW w:w="284" w:type="dxa"/>
            <w:gridSpan w:val="2"/>
          </w:tcPr>
          <w:p w14:paraId="52D5AD8F" w14:textId="77777777" w:rsidR="009F6219" w:rsidRPr="005F7EB0" w:rsidRDefault="009F6219" w:rsidP="00687C18">
            <w:pPr>
              <w:pStyle w:val="TAC"/>
            </w:pPr>
            <w:r w:rsidRPr="005F7EB0">
              <w:t>1</w:t>
            </w:r>
          </w:p>
        </w:tc>
        <w:tc>
          <w:tcPr>
            <w:tcW w:w="709" w:type="dxa"/>
            <w:gridSpan w:val="2"/>
          </w:tcPr>
          <w:p w14:paraId="6A703431" w14:textId="77777777" w:rsidR="009F6219" w:rsidRPr="005F7EB0" w:rsidRDefault="009F6219" w:rsidP="00687C18">
            <w:pPr>
              <w:pStyle w:val="TAL"/>
            </w:pPr>
          </w:p>
        </w:tc>
        <w:tc>
          <w:tcPr>
            <w:tcW w:w="4111" w:type="dxa"/>
            <w:gridSpan w:val="2"/>
          </w:tcPr>
          <w:p w14:paraId="6D8F358F" w14:textId="77777777" w:rsidR="009F6219" w:rsidRPr="005F7EB0" w:rsidRDefault="009F6219" w:rsidP="00687C18">
            <w:pPr>
              <w:pStyle w:val="TAL"/>
            </w:pPr>
            <w:r w:rsidRPr="005F7EB0">
              <w:t>Message type non-existent or not implemented</w:t>
            </w:r>
          </w:p>
        </w:tc>
      </w:tr>
      <w:tr w:rsidR="009F6219" w:rsidRPr="005F7EB0" w14:paraId="05A1D08F" w14:textId="77777777" w:rsidTr="00687C18">
        <w:trPr>
          <w:gridAfter w:val="1"/>
          <w:wAfter w:w="33" w:type="dxa"/>
          <w:jc w:val="center"/>
        </w:trPr>
        <w:tc>
          <w:tcPr>
            <w:tcW w:w="284" w:type="dxa"/>
            <w:gridSpan w:val="2"/>
          </w:tcPr>
          <w:p w14:paraId="58AED410" w14:textId="77777777" w:rsidR="009F6219" w:rsidRPr="005F7EB0" w:rsidRDefault="009F6219" w:rsidP="00687C18">
            <w:pPr>
              <w:pStyle w:val="TAC"/>
            </w:pPr>
            <w:r w:rsidRPr="005F7EB0">
              <w:t>0</w:t>
            </w:r>
          </w:p>
        </w:tc>
        <w:tc>
          <w:tcPr>
            <w:tcW w:w="285" w:type="dxa"/>
            <w:gridSpan w:val="2"/>
          </w:tcPr>
          <w:p w14:paraId="460A3E2F" w14:textId="77777777" w:rsidR="009F6219" w:rsidRPr="005F7EB0" w:rsidRDefault="009F6219" w:rsidP="00687C18">
            <w:pPr>
              <w:pStyle w:val="TAC"/>
            </w:pPr>
            <w:r w:rsidRPr="005F7EB0">
              <w:t>1</w:t>
            </w:r>
          </w:p>
        </w:tc>
        <w:tc>
          <w:tcPr>
            <w:tcW w:w="283" w:type="dxa"/>
            <w:gridSpan w:val="2"/>
          </w:tcPr>
          <w:p w14:paraId="120058C9" w14:textId="77777777" w:rsidR="009F6219" w:rsidRPr="005F7EB0" w:rsidRDefault="009F6219" w:rsidP="00687C18">
            <w:pPr>
              <w:pStyle w:val="TAC"/>
            </w:pPr>
            <w:r w:rsidRPr="005F7EB0">
              <w:t>1</w:t>
            </w:r>
          </w:p>
        </w:tc>
        <w:tc>
          <w:tcPr>
            <w:tcW w:w="283" w:type="dxa"/>
            <w:gridSpan w:val="2"/>
          </w:tcPr>
          <w:p w14:paraId="325AC3FA" w14:textId="77777777" w:rsidR="009F6219" w:rsidRPr="005F7EB0" w:rsidRDefault="009F6219" w:rsidP="00687C18">
            <w:pPr>
              <w:pStyle w:val="TAC"/>
            </w:pPr>
            <w:r w:rsidRPr="005F7EB0">
              <w:t>0</w:t>
            </w:r>
          </w:p>
        </w:tc>
        <w:tc>
          <w:tcPr>
            <w:tcW w:w="284" w:type="dxa"/>
            <w:gridSpan w:val="2"/>
          </w:tcPr>
          <w:p w14:paraId="5F1D270F" w14:textId="77777777" w:rsidR="009F6219" w:rsidRPr="005F7EB0" w:rsidRDefault="009F6219" w:rsidP="00687C18">
            <w:pPr>
              <w:pStyle w:val="TAC"/>
            </w:pPr>
            <w:r w:rsidRPr="005F7EB0">
              <w:t>0</w:t>
            </w:r>
          </w:p>
        </w:tc>
        <w:tc>
          <w:tcPr>
            <w:tcW w:w="284" w:type="dxa"/>
            <w:gridSpan w:val="2"/>
          </w:tcPr>
          <w:p w14:paraId="7C705119" w14:textId="77777777" w:rsidR="009F6219" w:rsidRPr="005F7EB0" w:rsidRDefault="009F6219" w:rsidP="00687C18">
            <w:pPr>
              <w:pStyle w:val="TAC"/>
            </w:pPr>
            <w:r w:rsidRPr="005F7EB0">
              <w:t>0</w:t>
            </w:r>
          </w:p>
        </w:tc>
        <w:tc>
          <w:tcPr>
            <w:tcW w:w="284" w:type="dxa"/>
            <w:gridSpan w:val="2"/>
          </w:tcPr>
          <w:p w14:paraId="7BE42670" w14:textId="77777777" w:rsidR="009F6219" w:rsidRPr="005F7EB0" w:rsidRDefault="009F6219" w:rsidP="00687C18">
            <w:pPr>
              <w:pStyle w:val="TAC"/>
            </w:pPr>
            <w:r w:rsidRPr="005F7EB0">
              <w:t>1</w:t>
            </w:r>
          </w:p>
        </w:tc>
        <w:tc>
          <w:tcPr>
            <w:tcW w:w="284" w:type="dxa"/>
            <w:gridSpan w:val="2"/>
          </w:tcPr>
          <w:p w14:paraId="7AA3885A" w14:textId="77777777" w:rsidR="009F6219" w:rsidRPr="005F7EB0" w:rsidRDefault="009F6219" w:rsidP="00687C18">
            <w:pPr>
              <w:pStyle w:val="TAC"/>
            </w:pPr>
            <w:r w:rsidRPr="005F7EB0">
              <w:t>0</w:t>
            </w:r>
          </w:p>
        </w:tc>
        <w:tc>
          <w:tcPr>
            <w:tcW w:w="709" w:type="dxa"/>
            <w:gridSpan w:val="2"/>
          </w:tcPr>
          <w:p w14:paraId="6EB2D3A9" w14:textId="77777777" w:rsidR="009F6219" w:rsidRPr="005F7EB0" w:rsidRDefault="009F6219" w:rsidP="00687C18">
            <w:pPr>
              <w:pStyle w:val="TAL"/>
            </w:pPr>
          </w:p>
        </w:tc>
        <w:tc>
          <w:tcPr>
            <w:tcW w:w="4111" w:type="dxa"/>
            <w:gridSpan w:val="2"/>
          </w:tcPr>
          <w:p w14:paraId="5D6EFB0C" w14:textId="77777777" w:rsidR="009F6219" w:rsidRPr="005F7EB0" w:rsidRDefault="009F6219" w:rsidP="00687C18">
            <w:pPr>
              <w:pStyle w:val="TAL"/>
            </w:pPr>
            <w:r w:rsidRPr="005F7EB0">
              <w:t>Message type not compatible with the protocol state</w:t>
            </w:r>
          </w:p>
        </w:tc>
      </w:tr>
      <w:tr w:rsidR="009F6219" w:rsidRPr="005F7EB0" w14:paraId="472B0B0D" w14:textId="77777777" w:rsidTr="00687C18">
        <w:trPr>
          <w:gridAfter w:val="1"/>
          <w:wAfter w:w="33" w:type="dxa"/>
          <w:jc w:val="center"/>
        </w:trPr>
        <w:tc>
          <w:tcPr>
            <w:tcW w:w="284" w:type="dxa"/>
            <w:gridSpan w:val="2"/>
          </w:tcPr>
          <w:p w14:paraId="2BCA9F38" w14:textId="77777777" w:rsidR="009F6219" w:rsidRPr="005F7EB0" w:rsidRDefault="009F6219" w:rsidP="00687C18">
            <w:pPr>
              <w:pStyle w:val="TAC"/>
            </w:pPr>
            <w:r w:rsidRPr="005F7EB0">
              <w:t>0</w:t>
            </w:r>
          </w:p>
        </w:tc>
        <w:tc>
          <w:tcPr>
            <w:tcW w:w="285" w:type="dxa"/>
            <w:gridSpan w:val="2"/>
          </w:tcPr>
          <w:p w14:paraId="174AF3B3" w14:textId="77777777" w:rsidR="009F6219" w:rsidRPr="005F7EB0" w:rsidRDefault="009F6219" w:rsidP="00687C18">
            <w:pPr>
              <w:pStyle w:val="TAC"/>
            </w:pPr>
            <w:r w:rsidRPr="005F7EB0">
              <w:t>1</w:t>
            </w:r>
          </w:p>
        </w:tc>
        <w:tc>
          <w:tcPr>
            <w:tcW w:w="283" w:type="dxa"/>
            <w:gridSpan w:val="2"/>
          </w:tcPr>
          <w:p w14:paraId="3173D107" w14:textId="77777777" w:rsidR="009F6219" w:rsidRPr="005F7EB0" w:rsidRDefault="009F6219" w:rsidP="00687C18">
            <w:pPr>
              <w:pStyle w:val="TAC"/>
            </w:pPr>
            <w:r w:rsidRPr="005F7EB0">
              <w:t>1</w:t>
            </w:r>
          </w:p>
        </w:tc>
        <w:tc>
          <w:tcPr>
            <w:tcW w:w="283" w:type="dxa"/>
            <w:gridSpan w:val="2"/>
          </w:tcPr>
          <w:p w14:paraId="4326B975" w14:textId="77777777" w:rsidR="009F6219" w:rsidRPr="005F7EB0" w:rsidRDefault="009F6219" w:rsidP="00687C18">
            <w:pPr>
              <w:pStyle w:val="TAC"/>
            </w:pPr>
            <w:r w:rsidRPr="005F7EB0">
              <w:t>0</w:t>
            </w:r>
          </w:p>
        </w:tc>
        <w:tc>
          <w:tcPr>
            <w:tcW w:w="284" w:type="dxa"/>
            <w:gridSpan w:val="2"/>
          </w:tcPr>
          <w:p w14:paraId="3FA59505" w14:textId="77777777" w:rsidR="009F6219" w:rsidRPr="005F7EB0" w:rsidRDefault="009F6219" w:rsidP="00687C18">
            <w:pPr>
              <w:pStyle w:val="TAC"/>
            </w:pPr>
            <w:r w:rsidRPr="005F7EB0">
              <w:t>0</w:t>
            </w:r>
          </w:p>
        </w:tc>
        <w:tc>
          <w:tcPr>
            <w:tcW w:w="284" w:type="dxa"/>
            <w:gridSpan w:val="2"/>
          </w:tcPr>
          <w:p w14:paraId="4E52C0A6" w14:textId="77777777" w:rsidR="009F6219" w:rsidRPr="005F7EB0" w:rsidRDefault="009F6219" w:rsidP="00687C18">
            <w:pPr>
              <w:pStyle w:val="TAC"/>
            </w:pPr>
            <w:r w:rsidRPr="005F7EB0">
              <w:t>0</w:t>
            </w:r>
          </w:p>
        </w:tc>
        <w:tc>
          <w:tcPr>
            <w:tcW w:w="284" w:type="dxa"/>
            <w:gridSpan w:val="2"/>
          </w:tcPr>
          <w:p w14:paraId="57B5865B" w14:textId="77777777" w:rsidR="009F6219" w:rsidRPr="005F7EB0" w:rsidRDefault="009F6219" w:rsidP="00687C18">
            <w:pPr>
              <w:pStyle w:val="TAC"/>
            </w:pPr>
            <w:r w:rsidRPr="005F7EB0">
              <w:t>1</w:t>
            </w:r>
          </w:p>
        </w:tc>
        <w:tc>
          <w:tcPr>
            <w:tcW w:w="284" w:type="dxa"/>
            <w:gridSpan w:val="2"/>
          </w:tcPr>
          <w:p w14:paraId="69F03A08" w14:textId="77777777" w:rsidR="009F6219" w:rsidRPr="005F7EB0" w:rsidRDefault="009F6219" w:rsidP="00687C18">
            <w:pPr>
              <w:pStyle w:val="TAC"/>
            </w:pPr>
            <w:r w:rsidRPr="005F7EB0">
              <w:t>1</w:t>
            </w:r>
          </w:p>
        </w:tc>
        <w:tc>
          <w:tcPr>
            <w:tcW w:w="709" w:type="dxa"/>
            <w:gridSpan w:val="2"/>
          </w:tcPr>
          <w:p w14:paraId="3FEF311A" w14:textId="77777777" w:rsidR="009F6219" w:rsidRPr="005F7EB0" w:rsidRDefault="009F6219" w:rsidP="00687C18">
            <w:pPr>
              <w:pStyle w:val="TAL"/>
            </w:pPr>
          </w:p>
        </w:tc>
        <w:tc>
          <w:tcPr>
            <w:tcW w:w="4111" w:type="dxa"/>
            <w:gridSpan w:val="2"/>
          </w:tcPr>
          <w:p w14:paraId="563B975F" w14:textId="77777777" w:rsidR="009F6219" w:rsidRPr="005F7EB0" w:rsidRDefault="009F6219" w:rsidP="00687C18">
            <w:pPr>
              <w:pStyle w:val="TAL"/>
              <w:rPr>
                <w:lang w:val="fr-FR"/>
              </w:rPr>
            </w:pPr>
            <w:r w:rsidRPr="005F7EB0">
              <w:rPr>
                <w:lang w:val="fr-FR"/>
              </w:rPr>
              <w:t>Information element non-existent or not implemented</w:t>
            </w:r>
          </w:p>
        </w:tc>
      </w:tr>
      <w:tr w:rsidR="009F6219" w:rsidRPr="005F7EB0" w14:paraId="2E05241B" w14:textId="77777777" w:rsidTr="00687C18">
        <w:trPr>
          <w:gridAfter w:val="1"/>
          <w:wAfter w:w="33" w:type="dxa"/>
          <w:jc w:val="center"/>
        </w:trPr>
        <w:tc>
          <w:tcPr>
            <w:tcW w:w="284" w:type="dxa"/>
            <w:gridSpan w:val="2"/>
          </w:tcPr>
          <w:p w14:paraId="5953CF02" w14:textId="77777777" w:rsidR="009F6219" w:rsidRPr="005F7EB0" w:rsidRDefault="009F6219" w:rsidP="00687C18">
            <w:pPr>
              <w:pStyle w:val="TAC"/>
            </w:pPr>
            <w:r w:rsidRPr="005F7EB0">
              <w:t>0</w:t>
            </w:r>
          </w:p>
        </w:tc>
        <w:tc>
          <w:tcPr>
            <w:tcW w:w="285" w:type="dxa"/>
            <w:gridSpan w:val="2"/>
          </w:tcPr>
          <w:p w14:paraId="7F395F08" w14:textId="77777777" w:rsidR="009F6219" w:rsidRPr="005F7EB0" w:rsidRDefault="009F6219" w:rsidP="00687C18">
            <w:pPr>
              <w:pStyle w:val="TAC"/>
            </w:pPr>
            <w:r w:rsidRPr="005F7EB0">
              <w:t>1</w:t>
            </w:r>
          </w:p>
        </w:tc>
        <w:tc>
          <w:tcPr>
            <w:tcW w:w="283" w:type="dxa"/>
            <w:gridSpan w:val="2"/>
          </w:tcPr>
          <w:p w14:paraId="56FFB7E8" w14:textId="77777777" w:rsidR="009F6219" w:rsidRPr="005F7EB0" w:rsidRDefault="009F6219" w:rsidP="00687C18">
            <w:pPr>
              <w:pStyle w:val="TAC"/>
            </w:pPr>
            <w:r w:rsidRPr="005F7EB0">
              <w:t>1</w:t>
            </w:r>
          </w:p>
        </w:tc>
        <w:tc>
          <w:tcPr>
            <w:tcW w:w="283" w:type="dxa"/>
            <w:gridSpan w:val="2"/>
          </w:tcPr>
          <w:p w14:paraId="2B3F1ED1" w14:textId="77777777" w:rsidR="009F6219" w:rsidRPr="005F7EB0" w:rsidRDefault="009F6219" w:rsidP="00687C18">
            <w:pPr>
              <w:pStyle w:val="TAC"/>
            </w:pPr>
            <w:r w:rsidRPr="005F7EB0">
              <w:t>0</w:t>
            </w:r>
          </w:p>
        </w:tc>
        <w:tc>
          <w:tcPr>
            <w:tcW w:w="284" w:type="dxa"/>
            <w:gridSpan w:val="2"/>
          </w:tcPr>
          <w:p w14:paraId="2F8E021B" w14:textId="77777777" w:rsidR="009F6219" w:rsidRPr="005F7EB0" w:rsidRDefault="009F6219" w:rsidP="00687C18">
            <w:pPr>
              <w:pStyle w:val="TAC"/>
            </w:pPr>
            <w:r w:rsidRPr="005F7EB0">
              <w:t>0</w:t>
            </w:r>
          </w:p>
        </w:tc>
        <w:tc>
          <w:tcPr>
            <w:tcW w:w="284" w:type="dxa"/>
            <w:gridSpan w:val="2"/>
          </w:tcPr>
          <w:p w14:paraId="75F398E7" w14:textId="77777777" w:rsidR="009F6219" w:rsidRPr="005F7EB0" w:rsidRDefault="009F6219" w:rsidP="00687C18">
            <w:pPr>
              <w:pStyle w:val="TAC"/>
            </w:pPr>
            <w:r w:rsidRPr="005F7EB0">
              <w:t>1</w:t>
            </w:r>
          </w:p>
        </w:tc>
        <w:tc>
          <w:tcPr>
            <w:tcW w:w="284" w:type="dxa"/>
            <w:gridSpan w:val="2"/>
          </w:tcPr>
          <w:p w14:paraId="1D3DC09E" w14:textId="77777777" w:rsidR="009F6219" w:rsidRPr="005F7EB0" w:rsidRDefault="009F6219" w:rsidP="00687C18">
            <w:pPr>
              <w:pStyle w:val="TAC"/>
            </w:pPr>
            <w:r w:rsidRPr="005F7EB0">
              <w:t>0</w:t>
            </w:r>
          </w:p>
        </w:tc>
        <w:tc>
          <w:tcPr>
            <w:tcW w:w="284" w:type="dxa"/>
            <w:gridSpan w:val="2"/>
          </w:tcPr>
          <w:p w14:paraId="65133A0C" w14:textId="77777777" w:rsidR="009F6219" w:rsidRPr="005F7EB0" w:rsidRDefault="009F6219" w:rsidP="00687C18">
            <w:pPr>
              <w:pStyle w:val="TAC"/>
            </w:pPr>
            <w:r w:rsidRPr="005F7EB0">
              <w:t>0</w:t>
            </w:r>
          </w:p>
        </w:tc>
        <w:tc>
          <w:tcPr>
            <w:tcW w:w="709" w:type="dxa"/>
            <w:gridSpan w:val="2"/>
          </w:tcPr>
          <w:p w14:paraId="2DA6D798" w14:textId="77777777" w:rsidR="009F6219" w:rsidRPr="005F7EB0" w:rsidRDefault="009F6219" w:rsidP="00687C18">
            <w:pPr>
              <w:pStyle w:val="TAL"/>
            </w:pPr>
          </w:p>
        </w:tc>
        <w:tc>
          <w:tcPr>
            <w:tcW w:w="4111" w:type="dxa"/>
            <w:gridSpan w:val="2"/>
          </w:tcPr>
          <w:p w14:paraId="74A9B802" w14:textId="77777777" w:rsidR="009F6219" w:rsidRPr="005F7EB0" w:rsidRDefault="009F6219" w:rsidP="00687C18">
            <w:pPr>
              <w:pStyle w:val="TAL"/>
            </w:pPr>
            <w:r w:rsidRPr="005F7EB0">
              <w:t>Conditional IE error</w:t>
            </w:r>
          </w:p>
        </w:tc>
      </w:tr>
      <w:tr w:rsidR="009F6219" w:rsidRPr="005F7EB0" w14:paraId="399EB569" w14:textId="77777777" w:rsidTr="00687C18">
        <w:trPr>
          <w:gridAfter w:val="1"/>
          <w:wAfter w:w="33" w:type="dxa"/>
          <w:jc w:val="center"/>
        </w:trPr>
        <w:tc>
          <w:tcPr>
            <w:tcW w:w="284" w:type="dxa"/>
            <w:gridSpan w:val="2"/>
          </w:tcPr>
          <w:p w14:paraId="1646F18F" w14:textId="77777777" w:rsidR="009F6219" w:rsidRPr="005F7EB0" w:rsidRDefault="009F6219" w:rsidP="00687C18">
            <w:pPr>
              <w:pStyle w:val="TAC"/>
            </w:pPr>
            <w:r w:rsidRPr="005F7EB0">
              <w:t>0</w:t>
            </w:r>
          </w:p>
        </w:tc>
        <w:tc>
          <w:tcPr>
            <w:tcW w:w="285" w:type="dxa"/>
            <w:gridSpan w:val="2"/>
          </w:tcPr>
          <w:p w14:paraId="3AADB4F2" w14:textId="77777777" w:rsidR="009F6219" w:rsidRPr="005F7EB0" w:rsidRDefault="009F6219" w:rsidP="00687C18">
            <w:pPr>
              <w:pStyle w:val="TAC"/>
            </w:pPr>
            <w:r w:rsidRPr="005F7EB0">
              <w:t>1</w:t>
            </w:r>
          </w:p>
        </w:tc>
        <w:tc>
          <w:tcPr>
            <w:tcW w:w="283" w:type="dxa"/>
            <w:gridSpan w:val="2"/>
          </w:tcPr>
          <w:p w14:paraId="35037205" w14:textId="77777777" w:rsidR="009F6219" w:rsidRPr="005F7EB0" w:rsidRDefault="009F6219" w:rsidP="00687C18">
            <w:pPr>
              <w:pStyle w:val="TAC"/>
            </w:pPr>
            <w:r w:rsidRPr="005F7EB0">
              <w:t>1</w:t>
            </w:r>
          </w:p>
        </w:tc>
        <w:tc>
          <w:tcPr>
            <w:tcW w:w="283" w:type="dxa"/>
            <w:gridSpan w:val="2"/>
          </w:tcPr>
          <w:p w14:paraId="6039F5F1" w14:textId="77777777" w:rsidR="009F6219" w:rsidRPr="005F7EB0" w:rsidRDefault="009F6219" w:rsidP="00687C18">
            <w:pPr>
              <w:pStyle w:val="TAC"/>
            </w:pPr>
            <w:r w:rsidRPr="005F7EB0">
              <w:t>0</w:t>
            </w:r>
          </w:p>
        </w:tc>
        <w:tc>
          <w:tcPr>
            <w:tcW w:w="284" w:type="dxa"/>
            <w:gridSpan w:val="2"/>
          </w:tcPr>
          <w:p w14:paraId="2A9D0D5F" w14:textId="77777777" w:rsidR="009F6219" w:rsidRPr="005F7EB0" w:rsidRDefault="009F6219" w:rsidP="00687C18">
            <w:pPr>
              <w:pStyle w:val="TAC"/>
            </w:pPr>
            <w:r w:rsidRPr="005F7EB0">
              <w:t>0</w:t>
            </w:r>
          </w:p>
        </w:tc>
        <w:tc>
          <w:tcPr>
            <w:tcW w:w="284" w:type="dxa"/>
            <w:gridSpan w:val="2"/>
          </w:tcPr>
          <w:p w14:paraId="6616C1C9" w14:textId="77777777" w:rsidR="009F6219" w:rsidRPr="005F7EB0" w:rsidRDefault="009F6219" w:rsidP="00687C18">
            <w:pPr>
              <w:pStyle w:val="TAC"/>
            </w:pPr>
            <w:r w:rsidRPr="005F7EB0">
              <w:t>1</w:t>
            </w:r>
          </w:p>
        </w:tc>
        <w:tc>
          <w:tcPr>
            <w:tcW w:w="284" w:type="dxa"/>
            <w:gridSpan w:val="2"/>
          </w:tcPr>
          <w:p w14:paraId="121538C7" w14:textId="77777777" w:rsidR="009F6219" w:rsidRPr="005F7EB0" w:rsidRDefault="009F6219" w:rsidP="00687C18">
            <w:pPr>
              <w:pStyle w:val="TAC"/>
            </w:pPr>
            <w:r w:rsidRPr="005F7EB0">
              <w:t>0</w:t>
            </w:r>
          </w:p>
        </w:tc>
        <w:tc>
          <w:tcPr>
            <w:tcW w:w="284" w:type="dxa"/>
            <w:gridSpan w:val="2"/>
          </w:tcPr>
          <w:p w14:paraId="532FEE54" w14:textId="77777777" w:rsidR="009F6219" w:rsidRPr="005F7EB0" w:rsidRDefault="009F6219" w:rsidP="00687C18">
            <w:pPr>
              <w:pStyle w:val="TAC"/>
            </w:pPr>
            <w:r w:rsidRPr="005F7EB0">
              <w:t>1</w:t>
            </w:r>
          </w:p>
        </w:tc>
        <w:tc>
          <w:tcPr>
            <w:tcW w:w="709" w:type="dxa"/>
            <w:gridSpan w:val="2"/>
          </w:tcPr>
          <w:p w14:paraId="70D6E3A8" w14:textId="77777777" w:rsidR="009F6219" w:rsidRPr="005F7EB0" w:rsidRDefault="009F6219" w:rsidP="00687C18">
            <w:pPr>
              <w:pStyle w:val="TAL"/>
            </w:pPr>
          </w:p>
        </w:tc>
        <w:tc>
          <w:tcPr>
            <w:tcW w:w="4111" w:type="dxa"/>
            <w:gridSpan w:val="2"/>
          </w:tcPr>
          <w:p w14:paraId="7EE88762" w14:textId="77777777" w:rsidR="009F6219" w:rsidRPr="005F7EB0" w:rsidRDefault="009F6219" w:rsidP="00687C18">
            <w:pPr>
              <w:pStyle w:val="TAL"/>
            </w:pPr>
            <w:r w:rsidRPr="005F7EB0">
              <w:t>Message not compatible with the protocol state</w:t>
            </w:r>
          </w:p>
        </w:tc>
      </w:tr>
      <w:tr w:rsidR="009F6219" w:rsidRPr="005F7EB0" w14:paraId="2FBD9729" w14:textId="77777777" w:rsidTr="00687C18">
        <w:trPr>
          <w:gridAfter w:val="1"/>
          <w:wAfter w:w="33" w:type="dxa"/>
          <w:jc w:val="center"/>
        </w:trPr>
        <w:tc>
          <w:tcPr>
            <w:tcW w:w="284" w:type="dxa"/>
            <w:gridSpan w:val="2"/>
          </w:tcPr>
          <w:p w14:paraId="18A24BE6" w14:textId="77777777" w:rsidR="009F6219" w:rsidRPr="005F7EB0" w:rsidRDefault="009F6219" w:rsidP="00687C18">
            <w:pPr>
              <w:pStyle w:val="TAC"/>
            </w:pPr>
            <w:r w:rsidRPr="005F7EB0">
              <w:t>0</w:t>
            </w:r>
          </w:p>
        </w:tc>
        <w:tc>
          <w:tcPr>
            <w:tcW w:w="285" w:type="dxa"/>
            <w:gridSpan w:val="2"/>
          </w:tcPr>
          <w:p w14:paraId="2546665C" w14:textId="77777777" w:rsidR="009F6219" w:rsidRPr="005F7EB0" w:rsidRDefault="009F6219" w:rsidP="00687C18">
            <w:pPr>
              <w:pStyle w:val="TAC"/>
            </w:pPr>
            <w:r w:rsidRPr="005F7EB0">
              <w:t>1</w:t>
            </w:r>
          </w:p>
        </w:tc>
        <w:tc>
          <w:tcPr>
            <w:tcW w:w="283" w:type="dxa"/>
            <w:gridSpan w:val="2"/>
          </w:tcPr>
          <w:p w14:paraId="18D1ACEB" w14:textId="77777777" w:rsidR="009F6219" w:rsidRPr="005F7EB0" w:rsidRDefault="009F6219" w:rsidP="00687C18">
            <w:pPr>
              <w:pStyle w:val="TAC"/>
            </w:pPr>
            <w:r w:rsidRPr="005F7EB0">
              <w:t>1</w:t>
            </w:r>
          </w:p>
        </w:tc>
        <w:tc>
          <w:tcPr>
            <w:tcW w:w="283" w:type="dxa"/>
            <w:gridSpan w:val="2"/>
          </w:tcPr>
          <w:p w14:paraId="3EE37083" w14:textId="77777777" w:rsidR="009F6219" w:rsidRPr="005F7EB0" w:rsidRDefault="009F6219" w:rsidP="00687C18">
            <w:pPr>
              <w:pStyle w:val="TAC"/>
            </w:pPr>
            <w:r w:rsidRPr="005F7EB0">
              <w:t>0</w:t>
            </w:r>
          </w:p>
        </w:tc>
        <w:tc>
          <w:tcPr>
            <w:tcW w:w="284" w:type="dxa"/>
            <w:gridSpan w:val="2"/>
          </w:tcPr>
          <w:p w14:paraId="366033D2" w14:textId="77777777" w:rsidR="009F6219" w:rsidRPr="005F7EB0" w:rsidRDefault="009F6219" w:rsidP="00687C18">
            <w:pPr>
              <w:pStyle w:val="TAC"/>
            </w:pPr>
            <w:r w:rsidRPr="005F7EB0">
              <w:t>1</w:t>
            </w:r>
          </w:p>
        </w:tc>
        <w:tc>
          <w:tcPr>
            <w:tcW w:w="284" w:type="dxa"/>
            <w:gridSpan w:val="2"/>
          </w:tcPr>
          <w:p w14:paraId="23B0DE26" w14:textId="77777777" w:rsidR="009F6219" w:rsidRPr="005F7EB0" w:rsidRDefault="009F6219" w:rsidP="00687C18">
            <w:pPr>
              <w:pStyle w:val="TAC"/>
            </w:pPr>
            <w:r w:rsidRPr="005F7EB0">
              <w:t>1</w:t>
            </w:r>
          </w:p>
        </w:tc>
        <w:tc>
          <w:tcPr>
            <w:tcW w:w="284" w:type="dxa"/>
            <w:gridSpan w:val="2"/>
          </w:tcPr>
          <w:p w14:paraId="53472FFF" w14:textId="77777777" w:rsidR="009F6219" w:rsidRPr="005F7EB0" w:rsidRDefault="009F6219" w:rsidP="00687C18">
            <w:pPr>
              <w:pStyle w:val="TAC"/>
            </w:pPr>
            <w:r w:rsidRPr="005F7EB0">
              <w:t>1</w:t>
            </w:r>
          </w:p>
        </w:tc>
        <w:tc>
          <w:tcPr>
            <w:tcW w:w="284" w:type="dxa"/>
            <w:gridSpan w:val="2"/>
          </w:tcPr>
          <w:p w14:paraId="6D091B75" w14:textId="77777777" w:rsidR="009F6219" w:rsidRPr="005F7EB0" w:rsidRDefault="009F6219" w:rsidP="00687C18">
            <w:pPr>
              <w:pStyle w:val="TAC"/>
            </w:pPr>
            <w:r w:rsidRPr="005F7EB0">
              <w:t>1</w:t>
            </w:r>
          </w:p>
        </w:tc>
        <w:tc>
          <w:tcPr>
            <w:tcW w:w="709" w:type="dxa"/>
            <w:gridSpan w:val="2"/>
          </w:tcPr>
          <w:p w14:paraId="116F3ED5" w14:textId="77777777" w:rsidR="009F6219" w:rsidRPr="005F7EB0" w:rsidRDefault="009F6219" w:rsidP="00687C18">
            <w:pPr>
              <w:pStyle w:val="TAL"/>
            </w:pPr>
          </w:p>
        </w:tc>
        <w:tc>
          <w:tcPr>
            <w:tcW w:w="4111" w:type="dxa"/>
            <w:gridSpan w:val="2"/>
          </w:tcPr>
          <w:p w14:paraId="73CA376F" w14:textId="77777777" w:rsidR="009F6219" w:rsidRPr="005F7EB0" w:rsidRDefault="009F6219" w:rsidP="00687C18">
            <w:pPr>
              <w:pStyle w:val="TAL"/>
            </w:pPr>
            <w:r w:rsidRPr="005F7EB0">
              <w:t>Protocol error, unspecified</w:t>
            </w:r>
          </w:p>
        </w:tc>
      </w:tr>
      <w:tr w:rsidR="009F6219" w:rsidRPr="005F7EB0" w14:paraId="696E9EE8" w14:textId="77777777" w:rsidTr="00687C18">
        <w:trPr>
          <w:gridAfter w:val="1"/>
          <w:wAfter w:w="33" w:type="dxa"/>
          <w:jc w:val="center"/>
        </w:trPr>
        <w:tc>
          <w:tcPr>
            <w:tcW w:w="284" w:type="dxa"/>
            <w:gridSpan w:val="2"/>
          </w:tcPr>
          <w:p w14:paraId="175CC0DC" w14:textId="77777777" w:rsidR="009F6219" w:rsidRPr="005F7EB0" w:rsidRDefault="009F6219" w:rsidP="00687C18">
            <w:pPr>
              <w:pStyle w:val="TAC"/>
            </w:pPr>
          </w:p>
        </w:tc>
        <w:tc>
          <w:tcPr>
            <w:tcW w:w="285" w:type="dxa"/>
            <w:gridSpan w:val="2"/>
          </w:tcPr>
          <w:p w14:paraId="5C5F7DE7" w14:textId="77777777" w:rsidR="009F6219" w:rsidRPr="005F7EB0" w:rsidRDefault="009F6219" w:rsidP="00687C18">
            <w:pPr>
              <w:pStyle w:val="TAC"/>
            </w:pPr>
          </w:p>
        </w:tc>
        <w:tc>
          <w:tcPr>
            <w:tcW w:w="283" w:type="dxa"/>
            <w:gridSpan w:val="2"/>
          </w:tcPr>
          <w:p w14:paraId="566DF9C8" w14:textId="77777777" w:rsidR="009F6219" w:rsidRPr="005F7EB0" w:rsidRDefault="009F6219" w:rsidP="00687C18">
            <w:pPr>
              <w:pStyle w:val="TAC"/>
            </w:pPr>
          </w:p>
        </w:tc>
        <w:tc>
          <w:tcPr>
            <w:tcW w:w="283" w:type="dxa"/>
            <w:gridSpan w:val="2"/>
          </w:tcPr>
          <w:p w14:paraId="541458F4" w14:textId="77777777" w:rsidR="009F6219" w:rsidRPr="005F7EB0" w:rsidRDefault="009F6219" w:rsidP="00687C18">
            <w:pPr>
              <w:pStyle w:val="TAC"/>
            </w:pPr>
          </w:p>
        </w:tc>
        <w:tc>
          <w:tcPr>
            <w:tcW w:w="284" w:type="dxa"/>
            <w:gridSpan w:val="2"/>
          </w:tcPr>
          <w:p w14:paraId="2BA566AD" w14:textId="77777777" w:rsidR="009F6219" w:rsidRPr="005F7EB0" w:rsidRDefault="009F6219" w:rsidP="00687C18">
            <w:pPr>
              <w:pStyle w:val="TAC"/>
            </w:pPr>
          </w:p>
        </w:tc>
        <w:tc>
          <w:tcPr>
            <w:tcW w:w="284" w:type="dxa"/>
            <w:gridSpan w:val="2"/>
          </w:tcPr>
          <w:p w14:paraId="0360D31E" w14:textId="77777777" w:rsidR="009F6219" w:rsidRPr="005F7EB0" w:rsidRDefault="009F6219" w:rsidP="00687C18">
            <w:pPr>
              <w:pStyle w:val="TAC"/>
            </w:pPr>
          </w:p>
        </w:tc>
        <w:tc>
          <w:tcPr>
            <w:tcW w:w="284" w:type="dxa"/>
            <w:gridSpan w:val="2"/>
          </w:tcPr>
          <w:p w14:paraId="348FD854" w14:textId="77777777" w:rsidR="009F6219" w:rsidRPr="005F7EB0" w:rsidRDefault="009F6219" w:rsidP="00687C18">
            <w:pPr>
              <w:pStyle w:val="TAC"/>
            </w:pPr>
          </w:p>
        </w:tc>
        <w:tc>
          <w:tcPr>
            <w:tcW w:w="284" w:type="dxa"/>
            <w:gridSpan w:val="2"/>
          </w:tcPr>
          <w:p w14:paraId="0D6ACB5C" w14:textId="77777777" w:rsidR="009F6219" w:rsidRPr="005F7EB0" w:rsidRDefault="009F6219" w:rsidP="00687C18">
            <w:pPr>
              <w:pStyle w:val="TAC"/>
            </w:pPr>
          </w:p>
        </w:tc>
        <w:tc>
          <w:tcPr>
            <w:tcW w:w="709" w:type="dxa"/>
            <w:gridSpan w:val="2"/>
          </w:tcPr>
          <w:p w14:paraId="55084EC7" w14:textId="77777777" w:rsidR="009F6219" w:rsidRPr="005F7EB0" w:rsidRDefault="009F6219" w:rsidP="00687C18">
            <w:pPr>
              <w:pStyle w:val="TAL"/>
            </w:pPr>
          </w:p>
        </w:tc>
        <w:tc>
          <w:tcPr>
            <w:tcW w:w="4111" w:type="dxa"/>
            <w:gridSpan w:val="2"/>
          </w:tcPr>
          <w:p w14:paraId="3AC317A3" w14:textId="77777777" w:rsidR="009F6219" w:rsidRPr="005F7EB0" w:rsidRDefault="009F6219" w:rsidP="00687C18">
            <w:pPr>
              <w:pStyle w:val="TAL"/>
            </w:pPr>
          </w:p>
        </w:tc>
      </w:tr>
      <w:tr w:rsidR="009F6219" w:rsidRPr="005F7EB0" w14:paraId="623AC075" w14:textId="77777777" w:rsidTr="00687C18">
        <w:trPr>
          <w:gridAfter w:val="1"/>
          <w:wAfter w:w="33" w:type="dxa"/>
          <w:jc w:val="center"/>
        </w:trPr>
        <w:tc>
          <w:tcPr>
            <w:tcW w:w="7091" w:type="dxa"/>
            <w:gridSpan w:val="20"/>
          </w:tcPr>
          <w:p w14:paraId="53D30A30" w14:textId="77777777" w:rsidR="009F6219" w:rsidRPr="005F7EB0" w:rsidRDefault="009F6219" w:rsidP="00687C18">
            <w:pPr>
              <w:pStyle w:val="TAL"/>
            </w:pPr>
            <w:r w:rsidRPr="005F7EB0">
              <w:t>Any other value received by the mobile station shall be treated as 0110 1111, "protocol error, unspecified". Any other value received by the network shall be treated as 0110 1111, "protocol error, unspecified".</w:t>
            </w:r>
          </w:p>
        </w:tc>
      </w:tr>
    </w:tbl>
    <w:p w14:paraId="02F62D5D" w14:textId="77777777" w:rsidR="009F6219" w:rsidRPr="003168A2" w:rsidRDefault="009F6219" w:rsidP="009F6219"/>
    <w:p w14:paraId="3C6ABBDC" w14:textId="69D280DE" w:rsidR="008A3F80" w:rsidRDefault="008A3F80" w:rsidP="002768E9">
      <w:pPr>
        <w:jc w:val="center"/>
        <w:rPr>
          <w:noProof/>
        </w:rPr>
      </w:pPr>
    </w:p>
    <w:p w14:paraId="6B1C080B" w14:textId="7879413F"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E9E0079" w14:textId="77777777" w:rsidR="009D275E" w:rsidRDefault="009D275E" w:rsidP="009D275E">
      <w:pPr>
        <w:pStyle w:val="4"/>
      </w:pPr>
      <w:bookmarkStart w:id="1066" w:name="_Toc20233267"/>
      <w:bookmarkStart w:id="1067" w:name="_Toc27747403"/>
      <w:bookmarkStart w:id="1068" w:name="_Toc36213594"/>
      <w:bookmarkStart w:id="1069" w:name="_Toc36657771"/>
      <w:bookmarkStart w:id="1070" w:name="_Toc45287446"/>
      <w:bookmarkStart w:id="1071" w:name="_Toc51948721"/>
      <w:bookmarkStart w:id="1072" w:name="_Toc51949813"/>
      <w:bookmarkStart w:id="1073" w:name="_Toc82896552"/>
      <w:r>
        <w:lastRenderedPageBreak/>
        <w:t>9.11.3</w:t>
      </w:r>
      <w:r w:rsidRPr="003168A2">
        <w:t>.</w:t>
      </w:r>
      <w:r>
        <w:t>51</w:t>
      </w:r>
      <w:r w:rsidRPr="003168A2">
        <w:tab/>
      </w:r>
      <w:r>
        <w:t>SOR transparent container</w:t>
      </w:r>
      <w:bookmarkEnd w:id="1066"/>
      <w:bookmarkEnd w:id="1067"/>
      <w:bookmarkEnd w:id="1068"/>
      <w:bookmarkEnd w:id="1069"/>
      <w:bookmarkEnd w:id="1070"/>
      <w:bookmarkEnd w:id="1071"/>
      <w:bookmarkEnd w:id="1072"/>
      <w:bookmarkEnd w:id="1073"/>
    </w:p>
    <w:p w14:paraId="5E84ED2F" w14:textId="77777777" w:rsidR="009D275E" w:rsidRPr="00AB7314" w:rsidRDefault="009D275E" w:rsidP="009D275E">
      <w:r w:rsidRPr="00AB7314">
        <w:t>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w:t>
      </w:r>
      <w:r>
        <w:t>, or a secured packet</w:t>
      </w:r>
      <w:r w:rsidRPr="00AB7314">
        <w:t xml:space="preserve"> (see </w:t>
      </w:r>
      <w:r w:rsidRPr="00AB7314">
        <w:rPr>
          <w:lang w:eastAsia="ko-KR"/>
        </w:rPr>
        <w:t>3GPP TS 23.122 [5] annex C</w:t>
      </w:r>
      <w:r w:rsidRPr="00AB7314">
        <w:t xml:space="preserve">) and optional </w:t>
      </w:r>
      <w:r>
        <w:t>indication of an</w:t>
      </w:r>
      <w:r w:rsidRPr="00AB7314">
        <w:t xml:space="preserve"> acknowledgement request</w:t>
      </w:r>
      <w:r>
        <w:t>, SOR-CMCI, and request the storage of the received SOR-CMCI in the ME</w:t>
      </w:r>
      <w:r w:rsidRPr="00AB7314">
        <w:t>. The purpose of the SOR transparent container information element in the REGISTRATION COMPLETE message is to indicate the UE acknowledgement of successful reception of the SOR transparent container IE in the REGISTRATION ACCEPT message</w:t>
      </w:r>
      <w:r>
        <w:t xml:space="preserve"> as well as to indicate the ME support of SOR-CMCI</w:t>
      </w:r>
      <w:r w:rsidRPr="00AB7314">
        <w:t>.</w:t>
      </w:r>
    </w:p>
    <w:p w14:paraId="2C8C0C00" w14:textId="77777777" w:rsidR="009D275E" w:rsidRPr="00AB7314" w:rsidRDefault="009D275E" w:rsidP="009D275E">
      <w:pPr>
        <w:pStyle w:val="NO"/>
        <w:rPr>
          <w:lang w:eastAsia="ko-KR"/>
        </w:rPr>
      </w:pPr>
      <w:r w:rsidRPr="00AB7314">
        <w:rPr>
          <w:lang w:eastAsia="ko-KR"/>
        </w:rPr>
        <w:t>NOTE:</w:t>
      </w:r>
      <w:r w:rsidRPr="00AB7314">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AB7314">
        <w:t xml:space="preserve">optional </w:t>
      </w:r>
      <w:r>
        <w:t xml:space="preserve">indication of an </w:t>
      </w:r>
      <w:r w:rsidRPr="00AB7314">
        <w:t>acknowledgement request</w:t>
      </w:r>
      <w:r>
        <w:t>, SOR-CMCI, and request the storage of the received SOR-CMCI in the ME.</w:t>
      </w:r>
      <w:r>
        <w:rPr>
          <w:lang w:eastAsia="ko-KR"/>
        </w:rPr>
        <w:t xml:space="preserve"> T</w:t>
      </w:r>
      <w:r w:rsidRPr="00AB7314">
        <w:rPr>
          <w:lang w:eastAsia="ko-KR"/>
        </w:rPr>
        <w: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AE59FB">
        <w:t xml:space="preserve"> </w:t>
      </w:r>
      <w:r>
        <w:t>as well as to indicate the ME support of SOR-CMCI</w:t>
      </w:r>
      <w:r w:rsidRPr="00AB7314">
        <w:rPr>
          <w:lang w:eastAsia="ko-KR"/>
        </w:rPr>
        <w:t>.</w:t>
      </w:r>
    </w:p>
    <w:p w14:paraId="13B5335F" w14:textId="18594F1A" w:rsidR="009D275E" w:rsidRPr="00AB7314" w:rsidRDefault="009D275E" w:rsidP="009D275E">
      <w:r w:rsidRPr="00AB7314">
        <w:t xml:space="preserve">The SOR transparent container information element is coded as shown in figure 9.11.3.51.1, figure 9.11.3.51.2, </w:t>
      </w:r>
      <w:ins w:id="1074" w:author="Lena Chaponniere15" w:date="2021-09-29T15:18:00Z">
        <w:r w:rsidR="00275662" w:rsidRPr="00AB7314">
          <w:t>figure 9.11.3.51.2</w:t>
        </w:r>
        <w:r w:rsidR="00275662">
          <w:t xml:space="preserve">A, </w:t>
        </w:r>
      </w:ins>
      <w:r w:rsidRPr="00AB7314">
        <w:t>figure 9.11.3.51.3, figure 9.11.3.51.4, figure 9.11.3.51.5, figure 9.11.3.51.6</w:t>
      </w:r>
      <w:r>
        <w:t>,</w:t>
      </w:r>
      <w:r w:rsidRPr="00AB7314">
        <w:t xml:space="preserve"> </w:t>
      </w:r>
      <w:ins w:id="1075" w:author="Lena Chaponniere15" w:date="2021-09-29T15:15:00Z">
        <w:r w:rsidR="00275662" w:rsidRPr="00AB7314">
          <w:t>figure 9.11.3.51.</w:t>
        </w:r>
      </w:ins>
      <w:ins w:id="1076" w:author="Lena Chaponniere15" w:date="2021-09-29T15:16:00Z">
        <w:r w:rsidR="00275662">
          <w:t>7</w:t>
        </w:r>
      </w:ins>
      <w:ins w:id="1077" w:author="Lena Chaponniere15" w:date="2021-09-29T15:15:00Z">
        <w:r w:rsidR="00275662">
          <w:t xml:space="preserve">, </w:t>
        </w:r>
      </w:ins>
      <w:ins w:id="1078" w:author="Lena Chaponniere15" w:date="2021-09-29T15:18:00Z">
        <w:r w:rsidR="00275662" w:rsidRPr="00AB7314">
          <w:t>figure 9.11.3.51.</w:t>
        </w:r>
        <w:r w:rsidR="00275662">
          <w:t>8</w:t>
        </w:r>
      </w:ins>
      <w:ins w:id="1079" w:author="Lena Chaponniere15" w:date="2021-09-29T15:19:00Z">
        <w:r w:rsidR="00275662">
          <w:t xml:space="preserve">, </w:t>
        </w:r>
        <w:r w:rsidR="00275662" w:rsidRPr="00AB7314">
          <w:t>figure 9.11.3.51.</w:t>
        </w:r>
        <w:r w:rsidR="00275662">
          <w:t xml:space="preserve">x, </w:t>
        </w:r>
      </w:ins>
      <w:del w:id="1080" w:author="Lena Chaponniere15" w:date="2021-09-29T15:15:00Z">
        <w:r w:rsidRPr="00AB7314" w:rsidDel="00275662">
          <w:delText xml:space="preserve">and </w:delText>
        </w:r>
      </w:del>
      <w:r w:rsidRPr="00AB7314">
        <w:t>table 9.11.3.51.1</w:t>
      </w:r>
      <w:ins w:id="1081" w:author="Lena Chaponniere15" w:date="2021-09-29T15:19:00Z">
        <w:r w:rsidR="00275662">
          <w:t>,</w:t>
        </w:r>
      </w:ins>
      <w:ins w:id="1082" w:author="Lena Chaponniere15" w:date="2021-09-29T15:15:00Z">
        <w:r w:rsidR="00275662">
          <w:t xml:space="preserve"> </w:t>
        </w:r>
        <w:r w:rsidR="00275662" w:rsidRPr="00AB7314">
          <w:t>table 9.11.3.51.</w:t>
        </w:r>
      </w:ins>
      <w:ins w:id="1083" w:author="Lena Chaponniere15" w:date="2021-09-29T15:19:00Z">
        <w:r w:rsidR="00275662">
          <w:t xml:space="preserve">2, , </w:t>
        </w:r>
        <w:r w:rsidR="00275662" w:rsidRPr="00AB7314">
          <w:t>table 9.11.3.51.</w:t>
        </w:r>
        <w:r w:rsidR="00275662">
          <w:t xml:space="preserve">3 and , </w:t>
        </w:r>
        <w:r w:rsidR="00275662" w:rsidRPr="00AB7314">
          <w:t>table 9.11.3.51.</w:t>
        </w:r>
        <w:r w:rsidR="00275662">
          <w:t>y</w:t>
        </w:r>
      </w:ins>
      <w:r w:rsidRPr="00AB7314">
        <w:t>.</w:t>
      </w:r>
    </w:p>
    <w:p w14:paraId="29806F0C" w14:textId="77777777" w:rsidR="009D275E" w:rsidRPr="00AB7314" w:rsidRDefault="009D275E" w:rsidP="009D275E">
      <w:r w:rsidRPr="00AB7314">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9D275E" w:rsidRPr="00AB7314" w14:paraId="193B64F5" w14:textId="77777777" w:rsidTr="0096146E">
        <w:trPr>
          <w:cantSplit/>
          <w:jc w:val="center"/>
        </w:trPr>
        <w:tc>
          <w:tcPr>
            <w:tcW w:w="721" w:type="dxa"/>
            <w:tcBorders>
              <w:top w:val="nil"/>
              <w:left w:val="nil"/>
              <w:right w:val="nil"/>
            </w:tcBorders>
          </w:tcPr>
          <w:p w14:paraId="3F30E74A" w14:textId="77777777" w:rsidR="009D275E" w:rsidRPr="00AB7314" w:rsidRDefault="009D275E" w:rsidP="0096146E">
            <w:pPr>
              <w:pStyle w:val="TAC"/>
            </w:pPr>
            <w:r w:rsidRPr="00AB7314">
              <w:t>8</w:t>
            </w:r>
          </w:p>
        </w:tc>
        <w:tc>
          <w:tcPr>
            <w:tcW w:w="721" w:type="dxa"/>
            <w:tcBorders>
              <w:top w:val="nil"/>
              <w:left w:val="nil"/>
              <w:right w:val="nil"/>
            </w:tcBorders>
          </w:tcPr>
          <w:p w14:paraId="5225EA1B" w14:textId="77777777" w:rsidR="009D275E" w:rsidRPr="00AB7314" w:rsidRDefault="009D275E" w:rsidP="0096146E">
            <w:pPr>
              <w:pStyle w:val="TAC"/>
            </w:pPr>
            <w:r w:rsidRPr="00AB7314">
              <w:t>7</w:t>
            </w:r>
          </w:p>
        </w:tc>
        <w:tc>
          <w:tcPr>
            <w:tcW w:w="721" w:type="dxa"/>
            <w:tcBorders>
              <w:top w:val="nil"/>
              <w:left w:val="nil"/>
              <w:right w:val="nil"/>
            </w:tcBorders>
          </w:tcPr>
          <w:p w14:paraId="1393010D" w14:textId="77777777" w:rsidR="009D275E" w:rsidRPr="00AB7314" w:rsidRDefault="009D275E" w:rsidP="0096146E">
            <w:pPr>
              <w:pStyle w:val="TAC"/>
            </w:pPr>
            <w:r w:rsidRPr="00AB7314">
              <w:t>6</w:t>
            </w:r>
          </w:p>
        </w:tc>
        <w:tc>
          <w:tcPr>
            <w:tcW w:w="721" w:type="dxa"/>
            <w:tcBorders>
              <w:top w:val="nil"/>
              <w:left w:val="nil"/>
              <w:right w:val="nil"/>
            </w:tcBorders>
          </w:tcPr>
          <w:p w14:paraId="099C1124" w14:textId="77777777" w:rsidR="009D275E" w:rsidRPr="00AB7314" w:rsidRDefault="009D275E" w:rsidP="0096146E">
            <w:pPr>
              <w:pStyle w:val="TAC"/>
            </w:pPr>
            <w:r w:rsidRPr="00AB7314">
              <w:t>5</w:t>
            </w:r>
          </w:p>
        </w:tc>
        <w:tc>
          <w:tcPr>
            <w:tcW w:w="721" w:type="dxa"/>
            <w:tcBorders>
              <w:top w:val="nil"/>
              <w:left w:val="nil"/>
              <w:right w:val="nil"/>
            </w:tcBorders>
          </w:tcPr>
          <w:p w14:paraId="434A3525" w14:textId="77777777" w:rsidR="009D275E" w:rsidRPr="00AB7314" w:rsidRDefault="009D275E" w:rsidP="0096146E">
            <w:pPr>
              <w:pStyle w:val="TAC"/>
            </w:pPr>
            <w:r w:rsidRPr="00AB7314">
              <w:t>4</w:t>
            </w:r>
          </w:p>
        </w:tc>
        <w:tc>
          <w:tcPr>
            <w:tcW w:w="721" w:type="dxa"/>
            <w:tcBorders>
              <w:top w:val="nil"/>
              <w:left w:val="nil"/>
              <w:right w:val="nil"/>
            </w:tcBorders>
          </w:tcPr>
          <w:p w14:paraId="10E5A695" w14:textId="77777777" w:rsidR="009D275E" w:rsidRPr="00AB7314" w:rsidRDefault="009D275E" w:rsidP="0096146E">
            <w:pPr>
              <w:pStyle w:val="TAC"/>
            </w:pPr>
            <w:r w:rsidRPr="00AB7314">
              <w:t>3</w:t>
            </w:r>
          </w:p>
        </w:tc>
        <w:tc>
          <w:tcPr>
            <w:tcW w:w="721" w:type="dxa"/>
            <w:tcBorders>
              <w:top w:val="nil"/>
              <w:left w:val="nil"/>
              <w:right w:val="nil"/>
            </w:tcBorders>
          </w:tcPr>
          <w:p w14:paraId="5534694F" w14:textId="77777777" w:rsidR="009D275E" w:rsidRPr="00AB7314" w:rsidRDefault="009D275E" w:rsidP="0096146E">
            <w:pPr>
              <w:pStyle w:val="TAC"/>
            </w:pPr>
            <w:r w:rsidRPr="00AB7314">
              <w:t>2</w:t>
            </w:r>
          </w:p>
        </w:tc>
        <w:tc>
          <w:tcPr>
            <w:tcW w:w="722" w:type="dxa"/>
            <w:tcBorders>
              <w:top w:val="nil"/>
              <w:left w:val="nil"/>
              <w:right w:val="nil"/>
            </w:tcBorders>
          </w:tcPr>
          <w:p w14:paraId="56B8EAF7" w14:textId="77777777" w:rsidR="009D275E" w:rsidRPr="00AB7314" w:rsidRDefault="009D275E" w:rsidP="0096146E">
            <w:pPr>
              <w:pStyle w:val="TAC"/>
            </w:pPr>
            <w:r w:rsidRPr="00AB7314">
              <w:t>1</w:t>
            </w:r>
          </w:p>
        </w:tc>
        <w:tc>
          <w:tcPr>
            <w:tcW w:w="1137" w:type="dxa"/>
            <w:tcBorders>
              <w:top w:val="nil"/>
              <w:left w:val="nil"/>
              <w:bottom w:val="nil"/>
              <w:right w:val="nil"/>
            </w:tcBorders>
          </w:tcPr>
          <w:p w14:paraId="0F1AFBD2" w14:textId="77777777" w:rsidR="009D275E" w:rsidRPr="00AB7314" w:rsidRDefault="009D275E" w:rsidP="0096146E">
            <w:pPr>
              <w:pStyle w:val="TAL"/>
            </w:pPr>
          </w:p>
        </w:tc>
      </w:tr>
      <w:tr w:rsidR="009D275E" w:rsidRPr="00AB7314" w14:paraId="7355BD00" w14:textId="77777777" w:rsidTr="0096146E">
        <w:trPr>
          <w:cantSplit/>
          <w:jc w:val="center"/>
        </w:trPr>
        <w:tc>
          <w:tcPr>
            <w:tcW w:w="5769" w:type="dxa"/>
            <w:gridSpan w:val="8"/>
            <w:tcBorders>
              <w:top w:val="single" w:sz="4" w:space="0" w:color="auto"/>
              <w:right w:val="single" w:sz="4" w:space="0" w:color="auto"/>
            </w:tcBorders>
          </w:tcPr>
          <w:p w14:paraId="169CD14A" w14:textId="77777777" w:rsidR="009D275E" w:rsidRPr="00AB7314" w:rsidRDefault="009D275E" w:rsidP="0096146E">
            <w:pPr>
              <w:pStyle w:val="TAC"/>
            </w:pPr>
            <w:r w:rsidRPr="00AB7314">
              <w:t>SOR transparent container IEI</w:t>
            </w:r>
          </w:p>
        </w:tc>
        <w:tc>
          <w:tcPr>
            <w:tcW w:w="1137" w:type="dxa"/>
            <w:tcBorders>
              <w:top w:val="nil"/>
              <w:left w:val="nil"/>
              <w:bottom w:val="nil"/>
              <w:right w:val="nil"/>
            </w:tcBorders>
          </w:tcPr>
          <w:p w14:paraId="1915C5E6" w14:textId="77777777" w:rsidR="009D275E" w:rsidRPr="00AB7314" w:rsidRDefault="009D275E" w:rsidP="0096146E">
            <w:pPr>
              <w:pStyle w:val="TAL"/>
            </w:pPr>
            <w:r w:rsidRPr="00AB7314">
              <w:t>octet 1</w:t>
            </w:r>
          </w:p>
        </w:tc>
      </w:tr>
      <w:tr w:rsidR="009D275E" w:rsidRPr="00AB7314" w14:paraId="516B62EA" w14:textId="77777777" w:rsidTr="0096146E">
        <w:trPr>
          <w:cantSplit/>
          <w:jc w:val="center"/>
        </w:trPr>
        <w:tc>
          <w:tcPr>
            <w:tcW w:w="5769" w:type="dxa"/>
            <w:gridSpan w:val="8"/>
            <w:tcBorders>
              <w:top w:val="single" w:sz="4" w:space="0" w:color="auto"/>
              <w:right w:val="single" w:sz="4" w:space="0" w:color="auto"/>
            </w:tcBorders>
          </w:tcPr>
          <w:p w14:paraId="3B40AEE6" w14:textId="77777777" w:rsidR="009D275E" w:rsidRPr="00AB7314" w:rsidRDefault="009D275E" w:rsidP="0096146E">
            <w:pPr>
              <w:pStyle w:val="TAC"/>
            </w:pPr>
            <w:r w:rsidRPr="00AB7314">
              <w:t>Length of SOR transparent container contents</w:t>
            </w:r>
          </w:p>
        </w:tc>
        <w:tc>
          <w:tcPr>
            <w:tcW w:w="1137" w:type="dxa"/>
            <w:tcBorders>
              <w:top w:val="nil"/>
              <w:left w:val="nil"/>
              <w:bottom w:val="nil"/>
              <w:right w:val="nil"/>
            </w:tcBorders>
          </w:tcPr>
          <w:p w14:paraId="3B8277CF" w14:textId="77777777" w:rsidR="009D275E" w:rsidRPr="00AB7314" w:rsidRDefault="009D275E" w:rsidP="0096146E">
            <w:pPr>
              <w:pStyle w:val="TAL"/>
            </w:pPr>
            <w:r w:rsidRPr="00AB7314">
              <w:t>octet 2</w:t>
            </w:r>
          </w:p>
          <w:p w14:paraId="173B1A44" w14:textId="77777777" w:rsidR="009D275E" w:rsidRPr="00AB7314" w:rsidRDefault="009D275E" w:rsidP="0096146E">
            <w:pPr>
              <w:pStyle w:val="TAL"/>
            </w:pPr>
            <w:r w:rsidRPr="00AB7314">
              <w:t>octet 3</w:t>
            </w:r>
          </w:p>
        </w:tc>
      </w:tr>
      <w:tr w:rsidR="009D275E" w:rsidRPr="00AB7314" w14:paraId="29311CF8" w14:textId="77777777" w:rsidTr="0096146E">
        <w:trPr>
          <w:cantSplit/>
          <w:jc w:val="center"/>
        </w:trPr>
        <w:tc>
          <w:tcPr>
            <w:tcW w:w="5769" w:type="dxa"/>
            <w:gridSpan w:val="8"/>
            <w:tcBorders>
              <w:top w:val="single" w:sz="4" w:space="0" w:color="auto"/>
              <w:right w:val="single" w:sz="4" w:space="0" w:color="auto"/>
            </w:tcBorders>
          </w:tcPr>
          <w:p w14:paraId="1FBE9E66" w14:textId="77777777" w:rsidR="009D275E" w:rsidRPr="00AB7314" w:rsidRDefault="009D275E" w:rsidP="0096146E">
            <w:pPr>
              <w:pStyle w:val="TAC"/>
            </w:pPr>
            <w:r w:rsidRPr="00AB7314">
              <w:t>SOR header</w:t>
            </w:r>
          </w:p>
        </w:tc>
        <w:tc>
          <w:tcPr>
            <w:tcW w:w="1137" w:type="dxa"/>
            <w:tcBorders>
              <w:top w:val="nil"/>
              <w:left w:val="nil"/>
              <w:bottom w:val="nil"/>
              <w:right w:val="nil"/>
            </w:tcBorders>
          </w:tcPr>
          <w:p w14:paraId="6ECF7E67" w14:textId="77777777" w:rsidR="009D275E" w:rsidRPr="00AB7314" w:rsidRDefault="009D275E" w:rsidP="0096146E">
            <w:pPr>
              <w:pStyle w:val="TAL"/>
            </w:pPr>
            <w:r w:rsidRPr="00AB7314">
              <w:t>octet 4</w:t>
            </w:r>
          </w:p>
        </w:tc>
      </w:tr>
      <w:tr w:rsidR="009D275E" w:rsidRPr="00AB7314" w14:paraId="5B8E40C7" w14:textId="77777777" w:rsidTr="0096146E">
        <w:trPr>
          <w:cantSplit/>
          <w:jc w:val="center"/>
        </w:trPr>
        <w:tc>
          <w:tcPr>
            <w:tcW w:w="5769" w:type="dxa"/>
            <w:gridSpan w:val="8"/>
            <w:tcBorders>
              <w:top w:val="single" w:sz="4" w:space="0" w:color="auto"/>
              <w:right w:val="single" w:sz="4" w:space="0" w:color="auto"/>
            </w:tcBorders>
          </w:tcPr>
          <w:p w14:paraId="5C313121" w14:textId="77777777" w:rsidR="009D275E" w:rsidRPr="00AB7314" w:rsidRDefault="009D275E" w:rsidP="0096146E">
            <w:pPr>
              <w:pStyle w:val="TAC"/>
            </w:pPr>
            <w:r w:rsidRPr="00AB7314">
              <w:t>SOR-MAC-I</w:t>
            </w:r>
            <w:r w:rsidRPr="00AB7314">
              <w:rPr>
                <w:vertAlign w:val="subscript"/>
              </w:rPr>
              <w:t>AUSF</w:t>
            </w:r>
          </w:p>
        </w:tc>
        <w:tc>
          <w:tcPr>
            <w:tcW w:w="1137" w:type="dxa"/>
            <w:tcBorders>
              <w:top w:val="nil"/>
              <w:left w:val="nil"/>
              <w:bottom w:val="nil"/>
              <w:right w:val="nil"/>
            </w:tcBorders>
          </w:tcPr>
          <w:p w14:paraId="6636B36D" w14:textId="77777777" w:rsidR="009D275E" w:rsidRPr="00AB7314" w:rsidRDefault="009D275E" w:rsidP="0096146E">
            <w:pPr>
              <w:pStyle w:val="TAL"/>
            </w:pPr>
            <w:r w:rsidRPr="00AB7314">
              <w:t xml:space="preserve">octet 5-20 </w:t>
            </w:r>
          </w:p>
        </w:tc>
      </w:tr>
      <w:tr w:rsidR="009D275E" w:rsidRPr="00AB7314" w14:paraId="1FEF07D9" w14:textId="77777777" w:rsidTr="0096146E">
        <w:trPr>
          <w:cantSplit/>
          <w:jc w:val="center"/>
        </w:trPr>
        <w:tc>
          <w:tcPr>
            <w:tcW w:w="5769" w:type="dxa"/>
            <w:gridSpan w:val="8"/>
            <w:tcBorders>
              <w:top w:val="single" w:sz="4" w:space="0" w:color="auto"/>
              <w:right w:val="single" w:sz="4" w:space="0" w:color="auto"/>
            </w:tcBorders>
          </w:tcPr>
          <w:p w14:paraId="7B57E682" w14:textId="77777777" w:rsidR="009D275E" w:rsidRPr="00AB7314" w:rsidRDefault="009D275E" w:rsidP="0096146E">
            <w:pPr>
              <w:pStyle w:val="TAC"/>
            </w:pPr>
            <w:proofErr w:type="spellStart"/>
            <w:r w:rsidRPr="00AB7314">
              <w:t>Counter</w:t>
            </w:r>
            <w:r w:rsidRPr="00AB7314">
              <w:rPr>
                <w:vertAlign w:val="subscript"/>
              </w:rPr>
              <w:t>SOR</w:t>
            </w:r>
            <w:proofErr w:type="spellEnd"/>
          </w:p>
        </w:tc>
        <w:tc>
          <w:tcPr>
            <w:tcW w:w="1137" w:type="dxa"/>
            <w:tcBorders>
              <w:top w:val="nil"/>
              <w:left w:val="nil"/>
              <w:bottom w:val="nil"/>
              <w:right w:val="nil"/>
            </w:tcBorders>
          </w:tcPr>
          <w:p w14:paraId="76330FB8" w14:textId="77777777" w:rsidR="009D275E" w:rsidRPr="00AB7314" w:rsidRDefault="009D275E" w:rsidP="0096146E">
            <w:pPr>
              <w:pStyle w:val="TAL"/>
            </w:pPr>
            <w:r w:rsidRPr="00AB7314">
              <w:t>octet 21-22</w:t>
            </w:r>
          </w:p>
        </w:tc>
      </w:tr>
      <w:tr w:rsidR="009D275E" w:rsidRPr="00AB7314" w14:paraId="7BE3A897" w14:textId="77777777" w:rsidTr="0096146E">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00CC901" w14:textId="77777777" w:rsidR="009D275E" w:rsidRPr="00AB7314" w:rsidRDefault="009D275E" w:rsidP="0096146E">
            <w:pPr>
              <w:pStyle w:val="TAC"/>
            </w:pPr>
            <w:r w:rsidRPr="00AB7314">
              <w:t>Secured packet</w:t>
            </w:r>
          </w:p>
        </w:tc>
        <w:tc>
          <w:tcPr>
            <w:tcW w:w="1137" w:type="dxa"/>
            <w:tcBorders>
              <w:top w:val="nil"/>
              <w:left w:val="single" w:sz="4" w:space="0" w:color="auto"/>
              <w:bottom w:val="nil"/>
              <w:right w:val="nil"/>
            </w:tcBorders>
          </w:tcPr>
          <w:p w14:paraId="7587F58A" w14:textId="77777777" w:rsidR="009D275E" w:rsidRPr="00AB7314" w:rsidRDefault="009D275E" w:rsidP="0096146E">
            <w:pPr>
              <w:pStyle w:val="TAL"/>
            </w:pPr>
            <w:r w:rsidRPr="00AB7314">
              <w:t>octet 23* - n*</w:t>
            </w:r>
          </w:p>
        </w:tc>
      </w:tr>
    </w:tbl>
    <w:p w14:paraId="67C793A0" w14:textId="77777777" w:rsidR="009D275E" w:rsidRPr="00AB7314" w:rsidRDefault="009D275E" w:rsidP="009D275E">
      <w:pPr>
        <w:pStyle w:val="TF"/>
      </w:pPr>
      <w:r w:rsidRPr="00AB7314">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9D275E" w:rsidRPr="00AB7314" w14:paraId="63C84C10" w14:textId="77777777" w:rsidTr="0096146E">
        <w:trPr>
          <w:cantSplit/>
          <w:jc w:val="center"/>
        </w:trPr>
        <w:tc>
          <w:tcPr>
            <w:tcW w:w="721" w:type="dxa"/>
            <w:tcBorders>
              <w:top w:val="nil"/>
              <w:left w:val="nil"/>
              <w:right w:val="nil"/>
            </w:tcBorders>
          </w:tcPr>
          <w:p w14:paraId="6E775B2E" w14:textId="77777777" w:rsidR="009D275E" w:rsidRPr="00AB7314" w:rsidRDefault="009D275E" w:rsidP="0096146E">
            <w:pPr>
              <w:pStyle w:val="TAC"/>
            </w:pPr>
            <w:r w:rsidRPr="00AB7314">
              <w:t>8</w:t>
            </w:r>
          </w:p>
        </w:tc>
        <w:tc>
          <w:tcPr>
            <w:tcW w:w="721" w:type="dxa"/>
            <w:tcBorders>
              <w:top w:val="nil"/>
              <w:left w:val="nil"/>
              <w:right w:val="nil"/>
            </w:tcBorders>
          </w:tcPr>
          <w:p w14:paraId="73F1EFCA" w14:textId="77777777" w:rsidR="009D275E" w:rsidRPr="00AB7314" w:rsidRDefault="009D275E" w:rsidP="0096146E">
            <w:pPr>
              <w:pStyle w:val="TAC"/>
            </w:pPr>
            <w:r w:rsidRPr="00AB7314">
              <w:t>7</w:t>
            </w:r>
          </w:p>
        </w:tc>
        <w:tc>
          <w:tcPr>
            <w:tcW w:w="721" w:type="dxa"/>
            <w:tcBorders>
              <w:top w:val="nil"/>
              <w:left w:val="nil"/>
              <w:right w:val="nil"/>
            </w:tcBorders>
          </w:tcPr>
          <w:p w14:paraId="238910CB" w14:textId="77777777" w:rsidR="009D275E" w:rsidRPr="00AB7314" w:rsidRDefault="009D275E" w:rsidP="0096146E">
            <w:pPr>
              <w:pStyle w:val="TAC"/>
            </w:pPr>
            <w:r w:rsidRPr="00AB7314">
              <w:t>6</w:t>
            </w:r>
          </w:p>
        </w:tc>
        <w:tc>
          <w:tcPr>
            <w:tcW w:w="721" w:type="dxa"/>
            <w:tcBorders>
              <w:top w:val="nil"/>
              <w:left w:val="nil"/>
              <w:right w:val="nil"/>
            </w:tcBorders>
          </w:tcPr>
          <w:p w14:paraId="5C5611B0" w14:textId="77777777" w:rsidR="009D275E" w:rsidRPr="00AB7314" w:rsidRDefault="009D275E" w:rsidP="0096146E">
            <w:pPr>
              <w:pStyle w:val="TAC"/>
            </w:pPr>
            <w:r w:rsidRPr="00AB7314">
              <w:t>5</w:t>
            </w:r>
          </w:p>
        </w:tc>
        <w:tc>
          <w:tcPr>
            <w:tcW w:w="721" w:type="dxa"/>
            <w:tcBorders>
              <w:top w:val="nil"/>
              <w:left w:val="nil"/>
              <w:right w:val="nil"/>
            </w:tcBorders>
          </w:tcPr>
          <w:p w14:paraId="6CF173E3" w14:textId="77777777" w:rsidR="009D275E" w:rsidRPr="00AB7314" w:rsidRDefault="009D275E" w:rsidP="0096146E">
            <w:pPr>
              <w:pStyle w:val="TAC"/>
            </w:pPr>
            <w:r w:rsidRPr="00AB7314">
              <w:t>4</w:t>
            </w:r>
          </w:p>
        </w:tc>
        <w:tc>
          <w:tcPr>
            <w:tcW w:w="721" w:type="dxa"/>
            <w:tcBorders>
              <w:top w:val="nil"/>
              <w:left w:val="nil"/>
              <w:right w:val="nil"/>
            </w:tcBorders>
          </w:tcPr>
          <w:p w14:paraId="05F7BB56" w14:textId="77777777" w:rsidR="009D275E" w:rsidRPr="00AB7314" w:rsidRDefault="009D275E" w:rsidP="0096146E">
            <w:pPr>
              <w:pStyle w:val="TAC"/>
            </w:pPr>
            <w:r w:rsidRPr="00AB7314">
              <w:t>3</w:t>
            </w:r>
          </w:p>
        </w:tc>
        <w:tc>
          <w:tcPr>
            <w:tcW w:w="721" w:type="dxa"/>
            <w:tcBorders>
              <w:top w:val="nil"/>
              <w:left w:val="nil"/>
              <w:right w:val="nil"/>
            </w:tcBorders>
          </w:tcPr>
          <w:p w14:paraId="0BDA8D10" w14:textId="77777777" w:rsidR="009D275E" w:rsidRPr="00AB7314" w:rsidRDefault="009D275E" w:rsidP="0096146E">
            <w:pPr>
              <w:pStyle w:val="TAC"/>
            </w:pPr>
            <w:r w:rsidRPr="00AB7314">
              <w:t>2</w:t>
            </w:r>
          </w:p>
        </w:tc>
        <w:tc>
          <w:tcPr>
            <w:tcW w:w="722" w:type="dxa"/>
            <w:tcBorders>
              <w:top w:val="nil"/>
              <w:left w:val="nil"/>
              <w:right w:val="nil"/>
            </w:tcBorders>
          </w:tcPr>
          <w:p w14:paraId="5A6268D7" w14:textId="77777777" w:rsidR="009D275E" w:rsidRPr="00AB7314" w:rsidRDefault="009D275E" w:rsidP="0096146E">
            <w:pPr>
              <w:pStyle w:val="TAC"/>
            </w:pPr>
            <w:r w:rsidRPr="00AB7314">
              <w:t>1</w:t>
            </w:r>
          </w:p>
        </w:tc>
        <w:tc>
          <w:tcPr>
            <w:tcW w:w="1137" w:type="dxa"/>
            <w:tcBorders>
              <w:top w:val="nil"/>
              <w:left w:val="nil"/>
              <w:bottom w:val="nil"/>
              <w:right w:val="nil"/>
            </w:tcBorders>
          </w:tcPr>
          <w:p w14:paraId="0C5CEBA2" w14:textId="77777777" w:rsidR="009D275E" w:rsidRPr="00AB7314" w:rsidRDefault="009D275E" w:rsidP="0096146E">
            <w:pPr>
              <w:pStyle w:val="TAL"/>
            </w:pPr>
          </w:p>
        </w:tc>
      </w:tr>
      <w:tr w:rsidR="009D275E" w:rsidRPr="00AB7314" w14:paraId="1759265B" w14:textId="77777777" w:rsidTr="0096146E">
        <w:trPr>
          <w:cantSplit/>
          <w:jc w:val="center"/>
        </w:trPr>
        <w:tc>
          <w:tcPr>
            <w:tcW w:w="5769" w:type="dxa"/>
            <w:gridSpan w:val="8"/>
            <w:tcBorders>
              <w:top w:val="single" w:sz="4" w:space="0" w:color="auto"/>
              <w:right w:val="single" w:sz="4" w:space="0" w:color="auto"/>
            </w:tcBorders>
          </w:tcPr>
          <w:p w14:paraId="161AF415" w14:textId="77777777" w:rsidR="009D275E" w:rsidRPr="00AB7314" w:rsidRDefault="009D275E" w:rsidP="0096146E">
            <w:pPr>
              <w:pStyle w:val="TAC"/>
            </w:pPr>
            <w:r w:rsidRPr="00AB7314">
              <w:t>SOR transparent container IEI</w:t>
            </w:r>
          </w:p>
        </w:tc>
        <w:tc>
          <w:tcPr>
            <w:tcW w:w="1137" w:type="dxa"/>
            <w:tcBorders>
              <w:top w:val="nil"/>
              <w:left w:val="nil"/>
              <w:bottom w:val="nil"/>
              <w:right w:val="nil"/>
            </w:tcBorders>
          </w:tcPr>
          <w:p w14:paraId="23127D2F" w14:textId="77777777" w:rsidR="009D275E" w:rsidRPr="00AB7314" w:rsidRDefault="009D275E" w:rsidP="0096146E">
            <w:pPr>
              <w:pStyle w:val="TAL"/>
            </w:pPr>
            <w:r w:rsidRPr="00AB7314">
              <w:t>octet 1</w:t>
            </w:r>
          </w:p>
        </w:tc>
      </w:tr>
      <w:tr w:rsidR="009D275E" w:rsidRPr="00AB7314" w14:paraId="1519DDE9" w14:textId="77777777" w:rsidTr="0096146E">
        <w:trPr>
          <w:cantSplit/>
          <w:jc w:val="center"/>
        </w:trPr>
        <w:tc>
          <w:tcPr>
            <w:tcW w:w="5769" w:type="dxa"/>
            <w:gridSpan w:val="8"/>
            <w:tcBorders>
              <w:top w:val="single" w:sz="4" w:space="0" w:color="auto"/>
              <w:right w:val="single" w:sz="4" w:space="0" w:color="auto"/>
            </w:tcBorders>
          </w:tcPr>
          <w:p w14:paraId="52211FF7" w14:textId="77777777" w:rsidR="009D275E" w:rsidRPr="00AB7314" w:rsidRDefault="009D275E" w:rsidP="0096146E">
            <w:pPr>
              <w:pStyle w:val="TAC"/>
            </w:pPr>
            <w:r w:rsidRPr="00AB7314">
              <w:t>Length of SOR transparent container contents</w:t>
            </w:r>
          </w:p>
        </w:tc>
        <w:tc>
          <w:tcPr>
            <w:tcW w:w="1137" w:type="dxa"/>
            <w:tcBorders>
              <w:top w:val="nil"/>
              <w:left w:val="nil"/>
              <w:bottom w:val="nil"/>
              <w:right w:val="nil"/>
            </w:tcBorders>
          </w:tcPr>
          <w:p w14:paraId="5BD41554" w14:textId="77777777" w:rsidR="009D275E" w:rsidRPr="00AB7314" w:rsidRDefault="009D275E" w:rsidP="0096146E">
            <w:pPr>
              <w:pStyle w:val="TAL"/>
            </w:pPr>
            <w:r w:rsidRPr="00AB7314">
              <w:t>octet 2</w:t>
            </w:r>
          </w:p>
          <w:p w14:paraId="7243261B" w14:textId="77777777" w:rsidR="009D275E" w:rsidRPr="00AB7314" w:rsidRDefault="009D275E" w:rsidP="0096146E">
            <w:pPr>
              <w:pStyle w:val="TAL"/>
            </w:pPr>
            <w:r w:rsidRPr="00AB7314">
              <w:t>octet 3</w:t>
            </w:r>
          </w:p>
        </w:tc>
      </w:tr>
      <w:tr w:rsidR="009D275E" w:rsidRPr="00AB7314" w14:paraId="60408A17" w14:textId="77777777" w:rsidTr="0096146E">
        <w:trPr>
          <w:cantSplit/>
          <w:jc w:val="center"/>
        </w:trPr>
        <w:tc>
          <w:tcPr>
            <w:tcW w:w="5769" w:type="dxa"/>
            <w:gridSpan w:val="8"/>
            <w:tcBorders>
              <w:top w:val="single" w:sz="4" w:space="0" w:color="auto"/>
              <w:right w:val="single" w:sz="4" w:space="0" w:color="auto"/>
            </w:tcBorders>
          </w:tcPr>
          <w:p w14:paraId="1C62F01D" w14:textId="77777777" w:rsidR="009D275E" w:rsidRPr="00AB7314" w:rsidRDefault="009D275E" w:rsidP="0096146E">
            <w:pPr>
              <w:pStyle w:val="TAC"/>
            </w:pPr>
            <w:r w:rsidRPr="00AB7314">
              <w:t>SOR header</w:t>
            </w:r>
          </w:p>
        </w:tc>
        <w:tc>
          <w:tcPr>
            <w:tcW w:w="1137" w:type="dxa"/>
            <w:tcBorders>
              <w:top w:val="nil"/>
              <w:left w:val="nil"/>
              <w:bottom w:val="nil"/>
              <w:right w:val="nil"/>
            </w:tcBorders>
          </w:tcPr>
          <w:p w14:paraId="1AA2526B" w14:textId="77777777" w:rsidR="009D275E" w:rsidRPr="00AB7314" w:rsidRDefault="009D275E" w:rsidP="0096146E">
            <w:pPr>
              <w:pStyle w:val="TAL"/>
            </w:pPr>
            <w:r w:rsidRPr="00AB7314">
              <w:t>octet 4</w:t>
            </w:r>
          </w:p>
        </w:tc>
      </w:tr>
      <w:tr w:rsidR="009D275E" w:rsidRPr="00AB7314" w14:paraId="2CA80D7A" w14:textId="77777777" w:rsidTr="0096146E">
        <w:trPr>
          <w:cantSplit/>
          <w:jc w:val="center"/>
        </w:trPr>
        <w:tc>
          <w:tcPr>
            <w:tcW w:w="5769" w:type="dxa"/>
            <w:gridSpan w:val="8"/>
            <w:tcBorders>
              <w:top w:val="single" w:sz="4" w:space="0" w:color="auto"/>
              <w:right w:val="single" w:sz="4" w:space="0" w:color="auto"/>
            </w:tcBorders>
          </w:tcPr>
          <w:p w14:paraId="26FE8F8A" w14:textId="77777777" w:rsidR="009D275E" w:rsidRPr="00AB7314" w:rsidRDefault="009D275E" w:rsidP="0096146E">
            <w:pPr>
              <w:pStyle w:val="TAC"/>
            </w:pPr>
            <w:r w:rsidRPr="00AB7314">
              <w:t>SOR-MAC-I</w:t>
            </w:r>
            <w:r w:rsidRPr="00AB7314">
              <w:rPr>
                <w:vertAlign w:val="subscript"/>
              </w:rPr>
              <w:t>AUSF</w:t>
            </w:r>
          </w:p>
        </w:tc>
        <w:tc>
          <w:tcPr>
            <w:tcW w:w="1137" w:type="dxa"/>
            <w:tcBorders>
              <w:top w:val="nil"/>
              <w:left w:val="nil"/>
              <w:bottom w:val="nil"/>
              <w:right w:val="nil"/>
            </w:tcBorders>
          </w:tcPr>
          <w:p w14:paraId="0ED56C4A" w14:textId="77777777" w:rsidR="009D275E" w:rsidRPr="00AB7314" w:rsidRDefault="009D275E" w:rsidP="0096146E">
            <w:pPr>
              <w:pStyle w:val="TAL"/>
            </w:pPr>
            <w:r w:rsidRPr="00AB7314">
              <w:t xml:space="preserve">octet 5-20 </w:t>
            </w:r>
          </w:p>
        </w:tc>
      </w:tr>
      <w:tr w:rsidR="009D275E" w:rsidRPr="00AB7314" w14:paraId="4192FEA9" w14:textId="77777777" w:rsidTr="0096146E">
        <w:trPr>
          <w:cantSplit/>
          <w:jc w:val="center"/>
        </w:trPr>
        <w:tc>
          <w:tcPr>
            <w:tcW w:w="5769" w:type="dxa"/>
            <w:gridSpan w:val="8"/>
            <w:tcBorders>
              <w:top w:val="single" w:sz="4" w:space="0" w:color="auto"/>
              <w:right w:val="single" w:sz="4" w:space="0" w:color="auto"/>
            </w:tcBorders>
          </w:tcPr>
          <w:p w14:paraId="4619DCCF" w14:textId="77777777" w:rsidR="009D275E" w:rsidRPr="00AB7314" w:rsidRDefault="009D275E" w:rsidP="0096146E">
            <w:pPr>
              <w:pStyle w:val="TAC"/>
            </w:pPr>
            <w:proofErr w:type="spellStart"/>
            <w:r w:rsidRPr="00AB7314">
              <w:t>Counter</w:t>
            </w:r>
            <w:r w:rsidRPr="00AB7314">
              <w:rPr>
                <w:vertAlign w:val="subscript"/>
              </w:rPr>
              <w:t>SOR</w:t>
            </w:r>
            <w:proofErr w:type="spellEnd"/>
          </w:p>
        </w:tc>
        <w:tc>
          <w:tcPr>
            <w:tcW w:w="1137" w:type="dxa"/>
            <w:tcBorders>
              <w:top w:val="nil"/>
              <w:left w:val="nil"/>
              <w:bottom w:val="nil"/>
              <w:right w:val="nil"/>
            </w:tcBorders>
          </w:tcPr>
          <w:p w14:paraId="6938C2B8" w14:textId="77777777" w:rsidR="009D275E" w:rsidRPr="00AB7314" w:rsidRDefault="009D275E" w:rsidP="0096146E">
            <w:pPr>
              <w:pStyle w:val="TAL"/>
            </w:pPr>
            <w:r w:rsidRPr="00AB7314">
              <w:t>octet 21-22</w:t>
            </w:r>
          </w:p>
        </w:tc>
      </w:tr>
      <w:tr w:rsidR="009D275E" w:rsidRPr="00AB7314" w14:paraId="57E5B5E7" w14:textId="77777777" w:rsidTr="0096146E">
        <w:trPr>
          <w:cantSplit/>
          <w:jc w:val="center"/>
        </w:trPr>
        <w:tc>
          <w:tcPr>
            <w:tcW w:w="5769" w:type="dxa"/>
            <w:gridSpan w:val="8"/>
            <w:tcBorders>
              <w:top w:val="single" w:sz="4" w:space="0" w:color="auto"/>
              <w:right w:val="single" w:sz="4" w:space="0" w:color="auto"/>
            </w:tcBorders>
          </w:tcPr>
          <w:p w14:paraId="3F406FDD" w14:textId="77777777" w:rsidR="009D275E" w:rsidRPr="00AB7314" w:rsidRDefault="009D275E" w:rsidP="0096146E">
            <w:pPr>
              <w:pStyle w:val="TAC"/>
            </w:pPr>
            <w:r w:rsidRPr="00AB7314">
              <w:t>PLMN ID and access technology list</w:t>
            </w:r>
          </w:p>
        </w:tc>
        <w:tc>
          <w:tcPr>
            <w:tcW w:w="1137" w:type="dxa"/>
            <w:tcBorders>
              <w:top w:val="nil"/>
              <w:left w:val="nil"/>
              <w:bottom w:val="nil"/>
              <w:right w:val="nil"/>
            </w:tcBorders>
          </w:tcPr>
          <w:p w14:paraId="26103C4A" w14:textId="77777777" w:rsidR="009D275E" w:rsidRPr="00AB7314" w:rsidRDefault="009D275E" w:rsidP="0096146E">
            <w:pPr>
              <w:pStyle w:val="TAL"/>
            </w:pPr>
            <w:r w:rsidRPr="00AB7314">
              <w:t>octet 23*-m*</w:t>
            </w:r>
          </w:p>
        </w:tc>
      </w:tr>
    </w:tbl>
    <w:p w14:paraId="228042A6" w14:textId="77777777" w:rsidR="009D275E" w:rsidRPr="00AB7314" w:rsidRDefault="009D275E" w:rsidP="009D275E">
      <w:pPr>
        <w:pStyle w:val="TF"/>
      </w:pPr>
      <w:r w:rsidRPr="00AB7314">
        <w:t>Figure 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9D275E" w:rsidRPr="00AB7314" w14:paraId="5E064BF4" w14:textId="77777777" w:rsidTr="0096146E">
        <w:trPr>
          <w:cantSplit/>
          <w:jc w:val="center"/>
        </w:trPr>
        <w:tc>
          <w:tcPr>
            <w:tcW w:w="721" w:type="dxa"/>
            <w:tcBorders>
              <w:top w:val="nil"/>
              <w:left w:val="nil"/>
              <w:right w:val="nil"/>
            </w:tcBorders>
          </w:tcPr>
          <w:p w14:paraId="2D89AB14" w14:textId="77777777" w:rsidR="009D275E" w:rsidRPr="00AB7314" w:rsidRDefault="009D275E" w:rsidP="0096146E">
            <w:pPr>
              <w:pStyle w:val="TAC"/>
            </w:pPr>
            <w:r w:rsidRPr="00AB7314">
              <w:lastRenderedPageBreak/>
              <w:t>8</w:t>
            </w:r>
          </w:p>
        </w:tc>
        <w:tc>
          <w:tcPr>
            <w:tcW w:w="721" w:type="dxa"/>
            <w:tcBorders>
              <w:top w:val="nil"/>
              <w:left w:val="nil"/>
              <w:right w:val="nil"/>
            </w:tcBorders>
          </w:tcPr>
          <w:p w14:paraId="1574F0C4" w14:textId="77777777" w:rsidR="009D275E" w:rsidRPr="00AB7314" w:rsidRDefault="009D275E" w:rsidP="0096146E">
            <w:pPr>
              <w:pStyle w:val="TAC"/>
            </w:pPr>
            <w:r w:rsidRPr="00AB7314">
              <w:t>7</w:t>
            </w:r>
          </w:p>
        </w:tc>
        <w:tc>
          <w:tcPr>
            <w:tcW w:w="721" w:type="dxa"/>
            <w:tcBorders>
              <w:top w:val="nil"/>
              <w:left w:val="nil"/>
              <w:right w:val="nil"/>
            </w:tcBorders>
          </w:tcPr>
          <w:p w14:paraId="42454228" w14:textId="77777777" w:rsidR="009D275E" w:rsidRPr="00AB7314" w:rsidRDefault="009D275E" w:rsidP="0096146E">
            <w:pPr>
              <w:pStyle w:val="TAC"/>
            </w:pPr>
            <w:r w:rsidRPr="00AB7314">
              <w:t>6</w:t>
            </w:r>
          </w:p>
        </w:tc>
        <w:tc>
          <w:tcPr>
            <w:tcW w:w="721" w:type="dxa"/>
            <w:tcBorders>
              <w:top w:val="nil"/>
              <w:left w:val="nil"/>
              <w:right w:val="nil"/>
            </w:tcBorders>
          </w:tcPr>
          <w:p w14:paraId="7607BFC9" w14:textId="77777777" w:rsidR="009D275E" w:rsidRPr="00AB7314" w:rsidRDefault="009D275E" w:rsidP="0096146E">
            <w:pPr>
              <w:pStyle w:val="TAC"/>
            </w:pPr>
            <w:r w:rsidRPr="00AB7314">
              <w:t>5</w:t>
            </w:r>
          </w:p>
        </w:tc>
        <w:tc>
          <w:tcPr>
            <w:tcW w:w="721" w:type="dxa"/>
            <w:tcBorders>
              <w:top w:val="nil"/>
              <w:left w:val="nil"/>
              <w:right w:val="nil"/>
            </w:tcBorders>
          </w:tcPr>
          <w:p w14:paraId="22557842" w14:textId="77777777" w:rsidR="009D275E" w:rsidRPr="00AB7314" w:rsidRDefault="009D275E" w:rsidP="0096146E">
            <w:pPr>
              <w:pStyle w:val="TAC"/>
            </w:pPr>
            <w:r w:rsidRPr="00AB7314">
              <w:t>4</w:t>
            </w:r>
          </w:p>
        </w:tc>
        <w:tc>
          <w:tcPr>
            <w:tcW w:w="721" w:type="dxa"/>
            <w:tcBorders>
              <w:top w:val="nil"/>
              <w:left w:val="nil"/>
              <w:right w:val="nil"/>
            </w:tcBorders>
          </w:tcPr>
          <w:p w14:paraId="43F347BB" w14:textId="77777777" w:rsidR="009D275E" w:rsidRPr="00AB7314" w:rsidRDefault="009D275E" w:rsidP="0096146E">
            <w:pPr>
              <w:pStyle w:val="TAC"/>
            </w:pPr>
            <w:r w:rsidRPr="00AB7314">
              <w:t>3</w:t>
            </w:r>
          </w:p>
        </w:tc>
        <w:tc>
          <w:tcPr>
            <w:tcW w:w="721" w:type="dxa"/>
            <w:tcBorders>
              <w:top w:val="nil"/>
              <w:left w:val="nil"/>
              <w:right w:val="nil"/>
            </w:tcBorders>
          </w:tcPr>
          <w:p w14:paraId="67139CE9" w14:textId="77777777" w:rsidR="009D275E" w:rsidRPr="00AB7314" w:rsidRDefault="009D275E" w:rsidP="0096146E">
            <w:pPr>
              <w:pStyle w:val="TAC"/>
            </w:pPr>
            <w:r w:rsidRPr="00AB7314">
              <w:t>2</w:t>
            </w:r>
          </w:p>
        </w:tc>
        <w:tc>
          <w:tcPr>
            <w:tcW w:w="722" w:type="dxa"/>
            <w:tcBorders>
              <w:top w:val="nil"/>
              <w:left w:val="nil"/>
              <w:right w:val="nil"/>
            </w:tcBorders>
          </w:tcPr>
          <w:p w14:paraId="76777786" w14:textId="77777777" w:rsidR="009D275E" w:rsidRPr="00AB7314" w:rsidRDefault="009D275E" w:rsidP="0096146E">
            <w:pPr>
              <w:pStyle w:val="TAC"/>
            </w:pPr>
            <w:r w:rsidRPr="00AB7314">
              <w:t>1</w:t>
            </w:r>
          </w:p>
        </w:tc>
        <w:tc>
          <w:tcPr>
            <w:tcW w:w="1137" w:type="dxa"/>
            <w:tcBorders>
              <w:top w:val="nil"/>
              <w:left w:val="nil"/>
              <w:bottom w:val="nil"/>
              <w:right w:val="nil"/>
            </w:tcBorders>
          </w:tcPr>
          <w:p w14:paraId="60314A8F" w14:textId="77777777" w:rsidR="009D275E" w:rsidRPr="00AB7314" w:rsidRDefault="009D275E" w:rsidP="0096146E">
            <w:pPr>
              <w:pStyle w:val="TAL"/>
            </w:pPr>
          </w:p>
        </w:tc>
      </w:tr>
      <w:tr w:rsidR="009D275E" w:rsidRPr="00AB7314" w14:paraId="465EB902" w14:textId="77777777" w:rsidTr="0096146E">
        <w:trPr>
          <w:cantSplit/>
          <w:jc w:val="center"/>
        </w:trPr>
        <w:tc>
          <w:tcPr>
            <w:tcW w:w="5769" w:type="dxa"/>
            <w:gridSpan w:val="8"/>
            <w:tcBorders>
              <w:top w:val="single" w:sz="4" w:space="0" w:color="auto"/>
              <w:right w:val="single" w:sz="4" w:space="0" w:color="auto"/>
            </w:tcBorders>
          </w:tcPr>
          <w:p w14:paraId="329CC115" w14:textId="77777777" w:rsidR="009D275E" w:rsidRPr="00AB7314" w:rsidRDefault="009D275E" w:rsidP="0096146E">
            <w:pPr>
              <w:pStyle w:val="TAC"/>
            </w:pPr>
            <w:r w:rsidRPr="00AB7314">
              <w:t>SOR transparent container IEI</w:t>
            </w:r>
          </w:p>
        </w:tc>
        <w:tc>
          <w:tcPr>
            <w:tcW w:w="1137" w:type="dxa"/>
            <w:tcBorders>
              <w:top w:val="nil"/>
              <w:left w:val="nil"/>
              <w:bottom w:val="nil"/>
              <w:right w:val="nil"/>
            </w:tcBorders>
          </w:tcPr>
          <w:p w14:paraId="42A81C9E" w14:textId="77777777" w:rsidR="009D275E" w:rsidRPr="00AB7314" w:rsidRDefault="009D275E" w:rsidP="0096146E">
            <w:pPr>
              <w:pStyle w:val="TAL"/>
            </w:pPr>
            <w:r w:rsidRPr="00AB7314">
              <w:t>octet 1</w:t>
            </w:r>
          </w:p>
        </w:tc>
      </w:tr>
      <w:tr w:rsidR="009D275E" w:rsidRPr="00AB7314" w14:paraId="3CA2E519" w14:textId="77777777" w:rsidTr="0096146E">
        <w:trPr>
          <w:cantSplit/>
          <w:jc w:val="center"/>
        </w:trPr>
        <w:tc>
          <w:tcPr>
            <w:tcW w:w="5769" w:type="dxa"/>
            <w:gridSpan w:val="8"/>
            <w:tcBorders>
              <w:top w:val="single" w:sz="4" w:space="0" w:color="auto"/>
              <w:right w:val="single" w:sz="4" w:space="0" w:color="auto"/>
            </w:tcBorders>
          </w:tcPr>
          <w:p w14:paraId="3AEC52E0" w14:textId="77777777" w:rsidR="009D275E" w:rsidRPr="00AB7314" w:rsidRDefault="009D275E" w:rsidP="0096146E">
            <w:pPr>
              <w:pStyle w:val="TAC"/>
            </w:pPr>
          </w:p>
          <w:p w14:paraId="17342A5A" w14:textId="77777777" w:rsidR="009D275E" w:rsidRPr="00AB7314" w:rsidRDefault="009D275E" w:rsidP="0096146E">
            <w:pPr>
              <w:pStyle w:val="TAC"/>
            </w:pPr>
            <w:r w:rsidRPr="00AB7314">
              <w:t>Length of SOR transparent container contents</w:t>
            </w:r>
          </w:p>
        </w:tc>
        <w:tc>
          <w:tcPr>
            <w:tcW w:w="1137" w:type="dxa"/>
            <w:tcBorders>
              <w:top w:val="nil"/>
              <w:left w:val="nil"/>
              <w:bottom w:val="nil"/>
              <w:right w:val="nil"/>
            </w:tcBorders>
          </w:tcPr>
          <w:p w14:paraId="47498368" w14:textId="77777777" w:rsidR="009D275E" w:rsidRPr="00AB7314" w:rsidRDefault="009D275E" w:rsidP="0096146E">
            <w:pPr>
              <w:pStyle w:val="TAL"/>
            </w:pPr>
            <w:r w:rsidRPr="00AB7314">
              <w:t>octet 2</w:t>
            </w:r>
          </w:p>
          <w:p w14:paraId="6A42F5E9" w14:textId="77777777" w:rsidR="009D275E" w:rsidRPr="00AB7314" w:rsidRDefault="009D275E" w:rsidP="0096146E">
            <w:pPr>
              <w:pStyle w:val="TAL"/>
            </w:pPr>
          </w:p>
          <w:p w14:paraId="25E0D046" w14:textId="77777777" w:rsidR="009D275E" w:rsidRPr="00AB7314" w:rsidRDefault="009D275E" w:rsidP="0096146E">
            <w:pPr>
              <w:pStyle w:val="TAL"/>
            </w:pPr>
            <w:r w:rsidRPr="00AB7314">
              <w:t>octet 3</w:t>
            </w:r>
          </w:p>
        </w:tc>
      </w:tr>
      <w:tr w:rsidR="009D275E" w:rsidRPr="00AB7314" w14:paraId="44439211" w14:textId="77777777" w:rsidTr="0096146E">
        <w:trPr>
          <w:cantSplit/>
          <w:jc w:val="center"/>
        </w:trPr>
        <w:tc>
          <w:tcPr>
            <w:tcW w:w="5769" w:type="dxa"/>
            <w:gridSpan w:val="8"/>
            <w:tcBorders>
              <w:top w:val="single" w:sz="4" w:space="0" w:color="auto"/>
              <w:right w:val="single" w:sz="4" w:space="0" w:color="auto"/>
            </w:tcBorders>
          </w:tcPr>
          <w:p w14:paraId="503BB77D" w14:textId="77777777" w:rsidR="009D275E" w:rsidRPr="00AB7314" w:rsidRDefault="009D275E" w:rsidP="0096146E">
            <w:pPr>
              <w:pStyle w:val="TAC"/>
            </w:pPr>
            <w:r w:rsidRPr="00AB7314">
              <w:t>SOR header</w:t>
            </w:r>
          </w:p>
        </w:tc>
        <w:tc>
          <w:tcPr>
            <w:tcW w:w="1137" w:type="dxa"/>
            <w:tcBorders>
              <w:top w:val="nil"/>
              <w:left w:val="nil"/>
              <w:bottom w:val="nil"/>
              <w:right w:val="nil"/>
            </w:tcBorders>
          </w:tcPr>
          <w:p w14:paraId="1DFB1439" w14:textId="77777777" w:rsidR="009D275E" w:rsidRPr="00AB7314" w:rsidRDefault="009D275E" w:rsidP="0096146E">
            <w:pPr>
              <w:pStyle w:val="TAL"/>
            </w:pPr>
            <w:r w:rsidRPr="00AB7314">
              <w:t>octet 4</w:t>
            </w:r>
          </w:p>
        </w:tc>
      </w:tr>
      <w:tr w:rsidR="009D275E" w:rsidRPr="00AB7314" w14:paraId="37175FC9" w14:textId="77777777" w:rsidTr="0096146E">
        <w:trPr>
          <w:cantSplit/>
          <w:jc w:val="center"/>
        </w:trPr>
        <w:tc>
          <w:tcPr>
            <w:tcW w:w="5769" w:type="dxa"/>
            <w:gridSpan w:val="8"/>
            <w:tcBorders>
              <w:top w:val="single" w:sz="4" w:space="0" w:color="auto"/>
              <w:right w:val="single" w:sz="4" w:space="0" w:color="auto"/>
            </w:tcBorders>
          </w:tcPr>
          <w:p w14:paraId="6F477B54" w14:textId="77777777" w:rsidR="009D275E" w:rsidRPr="00AB7314" w:rsidRDefault="009D275E" w:rsidP="0096146E">
            <w:pPr>
              <w:pStyle w:val="TAC"/>
            </w:pPr>
          </w:p>
          <w:p w14:paraId="24532799" w14:textId="77777777" w:rsidR="009D275E" w:rsidRPr="00AB7314" w:rsidRDefault="009D275E" w:rsidP="0096146E">
            <w:pPr>
              <w:pStyle w:val="TAC"/>
            </w:pPr>
            <w:r w:rsidRPr="00AB7314">
              <w:t>SOR-MAC-I</w:t>
            </w:r>
            <w:r w:rsidRPr="00AB7314">
              <w:rPr>
                <w:vertAlign w:val="subscript"/>
              </w:rPr>
              <w:t>AUSF</w:t>
            </w:r>
          </w:p>
        </w:tc>
        <w:tc>
          <w:tcPr>
            <w:tcW w:w="1137" w:type="dxa"/>
            <w:tcBorders>
              <w:top w:val="nil"/>
              <w:left w:val="nil"/>
              <w:bottom w:val="nil"/>
              <w:right w:val="nil"/>
            </w:tcBorders>
          </w:tcPr>
          <w:p w14:paraId="2522E995" w14:textId="77777777" w:rsidR="009D275E" w:rsidRPr="00AB7314" w:rsidRDefault="009D275E" w:rsidP="0096146E">
            <w:pPr>
              <w:pStyle w:val="TAL"/>
            </w:pPr>
            <w:r w:rsidRPr="00AB7314">
              <w:t>octet 5</w:t>
            </w:r>
          </w:p>
          <w:p w14:paraId="4767BA2B" w14:textId="77777777" w:rsidR="009D275E" w:rsidRPr="00AB7314" w:rsidRDefault="009D275E" w:rsidP="0096146E">
            <w:pPr>
              <w:pStyle w:val="TAL"/>
            </w:pPr>
          </w:p>
          <w:p w14:paraId="715DD092" w14:textId="77777777" w:rsidR="009D275E" w:rsidRPr="00AB7314" w:rsidRDefault="009D275E" w:rsidP="0096146E">
            <w:pPr>
              <w:pStyle w:val="TAL"/>
            </w:pPr>
            <w:r w:rsidRPr="00AB7314">
              <w:t xml:space="preserve">octet 20 </w:t>
            </w:r>
          </w:p>
        </w:tc>
      </w:tr>
      <w:tr w:rsidR="009D275E" w:rsidRPr="00AB7314" w14:paraId="613F191F" w14:textId="77777777" w:rsidTr="0096146E">
        <w:trPr>
          <w:cantSplit/>
          <w:jc w:val="center"/>
        </w:trPr>
        <w:tc>
          <w:tcPr>
            <w:tcW w:w="5769" w:type="dxa"/>
            <w:gridSpan w:val="8"/>
            <w:tcBorders>
              <w:top w:val="single" w:sz="4" w:space="0" w:color="auto"/>
              <w:right w:val="single" w:sz="4" w:space="0" w:color="auto"/>
            </w:tcBorders>
          </w:tcPr>
          <w:p w14:paraId="16C2677B" w14:textId="77777777" w:rsidR="009D275E" w:rsidRPr="00AB7314" w:rsidRDefault="009D275E" w:rsidP="0096146E">
            <w:pPr>
              <w:pStyle w:val="TAC"/>
            </w:pPr>
          </w:p>
          <w:p w14:paraId="3B089BC5" w14:textId="77777777" w:rsidR="009D275E" w:rsidRPr="00AB7314" w:rsidRDefault="009D275E" w:rsidP="0096146E">
            <w:pPr>
              <w:pStyle w:val="TAC"/>
            </w:pPr>
            <w:proofErr w:type="spellStart"/>
            <w:r w:rsidRPr="00AB7314">
              <w:t>Counter</w:t>
            </w:r>
            <w:r w:rsidRPr="00AB7314">
              <w:rPr>
                <w:vertAlign w:val="subscript"/>
              </w:rPr>
              <w:t>SOR</w:t>
            </w:r>
            <w:proofErr w:type="spellEnd"/>
          </w:p>
        </w:tc>
        <w:tc>
          <w:tcPr>
            <w:tcW w:w="1137" w:type="dxa"/>
            <w:tcBorders>
              <w:top w:val="nil"/>
              <w:left w:val="nil"/>
              <w:bottom w:val="nil"/>
              <w:right w:val="nil"/>
            </w:tcBorders>
          </w:tcPr>
          <w:p w14:paraId="544CB659" w14:textId="77777777" w:rsidR="009D275E" w:rsidRPr="00AB7314" w:rsidRDefault="009D275E" w:rsidP="0096146E">
            <w:pPr>
              <w:pStyle w:val="TAL"/>
            </w:pPr>
            <w:r w:rsidRPr="00AB7314">
              <w:t>octet 21</w:t>
            </w:r>
          </w:p>
          <w:p w14:paraId="1DFC4FBF" w14:textId="77777777" w:rsidR="009D275E" w:rsidRPr="00AB7314" w:rsidRDefault="009D275E" w:rsidP="0096146E">
            <w:pPr>
              <w:pStyle w:val="TAL"/>
            </w:pPr>
          </w:p>
          <w:p w14:paraId="738C1CF0" w14:textId="77777777" w:rsidR="009D275E" w:rsidRPr="00AB7314" w:rsidRDefault="009D275E" w:rsidP="0096146E">
            <w:pPr>
              <w:pStyle w:val="TAL"/>
            </w:pPr>
            <w:r w:rsidRPr="00AB7314">
              <w:t>octet 22</w:t>
            </w:r>
          </w:p>
        </w:tc>
      </w:tr>
      <w:tr w:rsidR="009D275E" w:rsidRPr="00AB7314" w14:paraId="0430F48F" w14:textId="77777777" w:rsidTr="0096146E">
        <w:trPr>
          <w:cantSplit/>
          <w:jc w:val="center"/>
        </w:trPr>
        <w:tc>
          <w:tcPr>
            <w:tcW w:w="5769" w:type="dxa"/>
            <w:gridSpan w:val="8"/>
            <w:tcBorders>
              <w:top w:val="single" w:sz="4" w:space="0" w:color="auto"/>
              <w:right w:val="single" w:sz="4" w:space="0" w:color="auto"/>
            </w:tcBorders>
          </w:tcPr>
          <w:p w14:paraId="4CB3B6DE" w14:textId="77777777" w:rsidR="009D275E" w:rsidRPr="00AB7314" w:rsidRDefault="009D275E" w:rsidP="0096146E">
            <w:pPr>
              <w:pStyle w:val="TAC"/>
            </w:pPr>
            <w:r w:rsidRPr="00AB7314">
              <w:t>Length of PLMN ID and access technology list</w:t>
            </w:r>
          </w:p>
        </w:tc>
        <w:tc>
          <w:tcPr>
            <w:tcW w:w="1137" w:type="dxa"/>
            <w:tcBorders>
              <w:top w:val="nil"/>
              <w:left w:val="nil"/>
              <w:bottom w:val="nil"/>
              <w:right w:val="nil"/>
            </w:tcBorders>
          </w:tcPr>
          <w:p w14:paraId="257B3F1D" w14:textId="77777777" w:rsidR="009D275E" w:rsidRPr="00AB7314" w:rsidRDefault="009D275E" w:rsidP="0096146E">
            <w:pPr>
              <w:pStyle w:val="TAL"/>
            </w:pPr>
            <w:r w:rsidRPr="00AB7314">
              <w:t>octet 23*</w:t>
            </w:r>
          </w:p>
        </w:tc>
      </w:tr>
      <w:tr w:rsidR="009D275E" w:rsidRPr="00AB7314" w14:paraId="7ECDD343" w14:textId="77777777" w:rsidTr="0096146E">
        <w:trPr>
          <w:cantSplit/>
          <w:jc w:val="center"/>
        </w:trPr>
        <w:tc>
          <w:tcPr>
            <w:tcW w:w="5769" w:type="dxa"/>
            <w:gridSpan w:val="8"/>
            <w:tcBorders>
              <w:top w:val="single" w:sz="4" w:space="0" w:color="auto"/>
              <w:bottom w:val="single" w:sz="4" w:space="0" w:color="auto"/>
              <w:right w:val="single" w:sz="4" w:space="0" w:color="auto"/>
            </w:tcBorders>
          </w:tcPr>
          <w:p w14:paraId="6522CE31" w14:textId="77777777" w:rsidR="009D275E" w:rsidRPr="00AB7314" w:rsidRDefault="009D275E" w:rsidP="0096146E">
            <w:pPr>
              <w:pStyle w:val="TAC"/>
            </w:pPr>
          </w:p>
          <w:p w14:paraId="034D0924" w14:textId="77777777" w:rsidR="009D275E" w:rsidRPr="00AB7314" w:rsidRDefault="009D275E" w:rsidP="0096146E">
            <w:pPr>
              <w:pStyle w:val="TAC"/>
            </w:pPr>
            <w:r w:rsidRPr="00AB7314">
              <w:t>PLMN ID and access technology list</w:t>
            </w:r>
          </w:p>
        </w:tc>
        <w:tc>
          <w:tcPr>
            <w:tcW w:w="1137" w:type="dxa"/>
            <w:tcBorders>
              <w:top w:val="nil"/>
              <w:left w:val="nil"/>
              <w:bottom w:val="nil"/>
              <w:right w:val="nil"/>
            </w:tcBorders>
          </w:tcPr>
          <w:p w14:paraId="3D646DAA" w14:textId="77777777" w:rsidR="009D275E" w:rsidRPr="00AB7314" w:rsidRDefault="009D275E" w:rsidP="0096146E">
            <w:pPr>
              <w:pStyle w:val="TAL"/>
            </w:pPr>
            <w:r w:rsidRPr="00AB7314">
              <w:t>octet 24*</w:t>
            </w:r>
          </w:p>
          <w:p w14:paraId="50CFE674" w14:textId="77777777" w:rsidR="009D275E" w:rsidRPr="00AB7314" w:rsidRDefault="009D275E" w:rsidP="0096146E">
            <w:pPr>
              <w:pStyle w:val="TAL"/>
            </w:pPr>
          </w:p>
          <w:p w14:paraId="52C8DCDC" w14:textId="77777777" w:rsidR="009D275E" w:rsidRPr="00AB7314" w:rsidRDefault="009D275E" w:rsidP="0096146E">
            <w:pPr>
              <w:pStyle w:val="TAL"/>
            </w:pPr>
            <w:r w:rsidRPr="00AB7314">
              <w:t>octet m*</w:t>
            </w:r>
          </w:p>
        </w:tc>
      </w:tr>
      <w:tr w:rsidR="009D275E" w:rsidRPr="00AB7314" w14:paraId="1C880E05" w14:textId="77777777" w:rsidTr="0096146E">
        <w:trPr>
          <w:cantSplit/>
          <w:jc w:val="center"/>
        </w:trPr>
        <w:tc>
          <w:tcPr>
            <w:tcW w:w="721" w:type="dxa"/>
            <w:tcBorders>
              <w:top w:val="single" w:sz="4" w:space="0" w:color="auto"/>
              <w:bottom w:val="single" w:sz="4" w:space="0" w:color="auto"/>
              <w:right w:val="single" w:sz="4" w:space="0" w:color="auto"/>
            </w:tcBorders>
          </w:tcPr>
          <w:p w14:paraId="392EAE65" w14:textId="77777777" w:rsidR="009D275E" w:rsidRPr="00AB7314" w:rsidRDefault="009D275E" w:rsidP="0096146E">
            <w:pPr>
              <w:pStyle w:val="TAC"/>
            </w:pPr>
            <w:r w:rsidRPr="00AB7314">
              <w:t>0</w:t>
            </w:r>
          </w:p>
          <w:p w14:paraId="4EE538AD"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4ABC1279" w14:textId="77777777" w:rsidR="009D275E" w:rsidRPr="00AB7314" w:rsidRDefault="009D275E" w:rsidP="0096146E">
            <w:pPr>
              <w:pStyle w:val="TAC"/>
            </w:pPr>
            <w:r w:rsidRPr="00AB7314">
              <w:t>0</w:t>
            </w:r>
          </w:p>
          <w:p w14:paraId="2C1D8CB1"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04AB28E3" w14:textId="77777777" w:rsidR="009D275E" w:rsidRPr="00AB7314" w:rsidRDefault="009D275E" w:rsidP="0096146E">
            <w:pPr>
              <w:pStyle w:val="TAC"/>
            </w:pPr>
            <w:r w:rsidRPr="00AB7314">
              <w:t>0</w:t>
            </w:r>
          </w:p>
          <w:p w14:paraId="354C43FD"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49D90B3D" w14:textId="77777777" w:rsidR="009D275E" w:rsidRPr="00AB7314" w:rsidRDefault="009D275E" w:rsidP="0096146E">
            <w:pPr>
              <w:pStyle w:val="TAC"/>
            </w:pPr>
            <w:r w:rsidRPr="00AB7314">
              <w:t>0</w:t>
            </w:r>
          </w:p>
          <w:p w14:paraId="26910432"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245AAE42" w14:textId="77777777" w:rsidR="009D275E" w:rsidRPr="00AB7314" w:rsidRDefault="009D275E" w:rsidP="0096146E">
            <w:pPr>
              <w:pStyle w:val="TAC"/>
            </w:pPr>
            <w:r w:rsidRPr="00AB7314">
              <w:t>0</w:t>
            </w:r>
          </w:p>
          <w:p w14:paraId="45DBE761"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20484011" w14:textId="53283C23" w:rsidR="009D275E" w:rsidRPr="00AB7314" w:rsidDel="003D6D16" w:rsidRDefault="003D6D16" w:rsidP="003D6D16">
            <w:pPr>
              <w:pStyle w:val="TAC"/>
              <w:rPr>
                <w:del w:id="1084" w:author="Lena Chaponniere15" w:date="2021-09-28T11:19:00Z"/>
              </w:rPr>
            </w:pPr>
            <w:ins w:id="1085" w:author="Lena Chaponniere15" w:date="2021-09-28T11:19:00Z">
              <w:r>
                <w:t>DI</w:t>
              </w:r>
            </w:ins>
            <w:del w:id="1086" w:author="Lena Chaponniere15" w:date="2021-09-28T11:19:00Z">
              <w:r w:rsidR="009D275E" w:rsidRPr="00AB7314" w:rsidDel="003D6D16">
                <w:delText>0</w:delText>
              </w:r>
            </w:del>
          </w:p>
          <w:p w14:paraId="0ECE9F20" w14:textId="2BF1BB9A" w:rsidR="009D275E" w:rsidRPr="00AB7314" w:rsidRDefault="009D275E" w:rsidP="0096146E">
            <w:pPr>
              <w:pStyle w:val="TAC"/>
            </w:pPr>
            <w:del w:id="1087" w:author="Lena Chaponniere15" w:date="2021-09-28T11:19:00Z">
              <w:r w:rsidRPr="00AB7314" w:rsidDel="003D6D16">
                <w:delText>Spare</w:delText>
              </w:r>
            </w:del>
          </w:p>
        </w:tc>
        <w:tc>
          <w:tcPr>
            <w:tcW w:w="721" w:type="dxa"/>
            <w:tcBorders>
              <w:top w:val="single" w:sz="4" w:space="0" w:color="auto"/>
              <w:bottom w:val="single" w:sz="4" w:space="0" w:color="auto"/>
              <w:right w:val="single" w:sz="4" w:space="0" w:color="auto"/>
            </w:tcBorders>
          </w:tcPr>
          <w:p w14:paraId="27BB4506" w14:textId="77777777" w:rsidR="009D275E" w:rsidRPr="00AB7314" w:rsidRDefault="009D275E" w:rsidP="0096146E">
            <w:pPr>
              <w:pStyle w:val="TAC"/>
            </w:pPr>
            <w:r w:rsidRPr="00AB7314">
              <w:t>SSCMI</w:t>
            </w:r>
          </w:p>
        </w:tc>
        <w:tc>
          <w:tcPr>
            <w:tcW w:w="722" w:type="dxa"/>
            <w:tcBorders>
              <w:top w:val="single" w:sz="4" w:space="0" w:color="auto"/>
              <w:bottom w:val="single" w:sz="4" w:space="0" w:color="auto"/>
              <w:right w:val="single" w:sz="4" w:space="0" w:color="auto"/>
            </w:tcBorders>
          </w:tcPr>
          <w:p w14:paraId="5653CC13" w14:textId="77777777" w:rsidR="009D275E" w:rsidRPr="00AB7314" w:rsidRDefault="009D275E" w:rsidP="0096146E">
            <w:pPr>
              <w:pStyle w:val="TAC"/>
            </w:pPr>
            <w:r w:rsidRPr="00AB7314">
              <w:t>SI</w:t>
            </w:r>
          </w:p>
        </w:tc>
        <w:tc>
          <w:tcPr>
            <w:tcW w:w="1137" w:type="dxa"/>
            <w:tcBorders>
              <w:top w:val="nil"/>
              <w:left w:val="nil"/>
              <w:bottom w:val="nil"/>
              <w:right w:val="nil"/>
            </w:tcBorders>
          </w:tcPr>
          <w:p w14:paraId="67C8C706" w14:textId="77777777" w:rsidR="009D275E" w:rsidRPr="00AB7314" w:rsidRDefault="009D275E" w:rsidP="0096146E">
            <w:pPr>
              <w:pStyle w:val="TAL"/>
            </w:pPr>
            <w:r w:rsidRPr="00AB7314">
              <w:t>octet o</w:t>
            </w:r>
          </w:p>
        </w:tc>
      </w:tr>
      <w:tr w:rsidR="009D275E" w:rsidRPr="00AB7314" w14:paraId="6EE748E7" w14:textId="77777777" w:rsidTr="0096146E">
        <w:trPr>
          <w:cantSplit/>
          <w:jc w:val="center"/>
        </w:trPr>
        <w:tc>
          <w:tcPr>
            <w:tcW w:w="5769" w:type="dxa"/>
            <w:gridSpan w:val="8"/>
            <w:tcBorders>
              <w:top w:val="single" w:sz="4" w:space="0" w:color="auto"/>
              <w:right w:val="single" w:sz="4" w:space="0" w:color="auto"/>
            </w:tcBorders>
          </w:tcPr>
          <w:p w14:paraId="2A8E8B51" w14:textId="77777777" w:rsidR="009D275E" w:rsidRPr="00AB7314" w:rsidRDefault="009D275E" w:rsidP="0096146E">
            <w:pPr>
              <w:pStyle w:val="TAC"/>
            </w:pPr>
          </w:p>
          <w:p w14:paraId="3983706D" w14:textId="77777777" w:rsidR="009D275E" w:rsidRPr="00AB7314" w:rsidRDefault="009D275E" w:rsidP="0096146E">
            <w:pPr>
              <w:pStyle w:val="TAC"/>
            </w:pPr>
            <w:r w:rsidRPr="00AB7314">
              <w:t>SOR-CMCI</w:t>
            </w:r>
          </w:p>
        </w:tc>
        <w:tc>
          <w:tcPr>
            <w:tcW w:w="1137" w:type="dxa"/>
            <w:tcBorders>
              <w:top w:val="nil"/>
              <w:left w:val="nil"/>
              <w:bottom w:val="nil"/>
              <w:right w:val="nil"/>
            </w:tcBorders>
          </w:tcPr>
          <w:p w14:paraId="027CE2D0" w14:textId="77777777" w:rsidR="009D275E" w:rsidRPr="00AB7314" w:rsidRDefault="009D275E" w:rsidP="0096146E">
            <w:pPr>
              <w:pStyle w:val="TAL"/>
            </w:pPr>
            <w:r w:rsidRPr="00AB7314">
              <w:t>octet (o+1)*</w:t>
            </w:r>
          </w:p>
          <w:p w14:paraId="0C15F78B" w14:textId="77777777" w:rsidR="009D275E" w:rsidRPr="00AB7314" w:rsidRDefault="009D275E" w:rsidP="0096146E">
            <w:pPr>
              <w:pStyle w:val="TAL"/>
            </w:pPr>
          </w:p>
          <w:p w14:paraId="41C648E5" w14:textId="77777777" w:rsidR="009D275E" w:rsidRPr="00AB7314" w:rsidRDefault="009D275E" w:rsidP="0096146E">
            <w:pPr>
              <w:pStyle w:val="TAL"/>
            </w:pPr>
            <w:r w:rsidRPr="00AB7314">
              <w:t>octet p*</w:t>
            </w:r>
          </w:p>
        </w:tc>
      </w:tr>
      <w:tr w:rsidR="00E865C1" w:rsidRPr="00AB7314" w14:paraId="2ECC0A83" w14:textId="77777777" w:rsidTr="00E865C1">
        <w:trPr>
          <w:cantSplit/>
          <w:jc w:val="center"/>
          <w:ins w:id="1088" w:author="Lena Chaponniere15" w:date="2021-09-28T11:03:00Z"/>
        </w:trPr>
        <w:tc>
          <w:tcPr>
            <w:tcW w:w="5769" w:type="dxa"/>
            <w:gridSpan w:val="8"/>
            <w:tcBorders>
              <w:top w:val="single" w:sz="4" w:space="0" w:color="auto"/>
              <w:left w:val="single" w:sz="4" w:space="0" w:color="auto"/>
              <w:bottom w:val="single" w:sz="4" w:space="0" w:color="auto"/>
              <w:right w:val="single" w:sz="4" w:space="0" w:color="auto"/>
            </w:tcBorders>
          </w:tcPr>
          <w:p w14:paraId="1B42BCD8" w14:textId="77777777" w:rsidR="00E865C1" w:rsidRPr="00AB7314" w:rsidRDefault="00E865C1" w:rsidP="0096146E">
            <w:pPr>
              <w:pStyle w:val="TAC"/>
              <w:rPr>
                <w:ins w:id="1089" w:author="Lena Chaponniere15" w:date="2021-09-28T11:03:00Z"/>
              </w:rPr>
            </w:pPr>
          </w:p>
          <w:p w14:paraId="6A5368F5" w14:textId="382EC6A5" w:rsidR="00E865C1" w:rsidRPr="00AB7314" w:rsidRDefault="00E865C1" w:rsidP="0096146E">
            <w:pPr>
              <w:pStyle w:val="TAC"/>
              <w:rPr>
                <w:ins w:id="1090" w:author="Lena Chaponniere15" w:date="2021-09-28T11:03:00Z"/>
              </w:rPr>
            </w:pPr>
            <w:ins w:id="1091" w:author="Lena Chaponniere15" w:date="2021-09-28T11:03:00Z">
              <w:r w:rsidRPr="00AB7314">
                <w:t>SOR-</w:t>
              </w:r>
              <w:r>
                <w:t>DRI</w:t>
              </w:r>
            </w:ins>
          </w:p>
        </w:tc>
        <w:tc>
          <w:tcPr>
            <w:tcW w:w="1137" w:type="dxa"/>
            <w:tcBorders>
              <w:top w:val="nil"/>
              <w:left w:val="nil"/>
              <w:bottom w:val="nil"/>
              <w:right w:val="nil"/>
            </w:tcBorders>
          </w:tcPr>
          <w:p w14:paraId="1CEE6B94" w14:textId="417F65D2" w:rsidR="00E865C1" w:rsidRPr="00AB7314" w:rsidRDefault="00E865C1" w:rsidP="0096146E">
            <w:pPr>
              <w:pStyle w:val="TAL"/>
              <w:rPr>
                <w:ins w:id="1092" w:author="Lena Chaponniere15" w:date="2021-09-28T11:03:00Z"/>
              </w:rPr>
            </w:pPr>
            <w:ins w:id="1093" w:author="Lena Chaponniere15" w:date="2021-09-28T11:03:00Z">
              <w:r w:rsidRPr="00AB7314">
                <w:t>octet (</w:t>
              </w:r>
              <w:r>
                <w:t>p</w:t>
              </w:r>
              <w:r w:rsidRPr="00AB7314">
                <w:t>+</w:t>
              </w:r>
            </w:ins>
            <w:ins w:id="1094" w:author="Lena Chaponniere15" w:date="2021-09-28T11:19:00Z">
              <w:r w:rsidR="00FB156D">
                <w:t>1</w:t>
              </w:r>
            </w:ins>
            <w:ins w:id="1095" w:author="Lena Chaponniere15" w:date="2021-09-28T11:03:00Z">
              <w:r w:rsidRPr="00AB7314">
                <w:t>)*</w:t>
              </w:r>
            </w:ins>
          </w:p>
          <w:p w14:paraId="01A1C7D0" w14:textId="77777777" w:rsidR="00E865C1" w:rsidRPr="00AB7314" w:rsidRDefault="00E865C1" w:rsidP="0096146E">
            <w:pPr>
              <w:pStyle w:val="TAL"/>
              <w:rPr>
                <w:ins w:id="1096" w:author="Lena Chaponniere15" w:date="2021-09-28T11:03:00Z"/>
              </w:rPr>
            </w:pPr>
          </w:p>
          <w:p w14:paraId="367B2F22" w14:textId="46BC9A44" w:rsidR="00E865C1" w:rsidRPr="00AB7314" w:rsidRDefault="00E865C1" w:rsidP="0096146E">
            <w:pPr>
              <w:pStyle w:val="TAL"/>
              <w:rPr>
                <w:ins w:id="1097" w:author="Lena Chaponniere15" w:date="2021-09-28T11:03:00Z"/>
              </w:rPr>
            </w:pPr>
            <w:ins w:id="1098" w:author="Lena Chaponniere15" w:date="2021-09-28T11:03:00Z">
              <w:r w:rsidRPr="00AB7314">
                <w:t xml:space="preserve">octet </w:t>
              </w:r>
            </w:ins>
            <w:ins w:id="1099" w:author="Lena Chaponniere15" w:date="2021-09-28T11:31:00Z">
              <w:r w:rsidR="00E72C03">
                <w:t>t</w:t>
              </w:r>
            </w:ins>
            <w:ins w:id="1100" w:author="Lena Chaponniere15" w:date="2021-09-28T11:03:00Z">
              <w:r w:rsidRPr="00AB7314">
                <w:t>*</w:t>
              </w:r>
            </w:ins>
          </w:p>
        </w:tc>
      </w:tr>
    </w:tbl>
    <w:p w14:paraId="39E4C107" w14:textId="77777777" w:rsidR="009D275E" w:rsidRPr="00AB7314" w:rsidRDefault="009D275E" w:rsidP="009D275E">
      <w:pPr>
        <w:pStyle w:val="TF"/>
      </w:pPr>
      <w:r w:rsidRPr="00AB7314">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9D275E" w:rsidRPr="00AB7314" w14:paraId="7FFB6E4E" w14:textId="77777777" w:rsidTr="0096146E">
        <w:trPr>
          <w:cantSplit/>
          <w:jc w:val="center"/>
        </w:trPr>
        <w:tc>
          <w:tcPr>
            <w:tcW w:w="5776" w:type="dxa"/>
            <w:tcBorders>
              <w:top w:val="single" w:sz="4" w:space="0" w:color="auto"/>
              <w:right w:val="single" w:sz="4" w:space="0" w:color="auto"/>
            </w:tcBorders>
          </w:tcPr>
          <w:p w14:paraId="17CDEDCE" w14:textId="77777777" w:rsidR="009D275E" w:rsidRPr="00AB7314" w:rsidRDefault="009D275E" w:rsidP="0096146E">
            <w:pPr>
              <w:pStyle w:val="TAC"/>
            </w:pPr>
            <w:r w:rsidRPr="00AB7314">
              <w:t>PLMN ID 1</w:t>
            </w:r>
          </w:p>
        </w:tc>
        <w:tc>
          <w:tcPr>
            <w:tcW w:w="1195" w:type="dxa"/>
            <w:tcBorders>
              <w:top w:val="nil"/>
              <w:left w:val="single" w:sz="4" w:space="0" w:color="auto"/>
              <w:bottom w:val="nil"/>
              <w:right w:val="nil"/>
            </w:tcBorders>
          </w:tcPr>
          <w:p w14:paraId="5228BD85" w14:textId="77777777" w:rsidR="009D275E" w:rsidRPr="00AB7314" w:rsidRDefault="009D275E" w:rsidP="0096146E">
            <w:pPr>
              <w:pStyle w:val="TAL"/>
            </w:pPr>
            <w:r w:rsidRPr="00AB7314">
              <w:t>octet 23*- 25*</w:t>
            </w:r>
          </w:p>
        </w:tc>
      </w:tr>
      <w:tr w:rsidR="009D275E" w:rsidRPr="00AB7314" w14:paraId="6D21C9C0" w14:textId="77777777" w:rsidTr="0096146E">
        <w:trPr>
          <w:cantSplit/>
          <w:jc w:val="center"/>
        </w:trPr>
        <w:tc>
          <w:tcPr>
            <w:tcW w:w="5776" w:type="dxa"/>
            <w:tcBorders>
              <w:top w:val="single" w:sz="4" w:space="0" w:color="auto"/>
              <w:right w:val="single" w:sz="4" w:space="0" w:color="auto"/>
            </w:tcBorders>
          </w:tcPr>
          <w:p w14:paraId="6BC3A21D" w14:textId="77777777" w:rsidR="009D275E" w:rsidRPr="00AB7314" w:rsidRDefault="009D275E" w:rsidP="0096146E">
            <w:pPr>
              <w:pStyle w:val="TAC"/>
            </w:pPr>
            <w:r w:rsidRPr="00AB7314">
              <w:t>access technology identifier 1</w:t>
            </w:r>
          </w:p>
        </w:tc>
        <w:tc>
          <w:tcPr>
            <w:tcW w:w="1195" w:type="dxa"/>
            <w:tcBorders>
              <w:top w:val="nil"/>
              <w:left w:val="single" w:sz="4" w:space="0" w:color="auto"/>
              <w:bottom w:val="nil"/>
              <w:right w:val="nil"/>
            </w:tcBorders>
          </w:tcPr>
          <w:p w14:paraId="4B2F356F" w14:textId="77777777" w:rsidR="009D275E" w:rsidRPr="00AB7314" w:rsidRDefault="009D275E" w:rsidP="0096146E">
            <w:pPr>
              <w:pStyle w:val="TAL"/>
            </w:pPr>
            <w:r w:rsidRPr="00AB7314">
              <w:t>octet 26*- 27*</w:t>
            </w:r>
          </w:p>
        </w:tc>
      </w:tr>
      <w:tr w:rsidR="009D275E" w:rsidRPr="00AB7314" w14:paraId="5F571F3A" w14:textId="77777777" w:rsidTr="0096146E">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445B034" w14:textId="77777777" w:rsidR="009D275E" w:rsidRPr="00AB7314" w:rsidRDefault="009D275E" w:rsidP="0096146E">
            <w:pPr>
              <w:pStyle w:val="TAC"/>
            </w:pPr>
            <w:r w:rsidRPr="00AB7314">
              <w:t>…</w:t>
            </w:r>
          </w:p>
        </w:tc>
        <w:tc>
          <w:tcPr>
            <w:tcW w:w="1195" w:type="dxa"/>
            <w:tcBorders>
              <w:top w:val="nil"/>
              <w:left w:val="single" w:sz="4" w:space="0" w:color="auto"/>
              <w:bottom w:val="nil"/>
              <w:right w:val="nil"/>
            </w:tcBorders>
          </w:tcPr>
          <w:p w14:paraId="408592A2" w14:textId="77777777" w:rsidR="009D275E" w:rsidRPr="00AB7314" w:rsidRDefault="009D275E" w:rsidP="0096146E">
            <w:pPr>
              <w:pStyle w:val="TAL"/>
            </w:pPr>
          </w:p>
        </w:tc>
      </w:tr>
      <w:tr w:rsidR="009D275E" w:rsidRPr="00AB7314" w14:paraId="4F826A09" w14:textId="77777777" w:rsidTr="0096146E">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2C55CDC3" w14:textId="77777777" w:rsidR="009D275E" w:rsidRPr="00AB7314" w:rsidRDefault="009D275E" w:rsidP="0096146E">
            <w:pPr>
              <w:pStyle w:val="TAC"/>
            </w:pPr>
            <w:r w:rsidRPr="00AB7314">
              <w:t>PLMN ID n</w:t>
            </w:r>
          </w:p>
        </w:tc>
        <w:tc>
          <w:tcPr>
            <w:tcW w:w="1195" w:type="dxa"/>
            <w:tcBorders>
              <w:top w:val="nil"/>
              <w:left w:val="single" w:sz="4" w:space="0" w:color="auto"/>
              <w:bottom w:val="nil"/>
              <w:right w:val="nil"/>
            </w:tcBorders>
          </w:tcPr>
          <w:p w14:paraId="72C37592" w14:textId="77777777" w:rsidR="009D275E" w:rsidRPr="00AB7314" w:rsidRDefault="009D275E" w:rsidP="0096146E">
            <w:pPr>
              <w:pStyle w:val="TAL"/>
            </w:pPr>
            <w:r w:rsidRPr="00AB7314">
              <w:t>octet (18+5*n)*-(20+5*n)*</w:t>
            </w:r>
          </w:p>
        </w:tc>
      </w:tr>
      <w:tr w:rsidR="009D275E" w:rsidRPr="00AB7314" w14:paraId="66DA95CA" w14:textId="77777777" w:rsidTr="0096146E">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592AA8D2" w14:textId="77777777" w:rsidR="009D275E" w:rsidRPr="00AB7314" w:rsidRDefault="009D275E" w:rsidP="0096146E">
            <w:pPr>
              <w:pStyle w:val="TAC"/>
            </w:pPr>
            <w:r w:rsidRPr="00AB7314">
              <w:t>access technology identifier n</w:t>
            </w:r>
          </w:p>
        </w:tc>
        <w:tc>
          <w:tcPr>
            <w:tcW w:w="1195" w:type="dxa"/>
            <w:tcBorders>
              <w:top w:val="nil"/>
              <w:left w:val="single" w:sz="4" w:space="0" w:color="auto"/>
              <w:bottom w:val="nil"/>
              <w:right w:val="nil"/>
            </w:tcBorders>
          </w:tcPr>
          <w:p w14:paraId="549B5A0D" w14:textId="77777777" w:rsidR="009D275E" w:rsidRPr="00AB7314" w:rsidRDefault="009D275E" w:rsidP="0096146E">
            <w:pPr>
              <w:pStyle w:val="TAL"/>
            </w:pPr>
            <w:r w:rsidRPr="00AB7314">
              <w:t>octet (21+5*n)*-(22+5*n)*</w:t>
            </w:r>
          </w:p>
        </w:tc>
      </w:tr>
    </w:tbl>
    <w:p w14:paraId="6AB143E4" w14:textId="77777777" w:rsidR="009D275E" w:rsidRPr="00AB7314" w:rsidRDefault="009D275E" w:rsidP="009D275E">
      <w:pPr>
        <w:pStyle w:val="TF"/>
      </w:pPr>
      <w:r w:rsidRPr="00AB7314">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9D275E" w:rsidRPr="00AB7314" w14:paraId="2F3F3069" w14:textId="77777777" w:rsidTr="0096146E">
        <w:trPr>
          <w:cantSplit/>
          <w:jc w:val="center"/>
        </w:trPr>
        <w:tc>
          <w:tcPr>
            <w:tcW w:w="721" w:type="dxa"/>
            <w:tcBorders>
              <w:top w:val="nil"/>
              <w:left w:val="nil"/>
              <w:right w:val="nil"/>
            </w:tcBorders>
          </w:tcPr>
          <w:p w14:paraId="2D86760B" w14:textId="77777777" w:rsidR="009D275E" w:rsidRPr="00AB7314" w:rsidRDefault="009D275E" w:rsidP="0096146E">
            <w:pPr>
              <w:pStyle w:val="TAC"/>
            </w:pPr>
            <w:r w:rsidRPr="00AB7314">
              <w:t>8</w:t>
            </w:r>
          </w:p>
        </w:tc>
        <w:tc>
          <w:tcPr>
            <w:tcW w:w="721" w:type="dxa"/>
            <w:tcBorders>
              <w:top w:val="nil"/>
              <w:left w:val="nil"/>
              <w:right w:val="nil"/>
            </w:tcBorders>
          </w:tcPr>
          <w:p w14:paraId="1A6B5346" w14:textId="77777777" w:rsidR="009D275E" w:rsidRPr="00AB7314" w:rsidRDefault="009D275E" w:rsidP="0096146E">
            <w:pPr>
              <w:pStyle w:val="TAC"/>
            </w:pPr>
            <w:r w:rsidRPr="00AB7314">
              <w:t>7</w:t>
            </w:r>
          </w:p>
        </w:tc>
        <w:tc>
          <w:tcPr>
            <w:tcW w:w="721" w:type="dxa"/>
            <w:tcBorders>
              <w:top w:val="nil"/>
              <w:left w:val="nil"/>
              <w:right w:val="nil"/>
            </w:tcBorders>
          </w:tcPr>
          <w:p w14:paraId="22665EA7" w14:textId="77777777" w:rsidR="009D275E" w:rsidRPr="00AB7314" w:rsidRDefault="009D275E" w:rsidP="0096146E">
            <w:pPr>
              <w:pStyle w:val="TAC"/>
            </w:pPr>
            <w:r w:rsidRPr="00AB7314">
              <w:t>6</w:t>
            </w:r>
          </w:p>
        </w:tc>
        <w:tc>
          <w:tcPr>
            <w:tcW w:w="721" w:type="dxa"/>
            <w:tcBorders>
              <w:top w:val="nil"/>
              <w:left w:val="nil"/>
              <w:right w:val="nil"/>
            </w:tcBorders>
          </w:tcPr>
          <w:p w14:paraId="4C49E550" w14:textId="77777777" w:rsidR="009D275E" w:rsidRPr="00AB7314" w:rsidRDefault="009D275E" w:rsidP="0096146E">
            <w:pPr>
              <w:pStyle w:val="TAC"/>
            </w:pPr>
            <w:r w:rsidRPr="00AB7314">
              <w:t>5</w:t>
            </w:r>
          </w:p>
        </w:tc>
        <w:tc>
          <w:tcPr>
            <w:tcW w:w="721" w:type="dxa"/>
            <w:tcBorders>
              <w:top w:val="nil"/>
              <w:left w:val="nil"/>
              <w:right w:val="nil"/>
            </w:tcBorders>
          </w:tcPr>
          <w:p w14:paraId="49EF1431" w14:textId="77777777" w:rsidR="009D275E" w:rsidRPr="00AB7314" w:rsidRDefault="009D275E" w:rsidP="0096146E">
            <w:pPr>
              <w:pStyle w:val="TAC"/>
            </w:pPr>
            <w:r w:rsidRPr="00AB7314">
              <w:t>4</w:t>
            </w:r>
          </w:p>
        </w:tc>
        <w:tc>
          <w:tcPr>
            <w:tcW w:w="721" w:type="dxa"/>
            <w:tcBorders>
              <w:top w:val="nil"/>
              <w:left w:val="nil"/>
              <w:right w:val="nil"/>
            </w:tcBorders>
          </w:tcPr>
          <w:p w14:paraId="73E66561" w14:textId="77777777" w:rsidR="009D275E" w:rsidRPr="00AB7314" w:rsidRDefault="009D275E" w:rsidP="0096146E">
            <w:pPr>
              <w:pStyle w:val="TAC"/>
            </w:pPr>
            <w:r w:rsidRPr="00AB7314">
              <w:t>3</w:t>
            </w:r>
          </w:p>
        </w:tc>
        <w:tc>
          <w:tcPr>
            <w:tcW w:w="721" w:type="dxa"/>
            <w:tcBorders>
              <w:top w:val="nil"/>
              <w:left w:val="nil"/>
              <w:right w:val="nil"/>
            </w:tcBorders>
          </w:tcPr>
          <w:p w14:paraId="68CC2250" w14:textId="77777777" w:rsidR="009D275E" w:rsidRPr="00AB7314" w:rsidRDefault="009D275E" w:rsidP="0096146E">
            <w:pPr>
              <w:pStyle w:val="TAC"/>
            </w:pPr>
            <w:r w:rsidRPr="00AB7314">
              <w:t>2</w:t>
            </w:r>
          </w:p>
        </w:tc>
        <w:tc>
          <w:tcPr>
            <w:tcW w:w="722" w:type="dxa"/>
            <w:tcBorders>
              <w:top w:val="nil"/>
              <w:left w:val="nil"/>
              <w:right w:val="nil"/>
            </w:tcBorders>
          </w:tcPr>
          <w:p w14:paraId="7A4D3C70" w14:textId="77777777" w:rsidR="009D275E" w:rsidRPr="00AB7314" w:rsidRDefault="009D275E" w:rsidP="0096146E">
            <w:pPr>
              <w:pStyle w:val="TAC"/>
            </w:pPr>
            <w:r w:rsidRPr="00AB7314">
              <w:t>1</w:t>
            </w:r>
          </w:p>
        </w:tc>
        <w:tc>
          <w:tcPr>
            <w:tcW w:w="1137" w:type="dxa"/>
            <w:tcBorders>
              <w:top w:val="nil"/>
              <w:left w:val="nil"/>
              <w:bottom w:val="nil"/>
              <w:right w:val="nil"/>
            </w:tcBorders>
          </w:tcPr>
          <w:p w14:paraId="00148BAE" w14:textId="77777777" w:rsidR="009D275E" w:rsidRPr="00AB7314" w:rsidRDefault="009D275E" w:rsidP="0096146E">
            <w:pPr>
              <w:pStyle w:val="TAL"/>
            </w:pPr>
          </w:p>
        </w:tc>
      </w:tr>
      <w:tr w:rsidR="009D275E" w:rsidRPr="00AB7314" w14:paraId="3A4D46EA" w14:textId="77777777" w:rsidTr="0096146E">
        <w:trPr>
          <w:cantSplit/>
          <w:jc w:val="center"/>
        </w:trPr>
        <w:tc>
          <w:tcPr>
            <w:tcW w:w="5769" w:type="dxa"/>
            <w:gridSpan w:val="8"/>
            <w:tcBorders>
              <w:top w:val="single" w:sz="4" w:space="0" w:color="auto"/>
              <w:right w:val="single" w:sz="4" w:space="0" w:color="auto"/>
            </w:tcBorders>
          </w:tcPr>
          <w:p w14:paraId="2630E757" w14:textId="77777777" w:rsidR="009D275E" w:rsidRPr="00AB7314" w:rsidRDefault="009D275E" w:rsidP="0096146E">
            <w:pPr>
              <w:pStyle w:val="TAC"/>
            </w:pPr>
            <w:r w:rsidRPr="00AB7314">
              <w:t>SOR transparent container IEI</w:t>
            </w:r>
          </w:p>
        </w:tc>
        <w:tc>
          <w:tcPr>
            <w:tcW w:w="1137" w:type="dxa"/>
            <w:tcBorders>
              <w:top w:val="nil"/>
              <w:left w:val="nil"/>
              <w:bottom w:val="nil"/>
              <w:right w:val="nil"/>
            </w:tcBorders>
          </w:tcPr>
          <w:p w14:paraId="3D27C8C0" w14:textId="77777777" w:rsidR="009D275E" w:rsidRPr="00AB7314" w:rsidRDefault="009D275E" w:rsidP="0096146E">
            <w:pPr>
              <w:pStyle w:val="TAL"/>
            </w:pPr>
            <w:r w:rsidRPr="00AB7314">
              <w:t>octet 1</w:t>
            </w:r>
          </w:p>
        </w:tc>
      </w:tr>
      <w:tr w:rsidR="009D275E" w:rsidRPr="00AB7314" w14:paraId="7BF1EFA7" w14:textId="77777777" w:rsidTr="0096146E">
        <w:trPr>
          <w:cantSplit/>
          <w:jc w:val="center"/>
        </w:trPr>
        <w:tc>
          <w:tcPr>
            <w:tcW w:w="5769" w:type="dxa"/>
            <w:gridSpan w:val="8"/>
            <w:tcBorders>
              <w:top w:val="single" w:sz="4" w:space="0" w:color="auto"/>
              <w:right w:val="single" w:sz="4" w:space="0" w:color="auto"/>
            </w:tcBorders>
          </w:tcPr>
          <w:p w14:paraId="41A65EB1" w14:textId="77777777" w:rsidR="009D275E" w:rsidRPr="00AB7314" w:rsidRDefault="009D275E" w:rsidP="0096146E">
            <w:pPr>
              <w:pStyle w:val="TAC"/>
            </w:pPr>
            <w:r w:rsidRPr="00AB7314">
              <w:t>Length of SOR transparent container contents</w:t>
            </w:r>
          </w:p>
        </w:tc>
        <w:tc>
          <w:tcPr>
            <w:tcW w:w="1137" w:type="dxa"/>
            <w:tcBorders>
              <w:top w:val="nil"/>
              <w:left w:val="nil"/>
              <w:bottom w:val="nil"/>
              <w:right w:val="nil"/>
            </w:tcBorders>
          </w:tcPr>
          <w:p w14:paraId="268B846B" w14:textId="77777777" w:rsidR="009D275E" w:rsidRPr="00AB7314" w:rsidRDefault="009D275E" w:rsidP="0096146E">
            <w:pPr>
              <w:pStyle w:val="TAL"/>
            </w:pPr>
            <w:r w:rsidRPr="00AB7314">
              <w:t>octet 2</w:t>
            </w:r>
          </w:p>
          <w:p w14:paraId="5163C7B9" w14:textId="77777777" w:rsidR="009D275E" w:rsidRPr="00AB7314" w:rsidRDefault="009D275E" w:rsidP="0096146E">
            <w:pPr>
              <w:pStyle w:val="TAL"/>
            </w:pPr>
            <w:r w:rsidRPr="00AB7314">
              <w:t>octet 3</w:t>
            </w:r>
          </w:p>
        </w:tc>
      </w:tr>
      <w:tr w:rsidR="009D275E" w:rsidRPr="00AB7314" w14:paraId="5254715B" w14:textId="77777777" w:rsidTr="0096146E">
        <w:trPr>
          <w:cantSplit/>
          <w:jc w:val="center"/>
        </w:trPr>
        <w:tc>
          <w:tcPr>
            <w:tcW w:w="5769" w:type="dxa"/>
            <w:gridSpan w:val="8"/>
            <w:tcBorders>
              <w:top w:val="single" w:sz="4" w:space="0" w:color="auto"/>
              <w:right w:val="single" w:sz="4" w:space="0" w:color="auto"/>
            </w:tcBorders>
          </w:tcPr>
          <w:p w14:paraId="0B83C5A5" w14:textId="77777777" w:rsidR="009D275E" w:rsidRPr="00AB7314" w:rsidRDefault="009D275E" w:rsidP="0096146E">
            <w:pPr>
              <w:pStyle w:val="TAC"/>
            </w:pPr>
            <w:r w:rsidRPr="00AB7314">
              <w:t>SOR header</w:t>
            </w:r>
          </w:p>
        </w:tc>
        <w:tc>
          <w:tcPr>
            <w:tcW w:w="1137" w:type="dxa"/>
            <w:tcBorders>
              <w:top w:val="nil"/>
              <w:left w:val="nil"/>
              <w:bottom w:val="nil"/>
              <w:right w:val="nil"/>
            </w:tcBorders>
          </w:tcPr>
          <w:p w14:paraId="5941F4AD" w14:textId="77777777" w:rsidR="009D275E" w:rsidRPr="00AB7314" w:rsidRDefault="009D275E" w:rsidP="0096146E">
            <w:pPr>
              <w:pStyle w:val="TAL"/>
            </w:pPr>
            <w:r w:rsidRPr="00AB7314">
              <w:t>octet 4</w:t>
            </w:r>
          </w:p>
        </w:tc>
      </w:tr>
      <w:tr w:rsidR="009D275E" w:rsidRPr="00AB7314" w14:paraId="39C4B316" w14:textId="77777777" w:rsidTr="0096146E">
        <w:trPr>
          <w:cantSplit/>
          <w:jc w:val="center"/>
        </w:trPr>
        <w:tc>
          <w:tcPr>
            <w:tcW w:w="5769" w:type="dxa"/>
            <w:gridSpan w:val="8"/>
            <w:tcBorders>
              <w:top w:val="single" w:sz="4" w:space="0" w:color="auto"/>
              <w:right w:val="single" w:sz="4" w:space="0" w:color="auto"/>
            </w:tcBorders>
          </w:tcPr>
          <w:p w14:paraId="0C8D881A" w14:textId="77777777" w:rsidR="009D275E" w:rsidRPr="00AB7314" w:rsidRDefault="009D275E" w:rsidP="0096146E">
            <w:pPr>
              <w:pStyle w:val="TAC"/>
            </w:pPr>
            <w:r w:rsidRPr="00AB7314">
              <w:t>SOR-MAC-I</w:t>
            </w:r>
            <w:r w:rsidRPr="00AB7314">
              <w:rPr>
                <w:vertAlign w:val="subscript"/>
              </w:rPr>
              <w:t>UE</w:t>
            </w:r>
          </w:p>
        </w:tc>
        <w:tc>
          <w:tcPr>
            <w:tcW w:w="1137" w:type="dxa"/>
            <w:tcBorders>
              <w:top w:val="nil"/>
              <w:left w:val="nil"/>
              <w:bottom w:val="nil"/>
              <w:right w:val="nil"/>
            </w:tcBorders>
          </w:tcPr>
          <w:p w14:paraId="2CAB1155" w14:textId="77777777" w:rsidR="009D275E" w:rsidRPr="00AB7314" w:rsidRDefault="009D275E" w:rsidP="0096146E">
            <w:pPr>
              <w:pStyle w:val="TAL"/>
            </w:pPr>
            <w:r w:rsidRPr="00AB7314">
              <w:t>octet 5 - 20</w:t>
            </w:r>
          </w:p>
        </w:tc>
      </w:tr>
    </w:tbl>
    <w:p w14:paraId="4A17183A" w14:textId="77777777" w:rsidR="009D275E" w:rsidRPr="00AB7314" w:rsidRDefault="009D275E" w:rsidP="009D275E">
      <w:pPr>
        <w:pStyle w:val="TF"/>
      </w:pPr>
      <w:r w:rsidRPr="00AB7314">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9D275E" w:rsidRPr="00AB7314" w14:paraId="1B219A5C" w14:textId="77777777" w:rsidTr="0096146E">
        <w:trPr>
          <w:gridBefore w:val="1"/>
          <w:wBefore w:w="150" w:type="dxa"/>
          <w:cantSplit/>
          <w:jc w:val="center"/>
        </w:trPr>
        <w:tc>
          <w:tcPr>
            <w:tcW w:w="710" w:type="dxa"/>
            <w:gridSpan w:val="2"/>
            <w:tcBorders>
              <w:top w:val="nil"/>
              <w:left w:val="nil"/>
              <w:bottom w:val="nil"/>
              <w:right w:val="nil"/>
            </w:tcBorders>
          </w:tcPr>
          <w:p w14:paraId="73093C9D" w14:textId="77777777" w:rsidR="009D275E" w:rsidRPr="00AB7314" w:rsidRDefault="009D275E" w:rsidP="0096146E">
            <w:pPr>
              <w:pStyle w:val="TAC"/>
            </w:pPr>
            <w:r w:rsidRPr="00AB7314">
              <w:t>8</w:t>
            </w:r>
          </w:p>
        </w:tc>
        <w:tc>
          <w:tcPr>
            <w:tcW w:w="720" w:type="dxa"/>
            <w:gridSpan w:val="2"/>
            <w:tcBorders>
              <w:top w:val="nil"/>
              <w:left w:val="nil"/>
              <w:bottom w:val="nil"/>
              <w:right w:val="nil"/>
            </w:tcBorders>
          </w:tcPr>
          <w:p w14:paraId="4467412E" w14:textId="77777777" w:rsidR="009D275E" w:rsidRPr="00AB7314" w:rsidRDefault="009D275E" w:rsidP="0096146E">
            <w:pPr>
              <w:pStyle w:val="TAC"/>
            </w:pPr>
            <w:r w:rsidRPr="00AB7314">
              <w:t>7</w:t>
            </w:r>
          </w:p>
        </w:tc>
        <w:tc>
          <w:tcPr>
            <w:tcW w:w="720" w:type="dxa"/>
            <w:gridSpan w:val="2"/>
            <w:tcBorders>
              <w:top w:val="nil"/>
              <w:left w:val="nil"/>
              <w:bottom w:val="nil"/>
              <w:right w:val="nil"/>
            </w:tcBorders>
          </w:tcPr>
          <w:p w14:paraId="483C5C26" w14:textId="77777777" w:rsidR="009D275E" w:rsidRPr="00AB7314" w:rsidRDefault="009D275E" w:rsidP="0096146E">
            <w:pPr>
              <w:pStyle w:val="TAC"/>
            </w:pPr>
            <w:r w:rsidRPr="00AB7314">
              <w:t>6</w:t>
            </w:r>
          </w:p>
        </w:tc>
        <w:tc>
          <w:tcPr>
            <w:tcW w:w="720" w:type="dxa"/>
            <w:gridSpan w:val="2"/>
            <w:tcBorders>
              <w:top w:val="nil"/>
              <w:left w:val="nil"/>
              <w:bottom w:val="nil"/>
              <w:right w:val="nil"/>
            </w:tcBorders>
          </w:tcPr>
          <w:p w14:paraId="4EA800DC" w14:textId="77777777" w:rsidR="009D275E" w:rsidRPr="00AB7314" w:rsidRDefault="009D275E" w:rsidP="0096146E">
            <w:pPr>
              <w:pStyle w:val="TAC"/>
            </w:pPr>
            <w:r w:rsidRPr="00AB7314">
              <w:t>5</w:t>
            </w:r>
          </w:p>
        </w:tc>
        <w:tc>
          <w:tcPr>
            <w:tcW w:w="733" w:type="dxa"/>
            <w:gridSpan w:val="2"/>
            <w:tcBorders>
              <w:top w:val="nil"/>
              <w:left w:val="nil"/>
              <w:bottom w:val="nil"/>
              <w:right w:val="nil"/>
            </w:tcBorders>
          </w:tcPr>
          <w:p w14:paraId="1E35D6B5" w14:textId="77777777" w:rsidR="009D275E" w:rsidRPr="00AB7314" w:rsidRDefault="009D275E" w:rsidP="0096146E">
            <w:pPr>
              <w:pStyle w:val="TAC"/>
            </w:pPr>
            <w:r w:rsidRPr="00AB7314">
              <w:t>4</w:t>
            </w:r>
          </w:p>
        </w:tc>
        <w:tc>
          <w:tcPr>
            <w:tcW w:w="618" w:type="dxa"/>
            <w:gridSpan w:val="2"/>
            <w:tcBorders>
              <w:top w:val="nil"/>
              <w:left w:val="nil"/>
              <w:bottom w:val="nil"/>
              <w:right w:val="nil"/>
            </w:tcBorders>
          </w:tcPr>
          <w:p w14:paraId="127AAEFB" w14:textId="77777777" w:rsidR="009D275E" w:rsidRPr="00AB7314" w:rsidRDefault="009D275E" w:rsidP="0096146E">
            <w:pPr>
              <w:pStyle w:val="TAC"/>
            </w:pPr>
            <w:r w:rsidRPr="00AB7314">
              <w:t>3</w:t>
            </w:r>
          </w:p>
        </w:tc>
        <w:tc>
          <w:tcPr>
            <w:tcW w:w="900" w:type="dxa"/>
            <w:gridSpan w:val="2"/>
            <w:tcBorders>
              <w:top w:val="nil"/>
              <w:left w:val="nil"/>
              <w:bottom w:val="nil"/>
              <w:right w:val="nil"/>
            </w:tcBorders>
          </w:tcPr>
          <w:p w14:paraId="079782C4" w14:textId="77777777" w:rsidR="009D275E" w:rsidRPr="00AB7314" w:rsidRDefault="009D275E" w:rsidP="0096146E">
            <w:pPr>
              <w:pStyle w:val="TAC"/>
            </w:pPr>
            <w:r w:rsidRPr="00AB7314">
              <w:t>2</w:t>
            </w:r>
          </w:p>
        </w:tc>
        <w:tc>
          <w:tcPr>
            <w:tcW w:w="639" w:type="dxa"/>
            <w:gridSpan w:val="2"/>
            <w:tcBorders>
              <w:top w:val="nil"/>
              <w:left w:val="nil"/>
              <w:bottom w:val="nil"/>
              <w:right w:val="nil"/>
            </w:tcBorders>
          </w:tcPr>
          <w:p w14:paraId="5A8059CA" w14:textId="77777777" w:rsidR="009D275E" w:rsidRPr="00AB7314" w:rsidRDefault="009D275E" w:rsidP="0096146E">
            <w:pPr>
              <w:pStyle w:val="TAC"/>
            </w:pPr>
            <w:r w:rsidRPr="00AB7314">
              <w:t>1</w:t>
            </w:r>
          </w:p>
        </w:tc>
        <w:tc>
          <w:tcPr>
            <w:tcW w:w="1161" w:type="dxa"/>
            <w:gridSpan w:val="2"/>
            <w:tcBorders>
              <w:top w:val="nil"/>
              <w:left w:val="nil"/>
              <w:bottom w:val="nil"/>
              <w:right w:val="nil"/>
            </w:tcBorders>
          </w:tcPr>
          <w:p w14:paraId="09018A41" w14:textId="77777777" w:rsidR="009D275E" w:rsidRPr="00AB7314" w:rsidRDefault="009D275E" w:rsidP="0096146E">
            <w:pPr>
              <w:pStyle w:val="TAL"/>
            </w:pPr>
          </w:p>
        </w:tc>
      </w:tr>
      <w:tr w:rsidR="009D275E" w:rsidRPr="00AB7314" w14:paraId="0319A657" w14:textId="77777777" w:rsidTr="0096146E">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732B7E7B" w14:textId="77777777" w:rsidR="009D275E" w:rsidRPr="00AB7314" w:rsidRDefault="009D275E" w:rsidP="0096146E">
            <w:pPr>
              <w:pStyle w:val="TAC"/>
            </w:pPr>
            <w:r w:rsidRPr="00AB7314">
              <w:t>0</w:t>
            </w:r>
          </w:p>
          <w:p w14:paraId="66A02453" w14:textId="77777777" w:rsidR="009D275E" w:rsidRPr="00AB7314" w:rsidRDefault="009D275E" w:rsidP="0096146E">
            <w:pPr>
              <w:pStyle w:val="TAC"/>
            </w:pPr>
            <w:r w:rsidRPr="00AB7314">
              <w:t>Spare</w:t>
            </w:r>
          </w:p>
        </w:tc>
        <w:tc>
          <w:tcPr>
            <w:tcW w:w="721" w:type="dxa"/>
            <w:gridSpan w:val="2"/>
            <w:tcBorders>
              <w:top w:val="single" w:sz="4" w:space="0" w:color="auto"/>
              <w:bottom w:val="single" w:sz="4" w:space="0" w:color="auto"/>
              <w:right w:val="single" w:sz="4" w:space="0" w:color="auto"/>
            </w:tcBorders>
          </w:tcPr>
          <w:p w14:paraId="289E76DF" w14:textId="77777777" w:rsidR="009D275E" w:rsidRPr="00AB7314" w:rsidRDefault="009D275E" w:rsidP="0096146E">
            <w:pPr>
              <w:pStyle w:val="TAC"/>
            </w:pPr>
            <w:r w:rsidRPr="00AB7314">
              <w:t>0</w:t>
            </w:r>
          </w:p>
          <w:p w14:paraId="62430002" w14:textId="77777777" w:rsidR="009D275E" w:rsidRPr="00AB7314" w:rsidRDefault="009D275E" w:rsidP="0096146E">
            <w:pPr>
              <w:pStyle w:val="TAC"/>
            </w:pPr>
            <w:r w:rsidRPr="00AB7314">
              <w:t>Spare</w:t>
            </w:r>
          </w:p>
        </w:tc>
        <w:tc>
          <w:tcPr>
            <w:tcW w:w="721" w:type="dxa"/>
            <w:gridSpan w:val="2"/>
            <w:tcBorders>
              <w:top w:val="single" w:sz="4" w:space="0" w:color="auto"/>
              <w:bottom w:val="single" w:sz="4" w:space="0" w:color="auto"/>
              <w:right w:val="single" w:sz="4" w:space="0" w:color="auto"/>
            </w:tcBorders>
          </w:tcPr>
          <w:p w14:paraId="3F643301" w14:textId="77777777" w:rsidR="009D275E" w:rsidRPr="00AB7314" w:rsidRDefault="009D275E" w:rsidP="0096146E">
            <w:pPr>
              <w:pStyle w:val="TAC"/>
            </w:pPr>
            <w:r w:rsidRPr="00AB7314">
              <w:t>0</w:t>
            </w:r>
          </w:p>
          <w:p w14:paraId="020584E2" w14:textId="77777777" w:rsidR="009D275E" w:rsidRPr="00AB7314" w:rsidRDefault="009D275E" w:rsidP="0096146E">
            <w:pPr>
              <w:pStyle w:val="TAC"/>
            </w:pPr>
            <w:r w:rsidRPr="00AB7314">
              <w:t>Spare</w:t>
            </w:r>
          </w:p>
        </w:tc>
        <w:tc>
          <w:tcPr>
            <w:tcW w:w="721" w:type="dxa"/>
            <w:gridSpan w:val="2"/>
            <w:tcBorders>
              <w:top w:val="single" w:sz="4" w:space="0" w:color="auto"/>
              <w:bottom w:val="single" w:sz="4" w:space="0" w:color="auto"/>
              <w:right w:val="single" w:sz="4" w:space="0" w:color="auto"/>
            </w:tcBorders>
          </w:tcPr>
          <w:p w14:paraId="28C78B93" w14:textId="77777777" w:rsidR="009D275E" w:rsidRPr="00AB7314" w:rsidRDefault="009D275E" w:rsidP="0096146E">
            <w:pPr>
              <w:pStyle w:val="TAC"/>
            </w:pPr>
            <w:r w:rsidRPr="00AB7314">
              <w:t>AP</w:t>
            </w:r>
          </w:p>
        </w:tc>
        <w:tc>
          <w:tcPr>
            <w:tcW w:w="712" w:type="dxa"/>
            <w:gridSpan w:val="2"/>
            <w:tcBorders>
              <w:top w:val="single" w:sz="4" w:space="0" w:color="auto"/>
              <w:bottom w:val="single" w:sz="4" w:space="0" w:color="auto"/>
              <w:right w:val="single" w:sz="4" w:space="0" w:color="auto"/>
            </w:tcBorders>
          </w:tcPr>
          <w:p w14:paraId="0A424619" w14:textId="77777777" w:rsidR="009D275E" w:rsidRPr="00AB7314" w:rsidRDefault="009D275E" w:rsidP="0096146E">
            <w:pPr>
              <w:pStyle w:val="TAC"/>
            </w:pPr>
            <w:r w:rsidRPr="00AB7314">
              <w:t>ACK</w:t>
            </w:r>
          </w:p>
        </w:tc>
        <w:tc>
          <w:tcPr>
            <w:tcW w:w="618" w:type="dxa"/>
            <w:gridSpan w:val="2"/>
            <w:tcBorders>
              <w:top w:val="single" w:sz="4" w:space="0" w:color="auto"/>
              <w:bottom w:val="single" w:sz="4" w:space="0" w:color="auto"/>
              <w:right w:val="single" w:sz="4" w:space="0" w:color="auto"/>
            </w:tcBorders>
          </w:tcPr>
          <w:p w14:paraId="2B87E056" w14:textId="77777777" w:rsidR="009D275E" w:rsidRPr="00AB7314" w:rsidRDefault="009D275E" w:rsidP="0096146E">
            <w:pPr>
              <w:pStyle w:val="TAC"/>
            </w:pPr>
            <w:r w:rsidRPr="00AB7314">
              <w:t>List type</w:t>
            </w:r>
          </w:p>
        </w:tc>
        <w:tc>
          <w:tcPr>
            <w:tcW w:w="900" w:type="dxa"/>
            <w:gridSpan w:val="2"/>
            <w:tcBorders>
              <w:top w:val="single" w:sz="4" w:space="0" w:color="auto"/>
              <w:bottom w:val="single" w:sz="4" w:space="0" w:color="auto"/>
              <w:right w:val="single" w:sz="4" w:space="0" w:color="auto"/>
            </w:tcBorders>
          </w:tcPr>
          <w:p w14:paraId="16B60003" w14:textId="77777777" w:rsidR="009D275E" w:rsidRPr="00AB7314" w:rsidRDefault="009D275E" w:rsidP="0096146E">
            <w:pPr>
              <w:pStyle w:val="TAC"/>
            </w:pPr>
            <w:r w:rsidRPr="00AB7314">
              <w:t>List indication</w:t>
            </w:r>
          </w:p>
        </w:tc>
        <w:tc>
          <w:tcPr>
            <w:tcW w:w="655" w:type="dxa"/>
            <w:gridSpan w:val="2"/>
            <w:tcBorders>
              <w:top w:val="single" w:sz="4" w:space="0" w:color="auto"/>
              <w:bottom w:val="single" w:sz="4" w:space="0" w:color="auto"/>
              <w:right w:val="single" w:sz="4" w:space="0" w:color="auto"/>
            </w:tcBorders>
          </w:tcPr>
          <w:p w14:paraId="5F2B327A" w14:textId="77777777" w:rsidR="009D275E" w:rsidRPr="00AB7314" w:rsidRDefault="009D275E" w:rsidP="0096146E">
            <w:pPr>
              <w:pStyle w:val="TAC"/>
            </w:pPr>
            <w:r w:rsidRPr="00AB7314">
              <w:t>SOR data type</w:t>
            </w:r>
          </w:p>
        </w:tc>
        <w:tc>
          <w:tcPr>
            <w:tcW w:w="1137" w:type="dxa"/>
            <w:gridSpan w:val="2"/>
            <w:tcBorders>
              <w:top w:val="nil"/>
              <w:left w:val="nil"/>
              <w:bottom w:val="nil"/>
              <w:right w:val="nil"/>
            </w:tcBorders>
          </w:tcPr>
          <w:p w14:paraId="173C65CA" w14:textId="77777777" w:rsidR="009D275E" w:rsidRPr="00AB7314" w:rsidRDefault="009D275E" w:rsidP="0096146E">
            <w:pPr>
              <w:pStyle w:val="TAL"/>
            </w:pPr>
            <w:r w:rsidRPr="00AB7314">
              <w:t>octet 4</w:t>
            </w:r>
          </w:p>
        </w:tc>
      </w:tr>
    </w:tbl>
    <w:p w14:paraId="0A0F14AD" w14:textId="77777777" w:rsidR="009D275E" w:rsidRPr="00AB7314" w:rsidRDefault="009D275E" w:rsidP="009D275E">
      <w:pPr>
        <w:pStyle w:val="TF"/>
      </w:pPr>
      <w:r w:rsidRPr="00AB7314">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9D275E" w:rsidRPr="00AB7314" w14:paraId="33CDB672" w14:textId="77777777" w:rsidTr="0096146E">
        <w:trPr>
          <w:cantSplit/>
          <w:trHeight w:val="104"/>
          <w:jc w:val="center"/>
        </w:trPr>
        <w:tc>
          <w:tcPr>
            <w:tcW w:w="721" w:type="dxa"/>
            <w:tcBorders>
              <w:top w:val="nil"/>
              <w:left w:val="nil"/>
              <w:bottom w:val="single" w:sz="4" w:space="0" w:color="auto"/>
              <w:right w:val="nil"/>
            </w:tcBorders>
          </w:tcPr>
          <w:p w14:paraId="7F98E5BF" w14:textId="77777777" w:rsidR="009D275E" w:rsidRPr="00AB7314" w:rsidRDefault="009D275E" w:rsidP="0096146E">
            <w:pPr>
              <w:pStyle w:val="TAC"/>
            </w:pPr>
            <w:r w:rsidRPr="00AB7314">
              <w:t>8</w:t>
            </w:r>
          </w:p>
        </w:tc>
        <w:tc>
          <w:tcPr>
            <w:tcW w:w="721" w:type="dxa"/>
            <w:tcBorders>
              <w:top w:val="nil"/>
              <w:left w:val="nil"/>
              <w:bottom w:val="single" w:sz="4" w:space="0" w:color="auto"/>
              <w:right w:val="nil"/>
            </w:tcBorders>
          </w:tcPr>
          <w:p w14:paraId="27B2CA5D" w14:textId="77777777" w:rsidR="009D275E" w:rsidRPr="00AB7314" w:rsidRDefault="009D275E" w:rsidP="0096146E">
            <w:pPr>
              <w:pStyle w:val="TAC"/>
            </w:pPr>
            <w:r w:rsidRPr="00AB7314">
              <w:t>7</w:t>
            </w:r>
          </w:p>
        </w:tc>
        <w:tc>
          <w:tcPr>
            <w:tcW w:w="721" w:type="dxa"/>
            <w:tcBorders>
              <w:top w:val="nil"/>
              <w:left w:val="nil"/>
              <w:bottom w:val="single" w:sz="4" w:space="0" w:color="auto"/>
              <w:right w:val="nil"/>
            </w:tcBorders>
          </w:tcPr>
          <w:p w14:paraId="110A1167" w14:textId="77777777" w:rsidR="009D275E" w:rsidRPr="00AB7314" w:rsidRDefault="009D275E" w:rsidP="0096146E">
            <w:pPr>
              <w:pStyle w:val="TAC"/>
            </w:pPr>
            <w:r w:rsidRPr="00AB7314">
              <w:t>6</w:t>
            </w:r>
          </w:p>
        </w:tc>
        <w:tc>
          <w:tcPr>
            <w:tcW w:w="721" w:type="dxa"/>
            <w:tcBorders>
              <w:top w:val="nil"/>
              <w:left w:val="nil"/>
              <w:bottom w:val="single" w:sz="4" w:space="0" w:color="auto"/>
              <w:right w:val="nil"/>
            </w:tcBorders>
          </w:tcPr>
          <w:p w14:paraId="4A4A5810" w14:textId="77777777" w:rsidR="009D275E" w:rsidRPr="00AB7314" w:rsidRDefault="009D275E" w:rsidP="0096146E">
            <w:pPr>
              <w:pStyle w:val="TAC"/>
            </w:pPr>
            <w:r w:rsidRPr="00AB7314">
              <w:t>5</w:t>
            </w:r>
          </w:p>
        </w:tc>
        <w:tc>
          <w:tcPr>
            <w:tcW w:w="712" w:type="dxa"/>
            <w:tcBorders>
              <w:top w:val="nil"/>
              <w:left w:val="nil"/>
              <w:bottom w:val="single" w:sz="4" w:space="0" w:color="auto"/>
              <w:right w:val="nil"/>
            </w:tcBorders>
          </w:tcPr>
          <w:p w14:paraId="212127C5" w14:textId="77777777" w:rsidR="009D275E" w:rsidRPr="00AB7314" w:rsidRDefault="009D275E" w:rsidP="0096146E">
            <w:pPr>
              <w:pStyle w:val="TAC"/>
            </w:pPr>
            <w:r w:rsidRPr="00AB7314">
              <w:t>4</w:t>
            </w:r>
          </w:p>
        </w:tc>
        <w:tc>
          <w:tcPr>
            <w:tcW w:w="618" w:type="dxa"/>
            <w:tcBorders>
              <w:top w:val="nil"/>
              <w:left w:val="nil"/>
              <w:bottom w:val="single" w:sz="4" w:space="0" w:color="auto"/>
              <w:right w:val="nil"/>
            </w:tcBorders>
          </w:tcPr>
          <w:p w14:paraId="0FFF6EC3" w14:textId="77777777" w:rsidR="009D275E" w:rsidRPr="00AB7314" w:rsidRDefault="009D275E" w:rsidP="0096146E">
            <w:pPr>
              <w:pStyle w:val="TAC"/>
            </w:pPr>
            <w:r w:rsidRPr="00AB7314">
              <w:t>3</w:t>
            </w:r>
          </w:p>
        </w:tc>
        <w:tc>
          <w:tcPr>
            <w:tcW w:w="900" w:type="dxa"/>
            <w:tcBorders>
              <w:top w:val="nil"/>
              <w:left w:val="nil"/>
              <w:bottom w:val="single" w:sz="4" w:space="0" w:color="auto"/>
              <w:right w:val="nil"/>
            </w:tcBorders>
          </w:tcPr>
          <w:p w14:paraId="5548D92C" w14:textId="77777777" w:rsidR="009D275E" w:rsidRPr="00AB7314" w:rsidRDefault="009D275E" w:rsidP="0096146E">
            <w:pPr>
              <w:pStyle w:val="TAC"/>
            </w:pPr>
            <w:r w:rsidRPr="00AB7314">
              <w:t>2</w:t>
            </w:r>
          </w:p>
        </w:tc>
        <w:tc>
          <w:tcPr>
            <w:tcW w:w="655" w:type="dxa"/>
            <w:tcBorders>
              <w:top w:val="nil"/>
              <w:left w:val="nil"/>
              <w:bottom w:val="single" w:sz="4" w:space="0" w:color="auto"/>
              <w:right w:val="nil"/>
            </w:tcBorders>
          </w:tcPr>
          <w:p w14:paraId="66C05EE0" w14:textId="77777777" w:rsidR="009D275E" w:rsidRPr="00AB7314" w:rsidRDefault="009D275E" w:rsidP="0096146E">
            <w:pPr>
              <w:pStyle w:val="TAC"/>
            </w:pPr>
            <w:r w:rsidRPr="00AB7314">
              <w:t>1</w:t>
            </w:r>
          </w:p>
        </w:tc>
        <w:tc>
          <w:tcPr>
            <w:tcW w:w="1137" w:type="dxa"/>
            <w:tcBorders>
              <w:top w:val="nil"/>
              <w:left w:val="nil"/>
              <w:bottom w:val="nil"/>
              <w:right w:val="nil"/>
            </w:tcBorders>
          </w:tcPr>
          <w:p w14:paraId="7D0494CF" w14:textId="77777777" w:rsidR="009D275E" w:rsidRPr="00AB7314" w:rsidRDefault="009D275E" w:rsidP="0096146E">
            <w:pPr>
              <w:pStyle w:val="TAL"/>
            </w:pPr>
          </w:p>
        </w:tc>
      </w:tr>
      <w:tr w:rsidR="009D275E" w:rsidRPr="00AB7314" w14:paraId="3035A8B2" w14:textId="77777777" w:rsidTr="0096146E">
        <w:trPr>
          <w:cantSplit/>
          <w:trHeight w:val="104"/>
          <w:jc w:val="center"/>
        </w:trPr>
        <w:tc>
          <w:tcPr>
            <w:tcW w:w="721" w:type="dxa"/>
            <w:tcBorders>
              <w:top w:val="single" w:sz="4" w:space="0" w:color="auto"/>
              <w:bottom w:val="single" w:sz="4" w:space="0" w:color="auto"/>
              <w:right w:val="single" w:sz="4" w:space="0" w:color="auto"/>
            </w:tcBorders>
          </w:tcPr>
          <w:p w14:paraId="75DD06F5" w14:textId="77777777" w:rsidR="009D275E" w:rsidRPr="00AB7314" w:rsidRDefault="009D275E" w:rsidP="0096146E">
            <w:pPr>
              <w:pStyle w:val="TAC"/>
            </w:pPr>
            <w:r w:rsidRPr="00AB7314">
              <w:t>0</w:t>
            </w:r>
          </w:p>
          <w:p w14:paraId="3B60D326"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0C91333F" w14:textId="77777777" w:rsidR="009D275E" w:rsidRPr="00AB7314" w:rsidRDefault="009D275E" w:rsidP="0096146E">
            <w:pPr>
              <w:pStyle w:val="TAC"/>
            </w:pPr>
            <w:r w:rsidRPr="00AB7314">
              <w:t>0</w:t>
            </w:r>
          </w:p>
          <w:p w14:paraId="3967B494"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5A87708C" w14:textId="77777777" w:rsidR="009D275E" w:rsidRPr="00AB7314" w:rsidRDefault="009D275E" w:rsidP="0096146E">
            <w:pPr>
              <w:pStyle w:val="TAC"/>
            </w:pPr>
            <w:r w:rsidRPr="00AB7314">
              <w:t>0</w:t>
            </w:r>
          </w:p>
          <w:p w14:paraId="18F5A273"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2265C55C" w14:textId="77777777" w:rsidR="009D275E" w:rsidRPr="00AB7314" w:rsidRDefault="009D275E" w:rsidP="0096146E">
            <w:pPr>
              <w:pStyle w:val="TAC"/>
            </w:pPr>
            <w:r w:rsidRPr="00AB7314">
              <w:t>0</w:t>
            </w:r>
          </w:p>
          <w:p w14:paraId="35511B03" w14:textId="77777777" w:rsidR="009D275E" w:rsidRPr="00AB7314" w:rsidRDefault="009D275E" w:rsidP="0096146E">
            <w:pPr>
              <w:pStyle w:val="TAC"/>
            </w:pPr>
            <w:r w:rsidRPr="00AB7314">
              <w:t>Spare</w:t>
            </w:r>
          </w:p>
        </w:tc>
        <w:tc>
          <w:tcPr>
            <w:tcW w:w="712" w:type="dxa"/>
            <w:tcBorders>
              <w:top w:val="single" w:sz="4" w:space="0" w:color="auto"/>
              <w:bottom w:val="single" w:sz="4" w:space="0" w:color="auto"/>
              <w:right w:val="single" w:sz="4" w:space="0" w:color="auto"/>
            </w:tcBorders>
          </w:tcPr>
          <w:p w14:paraId="03860B99" w14:textId="77777777" w:rsidR="009D275E" w:rsidRPr="00AB7314" w:rsidRDefault="009D275E" w:rsidP="0096146E">
            <w:pPr>
              <w:pStyle w:val="TAC"/>
            </w:pPr>
            <w:r w:rsidRPr="00AB7314">
              <w:t>0</w:t>
            </w:r>
          </w:p>
          <w:p w14:paraId="4877A753" w14:textId="77777777" w:rsidR="009D275E" w:rsidRPr="00AB7314" w:rsidRDefault="009D275E" w:rsidP="0096146E">
            <w:pPr>
              <w:pStyle w:val="TAC"/>
            </w:pPr>
            <w:r w:rsidRPr="00AB7314">
              <w:t>Spare</w:t>
            </w:r>
          </w:p>
        </w:tc>
        <w:tc>
          <w:tcPr>
            <w:tcW w:w="618" w:type="dxa"/>
            <w:tcBorders>
              <w:top w:val="single" w:sz="4" w:space="0" w:color="auto"/>
              <w:bottom w:val="single" w:sz="4" w:space="0" w:color="auto"/>
              <w:right w:val="single" w:sz="4" w:space="0" w:color="auto"/>
            </w:tcBorders>
          </w:tcPr>
          <w:p w14:paraId="315B0494" w14:textId="3DCDB197" w:rsidR="009D275E" w:rsidRPr="00AB7314" w:rsidDel="001339D7" w:rsidRDefault="00DF1A08" w:rsidP="001339D7">
            <w:pPr>
              <w:pStyle w:val="TAC"/>
              <w:rPr>
                <w:del w:id="1101" w:author="Lena Chaponniere15" w:date="2021-09-28T11:04:00Z"/>
              </w:rPr>
            </w:pPr>
            <w:ins w:id="1102" w:author="Lena Chaponniere15" w:date="2021-09-28T11:04:00Z">
              <w:r>
                <w:t>MSDI</w:t>
              </w:r>
            </w:ins>
            <w:del w:id="1103" w:author="Lena Chaponniere15" w:date="2021-09-28T11:04:00Z">
              <w:r w:rsidR="009D275E" w:rsidRPr="00AB7314" w:rsidDel="00DF1A08">
                <w:delText>0</w:delText>
              </w:r>
            </w:del>
          </w:p>
          <w:p w14:paraId="0BCB6B0D" w14:textId="352A42C9" w:rsidR="009D275E" w:rsidRPr="00AB7314" w:rsidRDefault="009D275E" w:rsidP="0096146E">
            <w:pPr>
              <w:pStyle w:val="TAC"/>
            </w:pPr>
            <w:del w:id="1104" w:author="Lena Chaponniere15" w:date="2021-09-28T11:04:00Z">
              <w:r w:rsidRPr="00AB7314" w:rsidDel="001339D7">
                <w:delText>Spare</w:delText>
              </w:r>
            </w:del>
          </w:p>
        </w:tc>
        <w:tc>
          <w:tcPr>
            <w:tcW w:w="900" w:type="dxa"/>
            <w:tcBorders>
              <w:top w:val="single" w:sz="4" w:space="0" w:color="auto"/>
              <w:bottom w:val="single" w:sz="4" w:space="0" w:color="auto"/>
              <w:right w:val="single" w:sz="4" w:space="0" w:color="auto"/>
            </w:tcBorders>
          </w:tcPr>
          <w:p w14:paraId="15D67790" w14:textId="77777777" w:rsidR="009D275E" w:rsidRPr="00AB7314" w:rsidRDefault="009D275E" w:rsidP="0096146E">
            <w:pPr>
              <w:pStyle w:val="TAC"/>
            </w:pPr>
            <w:r>
              <w:t>MSSI</w:t>
            </w:r>
          </w:p>
        </w:tc>
        <w:tc>
          <w:tcPr>
            <w:tcW w:w="655" w:type="dxa"/>
            <w:tcBorders>
              <w:top w:val="single" w:sz="4" w:space="0" w:color="auto"/>
              <w:bottom w:val="single" w:sz="4" w:space="0" w:color="auto"/>
              <w:right w:val="single" w:sz="4" w:space="0" w:color="auto"/>
            </w:tcBorders>
          </w:tcPr>
          <w:p w14:paraId="5FB59EBC" w14:textId="77777777" w:rsidR="009D275E" w:rsidRPr="00AB7314" w:rsidRDefault="009D275E" w:rsidP="0096146E">
            <w:pPr>
              <w:pStyle w:val="TAC"/>
            </w:pPr>
            <w:r w:rsidRPr="00AB7314">
              <w:t>SOR data type</w:t>
            </w:r>
          </w:p>
        </w:tc>
        <w:tc>
          <w:tcPr>
            <w:tcW w:w="1137" w:type="dxa"/>
            <w:tcBorders>
              <w:top w:val="nil"/>
              <w:left w:val="nil"/>
              <w:bottom w:val="nil"/>
              <w:right w:val="nil"/>
            </w:tcBorders>
          </w:tcPr>
          <w:p w14:paraId="559780D1" w14:textId="77777777" w:rsidR="009D275E" w:rsidRPr="00AB7314" w:rsidRDefault="009D275E" w:rsidP="0096146E">
            <w:pPr>
              <w:pStyle w:val="TAL"/>
            </w:pPr>
            <w:r w:rsidRPr="00AB7314">
              <w:t>octet 4</w:t>
            </w:r>
          </w:p>
        </w:tc>
      </w:tr>
    </w:tbl>
    <w:p w14:paraId="1595752E" w14:textId="77777777" w:rsidR="009D275E" w:rsidRPr="00AB7314" w:rsidRDefault="009D275E" w:rsidP="009D275E">
      <w:pPr>
        <w:pStyle w:val="TF"/>
      </w:pPr>
      <w:r w:rsidRPr="00AB7314">
        <w:t>Figure 9.11.3.51.6: SOR header for SOR data type with value "1"</w:t>
      </w:r>
    </w:p>
    <w:p w14:paraId="21BD2840" w14:textId="77777777" w:rsidR="009D275E" w:rsidRPr="00AB7314" w:rsidRDefault="009D275E" w:rsidP="009D275E">
      <w:pPr>
        <w:pStyle w:val="TH"/>
      </w:pPr>
      <w:r w:rsidRPr="00AB7314">
        <w:lastRenderedPageBreak/>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9D275E" w:rsidRPr="00AB7314" w14:paraId="3EFEE796" w14:textId="77777777" w:rsidTr="0096146E">
        <w:trPr>
          <w:gridAfter w:val="1"/>
          <w:wAfter w:w="47" w:type="dxa"/>
          <w:cantSplit/>
          <w:jc w:val="center"/>
        </w:trPr>
        <w:tc>
          <w:tcPr>
            <w:tcW w:w="7082" w:type="dxa"/>
            <w:gridSpan w:val="4"/>
          </w:tcPr>
          <w:p w14:paraId="70BDDE1D" w14:textId="77777777" w:rsidR="009D275E" w:rsidRPr="00AB7314" w:rsidRDefault="009D275E" w:rsidP="0096146E">
            <w:pPr>
              <w:pStyle w:val="TAL"/>
            </w:pPr>
            <w:r>
              <w:lastRenderedPageBreak/>
              <w:t>SOR-MAC-I</w:t>
            </w:r>
            <w:r w:rsidRPr="001776E6">
              <w:rPr>
                <w:vertAlign w:val="subscript"/>
              </w:rPr>
              <w:t>AUSF</w:t>
            </w:r>
            <w:r>
              <w:t xml:space="preserve"> (see NOTE 1)</w:t>
            </w:r>
            <w:r>
              <w:rPr>
                <w:vertAlign w:val="subscript"/>
              </w:rPr>
              <w:t xml:space="preserve">, </w:t>
            </w:r>
            <w:r>
              <w:t>SOR-MAC-I</w:t>
            </w:r>
            <w:r w:rsidRPr="00FB4BA6">
              <w:rPr>
                <w:vertAlign w:val="subscript"/>
              </w:rPr>
              <w:t>UE</w:t>
            </w:r>
            <w:r>
              <w:t xml:space="preserve"> (see NOTE 2) and </w:t>
            </w:r>
            <w:proofErr w:type="spellStart"/>
            <w:r>
              <w:t>Counter</w:t>
            </w:r>
            <w:r w:rsidRPr="001776E6">
              <w:rPr>
                <w:vertAlign w:val="subscript"/>
              </w:rPr>
              <w:t>SOR</w:t>
            </w:r>
            <w:proofErr w:type="spellEnd"/>
            <w:r>
              <w:t xml:space="preserve"> (see NOTE 1) are coded as </w:t>
            </w:r>
            <w:r>
              <w:rPr>
                <w:rFonts w:hint="eastAsia"/>
                <w:lang w:eastAsia="zh-CN"/>
              </w:rPr>
              <w:t xml:space="preserve">specified in </w:t>
            </w:r>
            <w:r w:rsidRPr="00B06824">
              <w:t>3GPP</w:t>
            </w:r>
            <w:r>
              <w:t> </w:t>
            </w:r>
            <w:r w:rsidRPr="00B06824">
              <w:t>TS</w:t>
            </w:r>
            <w:r>
              <w:t> 33.501 [24].</w:t>
            </w:r>
          </w:p>
        </w:tc>
      </w:tr>
      <w:tr w:rsidR="009D275E" w:rsidRPr="00AB7314" w14:paraId="332707CC" w14:textId="77777777" w:rsidTr="0096146E">
        <w:trPr>
          <w:gridAfter w:val="1"/>
          <w:wAfter w:w="47" w:type="dxa"/>
          <w:cantSplit/>
          <w:jc w:val="center"/>
        </w:trPr>
        <w:tc>
          <w:tcPr>
            <w:tcW w:w="7082" w:type="dxa"/>
            <w:gridSpan w:val="4"/>
          </w:tcPr>
          <w:p w14:paraId="54073271" w14:textId="77777777" w:rsidR="009D275E" w:rsidRPr="00AB7314" w:rsidRDefault="009D275E" w:rsidP="0096146E">
            <w:pPr>
              <w:pStyle w:val="TAL"/>
            </w:pPr>
          </w:p>
        </w:tc>
      </w:tr>
      <w:tr w:rsidR="009D275E" w:rsidRPr="00AB7314" w14:paraId="1B94FD63" w14:textId="77777777" w:rsidTr="0096146E">
        <w:trPr>
          <w:gridAfter w:val="1"/>
          <w:wAfter w:w="47" w:type="dxa"/>
          <w:cantSplit/>
          <w:jc w:val="center"/>
        </w:trPr>
        <w:tc>
          <w:tcPr>
            <w:tcW w:w="7082" w:type="dxa"/>
            <w:gridSpan w:val="4"/>
          </w:tcPr>
          <w:p w14:paraId="7B62E26A" w14:textId="77777777" w:rsidR="009D275E" w:rsidRPr="00AB7314" w:rsidRDefault="009D275E" w:rsidP="0096146E">
            <w:pPr>
              <w:pStyle w:val="TAL"/>
            </w:pPr>
            <w:r w:rsidRPr="00AB7314">
              <w:t>SOR data type (octet 4, bit 1)</w:t>
            </w:r>
          </w:p>
        </w:tc>
      </w:tr>
      <w:tr w:rsidR="009D275E" w:rsidRPr="00AB7314" w14:paraId="35352CFB"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C982A0"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76A50EC9" w14:textId="77777777" w:rsidR="009D275E" w:rsidRPr="00AB7314" w:rsidRDefault="009D275E" w:rsidP="0096146E">
            <w:pPr>
              <w:pStyle w:val="TAL"/>
            </w:pPr>
            <w:r w:rsidRPr="00AB7314">
              <w:t>The SOR transparent container carries steering of roaming information.</w:t>
            </w:r>
          </w:p>
        </w:tc>
      </w:tr>
      <w:tr w:rsidR="009D275E" w:rsidRPr="00AB7314" w14:paraId="7F42C14C"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40B6BAE"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552ECB86" w14:textId="77777777" w:rsidR="009D275E" w:rsidRPr="00AB7314" w:rsidRDefault="009D275E" w:rsidP="0096146E">
            <w:pPr>
              <w:pStyle w:val="TAL"/>
            </w:pPr>
            <w:r w:rsidRPr="00AB7314">
              <w:t>The SOR transparent container carries acknowledgement of successful reception of the steering of roaming information.</w:t>
            </w:r>
          </w:p>
        </w:tc>
      </w:tr>
      <w:tr w:rsidR="009D275E" w:rsidRPr="00AB7314" w14:paraId="43222E96" w14:textId="77777777" w:rsidTr="0096146E">
        <w:trPr>
          <w:gridAfter w:val="1"/>
          <w:wAfter w:w="47" w:type="dxa"/>
          <w:cantSplit/>
          <w:jc w:val="center"/>
        </w:trPr>
        <w:tc>
          <w:tcPr>
            <w:tcW w:w="7082" w:type="dxa"/>
            <w:gridSpan w:val="4"/>
          </w:tcPr>
          <w:p w14:paraId="3EFE76D9" w14:textId="77777777" w:rsidR="009D275E" w:rsidRPr="00AB7314" w:rsidRDefault="009D275E" w:rsidP="0096146E">
            <w:pPr>
              <w:pStyle w:val="TAL"/>
            </w:pPr>
          </w:p>
        </w:tc>
      </w:tr>
      <w:tr w:rsidR="009D275E" w:rsidRPr="00AB7314" w14:paraId="771F6879" w14:textId="77777777" w:rsidTr="0096146E">
        <w:trPr>
          <w:gridAfter w:val="1"/>
          <w:wAfter w:w="47" w:type="dxa"/>
          <w:cantSplit/>
          <w:jc w:val="center"/>
        </w:trPr>
        <w:tc>
          <w:tcPr>
            <w:tcW w:w="7082" w:type="dxa"/>
            <w:gridSpan w:val="4"/>
          </w:tcPr>
          <w:p w14:paraId="1161FC79" w14:textId="77777777" w:rsidR="009D275E" w:rsidRPr="00AB7314" w:rsidRDefault="009D275E" w:rsidP="0096146E">
            <w:pPr>
              <w:pStyle w:val="TAL"/>
            </w:pPr>
            <w:r w:rsidRPr="00AB7314">
              <w:t>List indication (octet 4, bit 2)</w:t>
            </w:r>
            <w:r>
              <w:t xml:space="preserve"> (see NOTE 1)</w:t>
            </w:r>
          </w:p>
        </w:tc>
      </w:tr>
      <w:tr w:rsidR="009D275E" w:rsidRPr="00AB7314" w14:paraId="666B4DD3"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AF7E4D8"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6312E1BF" w14:textId="77777777" w:rsidR="009D275E" w:rsidRPr="00AB7314" w:rsidRDefault="009D275E" w:rsidP="0096146E">
            <w:pPr>
              <w:pStyle w:val="TAL"/>
            </w:pPr>
            <w:r w:rsidRPr="00AB7314">
              <w:t>HPLMN indication that 'no change of the "Operator Controlled PLMN Selector with Access Technology" list stored in the UE is needed and thus no list of preferred PLMN/access technology combinations is provided'</w:t>
            </w:r>
          </w:p>
        </w:tc>
      </w:tr>
      <w:tr w:rsidR="009D275E" w:rsidRPr="00AB7314" w14:paraId="11574A9C"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959801"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2EF53DF9" w14:textId="77777777" w:rsidR="009D275E" w:rsidRPr="00AB7314" w:rsidRDefault="009D275E" w:rsidP="0096146E">
            <w:pPr>
              <w:pStyle w:val="TAL"/>
            </w:pPr>
            <w:r w:rsidRPr="00AB7314">
              <w:t>list of preferred PLMN/access technology combinations is provided</w:t>
            </w:r>
          </w:p>
        </w:tc>
      </w:tr>
      <w:tr w:rsidR="009D275E" w:rsidRPr="00AB7314" w14:paraId="15B0143B" w14:textId="77777777" w:rsidTr="0096146E">
        <w:trPr>
          <w:gridAfter w:val="1"/>
          <w:wAfter w:w="47" w:type="dxa"/>
          <w:cantSplit/>
          <w:jc w:val="center"/>
        </w:trPr>
        <w:tc>
          <w:tcPr>
            <w:tcW w:w="7082" w:type="dxa"/>
            <w:gridSpan w:val="4"/>
          </w:tcPr>
          <w:p w14:paraId="5CD5EB48" w14:textId="77777777" w:rsidR="009D275E" w:rsidRPr="00AB7314" w:rsidRDefault="009D275E" w:rsidP="0096146E">
            <w:pPr>
              <w:pStyle w:val="TAL"/>
            </w:pPr>
          </w:p>
        </w:tc>
      </w:tr>
      <w:tr w:rsidR="009D275E" w:rsidRPr="00AB7314" w14:paraId="19C14CF2" w14:textId="77777777" w:rsidTr="0096146E">
        <w:trPr>
          <w:gridAfter w:val="1"/>
          <w:wAfter w:w="47" w:type="dxa"/>
          <w:cantSplit/>
          <w:jc w:val="center"/>
        </w:trPr>
        <w:tc>
          <w:tcPr>
            <w:tcW w:w="7082" w:type="dxa"/>
            <w:gridSpan w:val="4"/>
          </w:tcPr>
          <w:p w14:paraId="1F04E491" w14:textId="77777777" w:rsidR="009D275E" w:rsidRPr="00AB7314" w:rsidRDefault="009D275E" w:rsidP="0096146E">
            <w:pPr>
              <w:pStyle w:val="TAL"/>
            </w:pPr>
            <w:r w:rsidRPr="00AB7314">
              <w:t>List type (octet 4, bit 3)</w:t>
            </w:r>
            <w:r>
              <w:t xml:space="preserve"> (see NOTE 1)</w:t>
            </w:r>
          </w:p>
        </w:tc>
      </w:tr>
      <w:tr w:rsidR="009D275E" w:rsidRPr="00AB7314" w14:paraId="07B41B90"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7B19138"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621CD8C0" w14:textId="77777777" w:rsidR="009D275E" w:rsidRPr="00AB7314" w:rsidRDefault="009D275E" w:rsidP="0096146E">
            <w:pPr>
              <w:pStyle w:val="TAL"/>
            </w:pPr>
            <w:r w:rsidRPr="00AB7314">
              <w:t>The list type is a secured packet.</w:t>
            </w:r>
          </w:p>
        </w:tc>
      </w:tr>
      <w:tr w:rsidR="009D275E" w:rsidRPr="00AB7314" w14:paraId="6361444B"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39226AD"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38E279A3" w14:textId="77777777" w:rsidR="009D275E" w:rsidRPr="00AB7314" w:rsidRDefault="009D275E" w:rsidP="0096146E">
            <w:pPr>
              <w:pStyle w:val="TAL"/>
            </w:pPr>
            <w:r w:rsidRPr="00AB7314">
              <w:t>The list type is a "PLMN ID and access technology list".</w:t>
            </w:r>
          </w:p>
        </w:tc>
      </w:tr>
      <w:tr w:rsidR="009D275E" w:rsidRPr="00AB7314" w14:paraId="5052CE2D"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2585E889" w14:textId="77777777" w:rsidR="009D275E" w:rsidRPr="00AB7314" w:rsidRDefault="009D275E" w:rsidP="0096146E">
            <w:pPr>
              <w:pStyle w:val="TAC"/>
            </w:pPr>
          </w:p>
        </w:tc>
        <w:tc>
          <w:tcPr>
            <w:tcW w:w="6878" w:type="dxa"/>
            <w:gridSpan w:val="2"/>
            <w:tcBorders>
              <w:top w:val="nil"/>
              <w:left w:val="nil"/>
              <w:bottom w:val="nil"/>
              <w:right w:val="single" w:sz="4" w:space="0" w:color="auto"/>
            </w:tcBorders>
          </w:tcPr>
          <w:p w14:paraId="1D3689D7" w14:textId="77777777" w:rsidR="009D275E" w:rsidRPr="00AB7314" w:rsidRDefault="009D275E" w:rsidP="0096146E">
            <w:pPr>
              <w:pStyle w:val="TAL"/>
            </w:pPr>
          </w:p>
        </w:tc>
      </w:tr>
      <w:tr w:rsidR="009D275E" w:rsidRPr="00AB7314" w14:paraId="41EF95AD" w14:textId="77777777" w:rsidTr="0096146E">
        <w:trPr>
          <w:gridAfter w:val="1"/>
          <w:wAfter w:w="47" w:type="dxa"/>
          <w:cantSplit/>
          <w:jc w:val="center"/>
        </w:trPr>
        <w:tc>
          <w:tcPr>
            <w:tcW w:w="7082" w:type="dxa"/>
            <w:gridSpan w:val="4"/>
          </w:tcPr>
          <w:p w14:paraId="13BC82B8" w14:textId="77777777" w:rsidR="009D275E" w:rsidRPr="00AB7314" w:rsidRDefault="009D275E" w:rsidP="0096146E">
            <w:pPr>
              <w:pStyle w:val="TAL"/>
            </w:pPr>
            <w:r w:rsidRPr="00AB7314">
              <w:t>Acknowledgement (ACK) value (octet 4, bit 4)</w:t>
            </w:r>
            <w:r>
              <w:t xml:space="preserve"> (see NOTE 1)</w:t>
            </w:r>
          </w:p>
        </w:tc>
      </w:tr>
      <w:tr w:rsidR="009D275E" w:rsidRPr="00AB7314" w14:paraId="03A616FE"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F4DD69B"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082EBA19" w14:textId="77777777" w:rsidR="009D275E" w:rsidRPr="00AB7314" w:rsidRDefault="009D275E" w:rsidP="0096146E">
            <w:pPr>
              <w:pStyle w:val="TAL"/>
            </w:pPr>
            <w:r w:rsidRPr="00AB7314">
              <w:t>acknowledgement not requested</w:t>
            </w:r>
          </w:p>
        </w:tc>
      </w:tr>
      <w:tr w:rsidR="009D275E" w:rsidRPr="00AB7314" w14:paraId="3D2D1C46"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5CCD3CF"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6DE67540" w14:textId="77777777" w:rsidR="009D275E" w:rsidRPr="00AB7314" w:rsidRDefault="009D275E" w:rsidP="0096146E">
            <w:pPr>
              <w:pStyle w:val="TAL"/>
            </w:pPr>
            <w:r w:rsidRPr="00AB7314">
              <w:t>acknowledgement requested</w:t>
            </w:r>
          </w:p>
        </w:tc>
      </w:tr>
      <w:tr w:rsidR="009D275E" w:rsidRPr="00AB7314" w14:paraId="23E33C1F" w14:textId="77777777" w:rsidTr="0096146E">
        <w:trPr>
          <w:gridAfter w:val="1"/>
          <w:wAfter w:w="47" w:type="dxa"/>
          <w:cantSplit/>
          <w:jc w:val="center"/>
        </w:trPr>
        <w:tc>
          <w:tcPr>
            <w:tcW w:w="7082" w:type="dxa"/>
            <w:gridSpan w:val="4"/>
          </w:tcPr>
          <w:p w14:paraId="06A2855F" w14:textId="77777777" w:rsidR="009D275E" w:rsidRPr="00AB7314" w:rsidRDefault="009D275E" w:rsidP="0096146E">
            <w:pPr>
              <w:pStyle w:val="TAL"/>
            </w:pPr>
          </w:p>
        </w:tc>
      </w:tr>
      <w:tr w:rsidR="009D275E" w:rsidRPr="00AB7314" w14:paraId="381F79A0" w14:textId="77777777" w:rsidTr="0096146E">
        <w:trPr>
          <w:gridAfter w:val="1"/>
          <w:wAfter w:w="47" w:type="dxa"/>
          <w:cantSplit/>
          <w:jc w:val="center"/>
        </w:trPr>
        <w:tc>
          <w:tcPr>
            <w:tcW w:w="7082" w:type="dxa"/>
            <w:gridSpan w:val="4"/>
          </w:tcPr>
          <w:p w14:paraId="5F8623FD" w14:textId="77777777" w:rsidR="009D275E" w:rsidRPr="00AB7314" w:rsidRDefault="009D275E" w:rsidP="0096146E">
            <w:pPr>
              <w:pStyle w:val="TAL"/>
            </w:pPr>
            <w:r w:rsidRPr="00AB7314">
              <w:t>Additional parameters (AP) value (octet 4, bit 5)</w:t>
            </w:r>
          </w:p>
        </w:tc>
      </w:tr>
      <w:tr w:rsidR="009D275E" w:rsidRPr="00AB7314" w14:paraId="034B7945" w14:textId="77777777" w:rsidTr="0096146E">
        <w:trPr>
          <w:gridAfter w:val="1"/>
          <w:wAfter w:w="47" w:type="dxa"/>
          <w:cantSplit/>
          <w:jc w:val="center"/>
        </w:trPr>
        <w:tc>
          <w:tcPr>
            <w:tcW w:w="7082" w:type="dxa"/>
            <w:gridSpan w:val="4"/>
          </w:tcPr>
          <w:p w14:paraId="2A89CB5D" w14:textId="77777777" w:rsidR="009D275E" w:rsidRPr="00AB7314" w:rsidRDefault="009D275E" w:rsidP="0096146E">
            <w:pPr>
              <w:pStyle w:val="TAL"/>
            </w:pPr>
            <w:r w:rsidRPr="00AB7314">
              <w:t>Bit</w:t>
            </w:r>
          </w:p>
        </w:tc>
      </w:tr>
      <w:tr w:rsidR="009D275E" w:rsidRPr="00AB7314" w14:paraId="70FE26EA" w14:textId="77777777" w:rsidTr="0096146E">
        <w:trPr>
          <w:gridAfter w:val="1"/>
          <w:wAfter w:w="47" w:type="dxa"/>
          <w:cantSplit/>
          <w:jc w:val="center"/>
        </w:trPr>
        <w:tc>
          <w:tcPr>
            <w:tcW w:w="7082" w:type="dxa"/>
            <w:gridSpan w:val="4"/>
          </w:tcPr>
          <w:p w14:paraId="0177EE50" w14:textId="77777777" w:rsidR="009D275E" w:rsidRPr="002802AD" w:rsidRDefault="009D275E" w:rsidP="0096146E">
            <w:pPr>
              <w:pStyle w:val="TAL"/>
              <w:rPr>
                <w:b/>
                <w:bCs/>
              </w:rPr>
            </w:pPr>
            <w:r w:rsidRPr="002802AD">
              <w:rPr>
                <w:b/>
                <w:bCs/>
              </w:rPr>
              <w:t>5</w:t>
            </w:r>
          </w:p>
        </w:tc>
      </w:tr>
      <w:tr w:rsidR="009D275E" w:rsidRPr="00AB7314" w14:paraId="1B527CCF"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127C427"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4D9D0195" w14:textId="77777777" w:rsidR="009D275E" w:rsidRPr="00AB7314" w:rsidRDefault="009D275E" w:rsidP="0096146E">
            <w:pPr>
              <w:pStyle w:val="TAL"/>
            </w:pPr>
            <w:r w:rsidRPr="00AB7314">
              <w:t xml:space="preserve">Additional parameters not included </w:t>
            </w:r>
          </w:p>
        </w:tc>
      </w:tr>
      <w:tr w:rsidR="009D275E" w:rsidRPr="00AB7314" w14:paraId="166C7C20"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68AD635"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57489442" w14:textId="77777777" w:rsidR="009D275E" w:rsidRPr="00AB7314" w:rsidRDefault="009D275E" w:rsidP="0096146E">
            <w:pPr>
              <w:pStyle w:val="TAL"/>
            </w:pPr>
            <w:r w:rsidRPr="00AB7314">
              <w:t>Additional parameters included (see NOTE </w:t>
            </w:r>
            <w:r>
              <w:t>3</w:t>
            </w:r>
            <w:r w:rsidRPr="00AB7314">
              <w:t>)</w:t>
            </w:r>
          </w:p>
        </w:tc>
      </w:tr>
      <w:tr w:rsidR="009D275E" w:rsidRPr="00AB7314" w14:paraId="3FE55748" w14:textId="77777777" w:rsidTr="0096146E">
        <w:trPr>
          <w:gridAfter w:val="1"/>
          <w:wAfter w:w="47" w:type="dxa"/>
          <w:cantSplit/>
          <w:jc w:val="center"/>
        </w:trPr>
        <w:tc>
          <w:tcPr>
            <w:tcW w:w="7082" w:type="dxa"/>
            <w:gridSpan w:val="4"/>
          </w:tcPr>
          <w:p w14:paraId="5AE28A6D" w14:textId="77777777" w:rsidR="009D275E" w:rsidRPr="00AB7314" w:rsidRDefault="009D275E" w:rsidP="0096146E">
            <w:pPr>
              <w:pStyle w:val="TAL"/>
            </w:pPr>
          </w:p>
        </w:tc>
      </w:tr>
      <w:tr w:rsidR="009D275E" w:rsidRPr="00AB7314" w14:paraId="795179EA" w14:textId="77777777" w:rsidTr="0096146E">
        <w:trPr>
          <w:gridAfter w:val="1"/>
          <w:wAfter w:w="47" w:type="dxa"/>
          <w:cantSplit/>
          <w:jc w:val="center"/>
        </w:trPr>
        <w:tc>
          <w:tcPr>
            <w:tcW w:w="7082" w:type="dxa"/>
            <w:gridSpan w:val="4"/>
          </w:tcPr>
          <w:p w14:paraId="5C523D45" w14:textId="77777777" w:rsidR="009D275E" w:rsidRDefault="009D275E" w:rsidP="0096146E">
            <w:pPr>
              <w:pStyle w:val="TAL"/>
            </w:pPr>
            <w:r>
              <w:t xml:space="preserve">If the </w:t>
            </w:r>
            <w:r w:rsidRPr="00AB7314">
              <w:t xml:space="preserve">SOR data type </w:t>
            </w:r>
            <w:r>
              <w:t xml:space="preserve">is set to </w:t>
            </w:r>
            <w:r w:rsidRPr="00AB7314">
              <w:t xml:space="preserve">value "0", </w:t>
            </w:r>
            <w:r>
              <w:t xml:space="preserve">the </w:t>
            </w:r>
            <w:r w:rsidRPr="00AB7314">
              <w:t xml:space="preserve">list type </w:t>
            </w:r>
            <w:r>
              <w:t xml:space="preserve">bit is set to </w:t>
            </w:r>
            <w:r w:rsidRPr="00AB7314">
              <w:t xml:space="preserve">value "1", </w:t>
            </w:r>
            <w:r>
              <w:t xml:space="preserve">and the </w:t>
            </w:r>
            <w:r w:rsidRPr="00AB7314">
              <w:t xml:space="preserve">additional parameters </w:t>
            </w:r>
            <w:r>
              <w:t xml:space="preserve">bit is set to </w:t>
            </w:r>
            <w:r w:rsidRPr="00AB7314">
              <w:t>value "1"</w:t>
            </w:r>
            <w:r>
              <w:t xml:space="preserve"> then: </w:t>
            </w:r>
            <w:r>
              <w:br/>
              <w:t>- the octet o is present.</w:t>
            </w:r>
          </w:p>
          <w:p w14:paraId="5A057148" w14:textId="77777777" w:rsidR="009D275E" w:rsidRDefault="009D275E" w:rsidP="0096146E">
            <w:pPr>
              <w:pStyle w:val="TAL"/>
            </w:pPr>
            <w:r>
              <w:t>- if the l</w:t>
            </w:r>
            <w:r w:rsidRPr="00AB7314">
              <w:t xml:space="preserve">ist indication </w:t>
            </w:r>
            <w:r>
              <w:t xml:space="preserve">bit is set to "0" then the </w:t>
            </w:r>
            <w:r w:rsidRPr="00AB7314">
              <w:t>PLMN ID and access technology list</w:t>
            </w:r>
            <w:r>
              <w:t xml:space="preserve"> field and the l</w:t>
            </w:r>
            <w:r w:rsidRPr="00AB7314">
              <w:t>ength of PLMN ID and access technology list</w:t>
            </w:r>
            <w:r>
              <w:t xml:space="preserve"> field are absent.</w:t>
            </w:r>
          </w:p>
          <w:p w14:paraId="1DD7C29B" w14:textId="77777777" w:rsidR="009D275E" w:rsidRPr="00AB7314" w:rsidRDefault="009D275E" w:rsidP="0096146E">
            <w:pPr>
              <w:pStyle w:val="TAL"/>
            </w:pPr>
            <w:r>
              <w:t>- if the l</w:t>
            </w:r>
            <w:r w:rsidRPr="00AB7314">
              <w:t xml:space="preserve">ist indication </w:t>
            </w:r>
            <w:r>
              <w:t xml:space="preserve">bit is set to "1" then the </w:t>
            </w:r>
            <w:r w:rsidRPr="00AB7314">
              <w:t>PLMN ID and access technology list</w:t>
            </w:r>
            <w:r>
              <w:t xml:space="preserve"> field and the l</w:t>
            </w:r>
            <w:r w:rsidRPr="00AB7314">
              <w:t>ength of PLMN ID and access technology list</w:t>
            </w:r>
            <w:r>
              <w:t xml:space="preserve"> field are present.</w:t>
            </w:r>
          </w:p>
        </w:tc>
      </w:tr>
      <w:tr w:rsidR="009D275E" w:rsidRPr="00AB7314" w14:paraId="4AE5883B" w14:textId="77777777" w:rsidTr="0096146E">
        <w:trPr>
          <w:gridAfter w:val="1"/>
          <w:wAfter w:w="47" w:type="dxa"/>
          <w:cantSplit/>
          <w:jc w:val="center"/>
        </w:trPr>
        <w:tc>
          <w:tcPr>
            <w:tcW w:w="7082" w:type="dxa"/>
            <w:gridSpan w:val="4"/>
          </w:tcPr>
          <w:p w14:paraId="45BEFC65" w14:textId="77777777" w:rsidR="009D275E" w:rsidRPr="00AB7314" w:rsidRDefault="009D275E" w:rsidP="0096146E">
            <w:pPr>
              <w:pStyle w:val="TAL"/>
            </w:pPr>
          </w:p>
        </w:tc>
      </w:tr>
      <w:tr w:rsidR="009D275E" w:rsidRPr="00AB7314" w14:paraId="66378017" w14:textId="77777777" w:rsidTr="0096146E">
        <w:trPr>
          <w:gridAfter w:val="1"/>
          <w:wAfter w:w="47" w:type="dxa"/>
          <w:cantSplit/>
          <w:jc w:val="center"/>
        </w:trPr>
        <w:tc>
          <w:tcPr>
            <w:tcW w:w="7082" w:type="dxa"/>
            <w:gridSpan w:val="4"/>
          </w:tcPr>
          <w:p w14:paraId="62A81B98" w14:textId="77777777" w:rsidR="009D275E" w:rsidRPr="00AB7314" w:rsidRDefault="009D275E" w:rsidP="0096146E">
            <w:pPr>
              <w:pStyle w:val="TAL"/>
            </w:pPr>
            <w:r w:rsidRPr="00AB7314">
              <w:t>The secure packet is coded as specified in 3GPP TS 31.115 [22B].</w:t>
            </w:r>
            <w:r>
              <w:t xml:space="preserve"> (see NOTE 1)</w:t>
            </w:r>
          </w:p>
        </w:tc>
      </w:tr>
      <w:tr w:rsidR="009D275E" w:rsidRPr="00AB7314" w14:paraId="1A242041" w14:textId="77777777" w:rsidTr="0096146E">
        <w:trPr>
          <w:gridAfter w:val="1"/>
          <w:wAfter w:w="47" w:type="dxa"/>
          <w:cantSplit/>
          <w:jc w:val="center"/>
        </w:trPr>
        <w:tc>
          <w:tcPr>
            <w:tcW w:w="7082" w:type="dxa"/>
            <w:gridSpan w:val="4"/>
          </w:tcPr>
          <w:p w14:paraId="7A39E571" w14:textId="77777777" w:rsidR="009D275E" w:rsidRPr="00AB7314" w:rsidRDefault="009D275E" w:rsidP="0096146E">
            <w:pPr>
              <w:pStyle w:val="TAL"/>
            </w:pPr>
          </w:p>
        </w:tc>
      </w:tr>
      <w:tr w:rsidR="009D275E" w:rsidRPr="00AB7314" w14:paraId="21EE0EEA" w14:textId="77777777" w:rsidTr="0096146E">
        <w:trPr>
          <w:gridAfter w:val="1"/>
          <w:wAfter w:w="47" w:type="dxa"/>
          <w:cantSplit/>
          <w:jc w:val="center"/>
        </w:trPr>
        <w:tc>
          <w:tcPr>
            <w:tcW w:w="7082" w:type="dxa"/>
            <w:gridSpan w:val="4"/>
            <w:tcBorders>
              <w:bottom w:val="nil"/>
            </w:tcBorders>
          </w:tcPr>
          <w:p w14:paraId="76F62F5B" w14:textId="77777777" w:rsidR="009D275E" w:rsidRDefault="009D275E" w:rsidP="0096146E">
            <w:pPr>
              <w:pStyle w:val="TAL"/>
            </w:pPr>
            <w:r w:rsidRPr="00AB7314">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w:t>
            </w:r>
            <w:r>
              <w:t xml:space="preserve"> (see NOTE 1)</w:t>
            </w:r>
          </w:p>
          <w:p w14:paraId="5D83BCC7" w14:textId="77777777" w:rsidR="009D275E" w:rsidRPr="00AB7314" w:rsidRDefault="009D275E" w:rsidP="0096146E">
            <w:pPr>
              <w:pStyle w:val="TAL"/>
            </w:pPr>
          </w:p>
        </w:tc>
      </w:tr>
      <w:tr w:rsidR="009D275E" w:rsidRPr="005F7EB0" w14:paraId="68D93854" w14:textId="77777777" w:rsidTr="0096146E">
        <w:trPr>
          <w:gridBefore w:val="1"/>
          <w:wBefore w:w="47" w:type="dxa"/>
          <w:cantSplit/>
          <w:jc w:val="center"/>
        </w:trPr>
        <w:tc>
          <w:tcPr>
            <w:tcW w:w="7082" w:type="dxa"/>
            <w:gridSpan w:val="4"/>
          </w:tcPr>
          <w:p w14:paraId="44BEDAB5" w14:textId="77777777" w:rsidR="009D275E" w:rsidRPr="005F7EB0" w:rsidRDefault="009D275E" w:rsidP="0096146E">
            <w:pPr>
              <w:pStyle w:val="TAL"/>
            </w:pPr>
            <w:r w:rsidRPr="00EE490B">
              <w:rPr>
                <w:noProof/>
              </w:rPr>
              <w:t>ME support of SOR-CMCI indicator</w:t>
            </w:r>
            <w:r w:rsidRPr="005F7EB0">
              <w:t xml:space="preserve"> </w:t>
            </w:r>
            <w:r>
              <w:t xml:space="preserve">(MSSI) </w:t>
            </w:r>
            <w:r w:rsidRPr="005F7EB0">
              <w:t xml:space="preserve">value (octet </w:t>
            </w:r>
            <w:r>
              <w:t>4</w:t>
            </w:r>
            <w:r w:rsidRPr="005F7EB0">
              <w:t xml:space="preserve">, bit </w:t>
            </w:r>
            <w:r>
              <w:t>2</w:t>
            </w:r>
            <w:r w:rsidRPr="005F7EB0">
              <w:t>)</w:t>
            </w:r>
            <w:r>
              <w:t xml:space="preserve"> (see NOTE 2, NOTE 4)</w:t>
            </w:r>
          </w:p>
        </w:tc>
      </w:tr>
      <w:tr w:rsidR="009D275E" w:rsidRPr="005F7EB0" w14:paraId="4B6F181D" w14:textId="77777777" w:rsidTr="0096146E">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7052E1E7" w14:textId="77777777" w:rsidR="009D275E" w:rsidRPr="005F7EB0" w:rsidRDefault="009D275E" w:rsidP="0096146E">
            <w:pPr>
              <w:pStyle w:val="TAC"/>
            </w:pPr>
            <w:r w:rsidRPr="005F7EB0">
              <w:t>0</w:t>
            </w:r>
          </w:p>
        </w:tc>
        <w:tc>
          <w:tcPr>
            <w:tcW w:w="6878" w:type="dxa"/>
            <w:gridSpan w:val="2"/>
            <w:tcBorders>
              <w:top w:val="nil"/>
              <w:left w:val="nil"/>
              <w:bottom w:val="nil"/>
              <w:right w:val="single" w:sz="4" w:space="0" w:color="auto"/>
            </w:tcBorders>
          </w:tcPr>
          <w:p w14:paraId="36B150A2" w14:textId="77777777" w:rsidR="009D275E" w:rsidRPr="005F7EB0" w:rsidRDefault="009D275E" w:rsidP="0096146E">
            <w:pPr>
              <w:pStyle w:val="TAL"/>
            </w:pPr>
            <w:r>
              <w:rPr>
                <w:noProof/>
              </w:rPr>
              <w:t>SOR-CMCI not supported by the ME</w:t>
            </w:r>
          </w:p>
        </w:tc>
      </w:tr>
      <w:tr w:rsidR="009D275E" w:rsidRPr="005F7EB0" w14:paraId="617FB49F" w14:textId="77777777" w:rsidTr="0096146E">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7FFCF263" w14:textId="77777777" w:rsidR="009D275E" w:rsidRPr="005F7EB0" w:rsidRDefault="009D275E" w:rsidP="0096146E">
            <w:pPr>
              <w:pStyle w:val="TAC"/>
            </w:pPr>
            <w:r w:rsidRPr="005F7EB0">
              <w:t>1</w:t>
            </w:r>
          </w:p>
        </w:tc>
        <w:tc>
          <w:tcPr>
            <w:tcW w:w="6878" w:type="dxa"/>
            <w:gridSpan w:val="2"/>
            <w:tcBorders>
              <w:top w:val="nil"/>
              <w:left w:val="nil"/>
              <w:bottom w:val="nil"/>
              <w:right w:val="single" w:sz="4" w:space="0" w:color="auto"/>
            </w:tcBorders>
          </w:tcPr>
          <w:p w14:paraId="25EBC8B6" w14:textId="77777777" w:rsidR="009D275E" w:rsidRPr="005F7EB0" w:rsidRDefault="009D275E" w:rsidP="0096146E">
            <w:pPr>
              <w:pStyle w:val="TAL"/>
            </w:pPr>
            <w:r>
              <w:rPr>
                <w:noProof/>
              </w:rPr>
              <w:t>SOR-CMCI supported by the ME</w:t>
            </w:r>
          </w:p>
        </w:tc>
      </w:tr>
      <w:tr w:rsidR="009D275E" w:rsidRPr="00AB7314" w14:paraId="0F9CB573" w14:textId="77777777" w:rsidTr="0096146E">
        <w:trPr>
          <w:gridAfter w:val="1"/>
          <w:wAfter w:w="47" w:type="dxa"/>
          <w:cantSplit/>
          <w:jc w:val="center"/>
        </w:trPr>
        <w:tc>
          <w:tcPr>
            <w:tcW w:w="7082" w:type="dxa"/>
            <w:gridSpan w:val="4"/>
            <w:tcBorders>
              <w:bottom w:val="nil"/>
            </w:tcBorders>
          </w:tcPr>
          <w:p w14:paraId="7B41350A" w14:textId="77777777" w:rsidR="009D275E" w:rsidRPr="00AB7314" w:rsidRDefault="009D275E" w:rsidP="0096146E">
            <w:pPr>
              <w:pStyle w:val="TAL"/>
            </w:pPr>
          </w:p>
        </w:tc>
      </w:tr>
      <w:tr w:rsidR="00E92850" w:rsidRPr="005F7EB0" w14:paraId="725D0CCF" w14:textId="77777777" w:rsidTr="0096146E">
        <w:trPr>
          <w:gridBefore w:val="1"/>
          <w:wBefore w:w="47" w:type="dxa"/>
          <w:cantSplit/>
          <w:jc w:val="center"/>
          <w:ins w:id="1105" w:author="Lena Chaponniere15" w:date="2021-09-28T11:05:00Z"/>
        </w:trPr>
        <w:tc>
          <w:tcPr>
            <w:tcW w:w="7082" w:type="dxa"/>
            <w:gridSpan w:val="4"/>
          </w:tcPr>
          <w:p w14:paraId="38D412F9" w14:textId="77777777" w:rsidR="00E92850" w:rsidRDefault="00E92850" w:rsidP="0096146E">
            <w:pPr>
              <w:pStyle w:val="TAL"/>
              <w:rPr>
                <w:ins w:id="1106" w:author="Lena Chaponniere15" w:date="2021-09-28T13:50:00Z"/>
              </w:rPr>
            </w:pPr>
            <w:ins w:id="1107" w:author="Lena Chaponniere15" w:date="2021-09-28T11:05:00Z">
              <w:r w:rsidRPr="00EE490B">
                <w:rPr>
                  <w:noProof/>
                </w:rPr>
                <w:t>ME support of SOR-</w:t>
              </w:r>
              <w:r>
                <w:rPr>
                  <w:noProof/>
                </w:rPr>
                <w:t>DRI</w:t>
              </w:r>
              <w:r w:rsidRPr="00EE490B">
                <w:rPr>
                  <w:noProof/>
                </w:rPr>
                <w:t xml:space="preserve"> indicator</w:t>
              </w:r>
              <w:r w:rsidRPr="005F7EB0">
                <w:t xml:space="preserve"> </w:t>
              </w:r>
              <w:r>
                <w:t xml:space="preserve">(MSDI) </w:t>
              </w:r>
              <w:r w:rsidRPr="005F7EB0">
                <w:t xml:space="preserve">value (octet </w:t>
              </w:r>
              <w:r>
                <w:t>4</w:t>
              </w:r>
              <w:r w:rsidRPr="005F7EB0">
                <w:t xml:space="preserve">, bit </w:t>
              </w:r>
              <w:r>
                <w:t>3</w:t>
              </w:r>
              <w:r w:rsidRPr="005F7EB0">
                <w:t>)</w:t>
              </w:r>
              <w:r>
                <w:t xml:space="preserve"> (see NOTE 2, NOTE </w:t>
              </w:r>
            </w:ins>
            <w:ins w:id="1108" w:author="Lena Chaponniere15" w:date="2021-09-28T11:06:00Z">
              <w:r w:rsidR="00894940">
                <w:t>x</w:t>
              </w:r>
            </w:ins>
            <w:ins w:id="1109" w:author="Lena Chaponniere15" w:date="2021-09-28T11:05:00Z">
              <w:r>
                <w:t>)</w:t>
              </w:r>
            </w:ins>
          </w:p>
          <w:p w14:paraId="6AFA2B41" w14:textId="77777777" w:rsidR="002B7BF0" w:rsidRDefault="002B7BF0" w:rsidP="0096146E">
            <w:pPr>
              <w:pStyle w:val="TAL"/>
              <w:rPr>
                <w:ins w:id="1110" w:author="Lena Chaponniere15" w:date="2021-09-28T13:50:00Z"/>
              </w:rPr>
            </w:pPr>
            <w:ins w:id="1111" w:author="Lena Chaponniere15" w:date="2021-09-28T13:50:00Z">
              <w:r>
                <w:t>Bit</w:t>
              </w:r>
            </w:ins>
          </w:p>
          <w:p w14:paraId="4B32AE7F" w14:textId="2D1DBE74" w:rsidR="002B7BF0" w:rsidRPr="002B7BF0" w:rsidRDefault="002B7BF0" w:rsidP="0096146E">
            <w:pPr>
              <w:pStyle w:val="TAL"/>
              <w:rPr>
                <w:ins w:id="1112" w:author="Lena Chaponniere15" w:date="2021-09-28T11:05:00Z"/>
                <w:b/>
                <w:bCs/>
                <w:rPrChange w:id="1113" w:author="Lena Chaponniere15" w:date="2021-09-28T13:51:00Z">
                  <w:rPr>
                    <w:ins w:id="1114" w:author="Lena Chaponniere15" w:date="2021-09-28T11:05:00Z"/>
                  </w:rPr>
                </w:rPrChange>
              </w:rPr>
            </w:pPr>
            <w:ins w:id="1115" w:author="Lena Chaponniere15" w:date="2021-09-28T13:50:00Z">
              <w:r w:rsidRPr="002B7BF0">
                <w:rPr>
                  <w:b/>
                  <w:bCs/>
                  <w:rPrChange w:id="1116" w:author="Lena Chaponniere15" w:date="2021-09-28T13:51:00Z">
                    <w:rPr/>
                  </w:rPrChange>
                </w:rPr>
                <w:t>3</w:t>
              </w:r>
            </w:ins>
          </w:p>
        </w:tc>
      </w:tr>
      <w:tr w:rsidR="00E92850" w:rsidRPr="005F7EB0" w14:paraId="5C603537" w14:textId="77777777" w:rsidTr="0096146E">
        <w:tblPrEx>
          <w:tblLook w:val="04A0" w:firstRow="1" w:lastRow="0" w:firstColumn="1" w:lastColumn="0" w:noHBand="0" w:noVBand="1"/>
        </w:tblPrEx>
        <w:trPr>
          <w:gridBefore w:val="1"/>
          <w:wBefore w:w="47" w:type="dxa"/>
          <w:cantSplit/>
          <w:jc w:val="center"/>
          <w:ins w:id="1117" w:author="Lena Chaponniere15" w:date="2021-09-28T11:05:00Z"/>
        </w:trPr>
        <w:tc>
          <w:tcPr>
            <w:tcW w:w="204" w:type="dxa"/>
            <w:gridSpan w:val="2"/>
            <w:tcBorders>
              <w:top w:val="nil"/>
              <w:left w:val="single" w:sz="4" w:space="0" w:color="auto"/>
              <w:bottom w:val="nil"/>
              <w:right w:val="nil"/>
            </w:tcBorders>
            <w:hideMark/>
          </w:tcPr>
          <w:p w14:paraId="76C156C2" w14:textId="77777777" w:rsidR="00E92850" w:rsidRPr="005F7EB0" w:rsidRDefault="00E92850" w:rsidP="0096146E">
            <w:pPr>
              <w:pStyle w:val="TAC"/>
              <w:rPr>
                <w:ins w:id="1118" w:author="Lena Chaponniere15" w:date="2021-09-28T11:05:00Z"/>
              </w:rPr>
            </w:pPr>
            <w:ins w:id="1119" w:author="Lena Chaponniere15" w:date="2021-09-28T11:05:00Z">
              <w:r w:rsidRPr="005F7EB0">
                <w:t>0</w:t>
              </w:r>
            </w:ins>
          </w:p>
        </w:tc>
        <w:tc>
          <w:tcPr>
            <w:tcW w:w="6878" w:type="dxa"/>
            <w:gridSpan w:val="2"/>
            <w:tcBorders>
              <w:top w:val="nil"/>
              <w:left w:val="nil"/>
              <w:bottom w:val="nil"/>
              <w:right w:val="single" w:sz="4" w:space="0" w:color="auto"/>
            </w:tcBorders>
          </w:tcPr>
          <w:p w14:paraId="722A5087" w14:textId="19CDD21C" w:rsidR="00E92850" w:rsidRPr="005F7EB0" w:rsidRDefault="00E92850" w:rsidP="0096146E">
            <w:pPr>
              <w:pStyle w:val="TAL"/>
              <w:rPr>
                <w:ins w:id="1120" w:author="Lena Chaponniere15" w:date="2021-09-28T11:05:00Z"/>
              </w:rPr>
            </w:pPr>
            <w:ins w:id="1121" w:author="Lena Chaponniere15" w:date="2021-09-28T11:05:00Z">
              <w:r>
                <w:rPr>
                  <w:noProof/>
                </w:rPr>
                <w:t>SOR-DRI not supported by the ME</w:t>
              </w:r>
            </w:ins>
          </w:p>
        </w:tc>
      </w:tr>
      <w:tr w:rsidR="00E92850" w:rsidRPr="005F7EB0" w14:paraId="7C673A1B" w14:textId="77777777" w:rsidTr="0096146E">
        <w:tblPrEx>
          <w:tblLook w:val="04A0" w:firstRow="1" w:lastRow="0" w:firstColumn="1" w:lastColumn="0" w:noHBand="0" w:noVBand="1"/>
        </w:tblPrEx>
        <w:trPr>
          <w:gridBefore w:val="1"/>
          <w:wBefore w:w="47" w:type="dxa"/>
          <w:cantSplit/>
          <w:jc w:val="center"/>
          <w:ins w:id="1122" w:author="Lena Chaponniere15" w:date="2021-09-28T11:05:00Z"/>
        </w:trPr>
        <w:tc>
          <w:tcPr>
            <w:tcW w:w="204" w:type="dxa"/>
            <w:gridSpan w:val="2"/>
            <w:tcBorders>
              <w:top w:val="nil"/>
              <w:left w:val="single" w:sz="4" w:space="0" w:color="auto"/>
              <w:bottom w:val="nil"/>
              <w:right w:val="nil"/>
            </w:tcBorders>
            <w:hideMark/>
          </w:tcPr>
          <w:p w14:paraId="71E667A7" w14:textId="77777777" w:rsidR="00E92850" w:rsidRPr="005F7EB0" w:rsidRDefault="00E92850" w:rsidP="0096146E">
            <w:pPr>
              <w:pStyle w:val="TAC"/>
              <w:rPr>
                <w:ins w:id="1123" w:author="Lena Chaponniere15" w:date="2021-09-28T11:05:00Z"/>
              </w:rPr>
            </w:pPr>
            <w:ins w:id="1124" w:author="Lena Chaponniere15" w:date="2021-09-28T11:05:00Z">
              <w:r w:rsidRPr="005F7EB0">
                <w:t>1</w:t>
              </w:r>
            </w:ins>
          </w:p>
        </w:tc>
        <w:tc>
          <w:tcPr>
            <w:tcW w:w="6878" w:type="dxa"/>
            <w:gridSpan w:val="2"/>
            <w:tcBorders>
              <w:top w:val="nil"/>
              <w:left w:val="nil"/>
              <w:bottom w:val="nil"/>
              <w:right w:val="single" w:sz="4" w:space="0" w:color="auto"/>
            </w:tcBorders>
          </w:tcPr>
          <w:p w14:paraId="2F23685B" w14:textId="77E984CF" w:rsidR="00E92850" w:rsidRPr="005F7EB0" w:rsidRDefault="00E92850" w:rsidP="0096146E">
            <w:pPr>
              <w:pStyle w:val="TAL"/>
              <w:rPr>
                <w:ins w:id="1125" w:author="Lena Chaponniere15" w:date="2021-09-28T11:05:00Z"/>
              </w:rPr>
            </w:pPr>
            <w:ins w:id="1126" w:author="Lena Chaponniere15" w:date="2021-09-28T11:05:00Z">
              <w:r>
                <w:rPr>
                  <w:noProof/>
                </w:rPr>
                <w:t>SOR-</w:t>
              </w:r>
            </w:ins>
            <w:ins w:id="1127" w:author="Lena Chaponniere15" w:date="2021-09-28T11:06:00Z">
              <w:r>
                <w:rPr>
                  <w:noProof/>
                </w:rPr>
                <w:t>DRI</w:t>
              </w:r>
            </w:ins>
            <w:ins w:id="1128" w:author="Lena Chaponniere15" w:date="2021-09-28T11:05:00Z">
              <w:r>
                <w:rPr>
                  <w:noProof/>
                </w:rPr>
                <w:t xml:space="preserve"> supported by the ME</w:t>
              </w:r>
            </w:ins>
          </w:p>
        </w:tc>
      </w:tr>
      <w:tr w:rsidR="009D275E" w:rsidRPr="00AB7314" w14:paraId="0C3CFADA" w14:textId="77777777" w:rsidTr="0096146E">
        <w:trPr>
          <w:gridAfter w:val="1"/>
          <w:wAfter w:w="47" w:type="dxa"/>
          <w:cantSplit/>
          <w:jc w:val="center"/>
        </w:trPr>
        <w:tc>
          <w:tcPr>
            <w:tcW w:w="7082" w:type="dxa"/>
            <w:gridSpan w:val="4"/>
            <w:tcBorders>
              <w:top w:val="nil"/>
              <w:bottom w:val="nil"/>
            </w:tcBorders>
          </w:tcPr>
          <w:p w14:paraId="1EC5E35B" w14:textId="77777777" w:rsidR="00E92850" w:rsidRDefault="00E92850" w:rsidP="0096146E">
            <w:pPr>
              <w:pStyle w:val="TAL"/>
              <w:rPr>
                <w:ins w:id="1129" w:author="Lena Chaponniere15" w:date="2021-09-28T11:05:00Z"/>
              </w:rPr>
            </w:pPr>
          </w:p>
          <w:p w14:paraId="09E9B726" w14:textId="1F2D0FDA" w:rsidR="009D275E" w:rsidRPr="00AB7314" w:rsidRDefault="009D275E" w:rsidP="0096146E">
            <w:pPr>
              <w:pStyle w:val="TAL"/>
            </w:pPr>
            <w:r w:rsidRPr="00AB7314">
              <w:t>SOR-CMCI indicator (SI) value (octet o, bit 1)</w:t>
            </w:r>
          </w:p>
          <w:p w14:paraId="6623F363" w14:textId="77777777" w:rsidR="009D275E" w:rsidRPr="00AB7314" w:rsidRDefault="009D275E" w:rsidP="0096146E">
            <w:pPr>
              <w:pStyle w:val="TAL"/>
            </w:pPr>
            <w:r w:rsidRPr="00AB7314">
              <w:t>Bit</w:t>
            </w:r>
          </w:p>
        </w:tc>
      </w:tr>
      <w:tr w:rsidR="009D275E" w:rsidRPr="00AB7314" w14:paraId="6074C0B6" w14:textId="77777777" w:rsidTr="0096146E">
        <w:trPr>
          <w:gridAfter w:val="1"/>
          <w:wAfter w:w="47" w:type="dxa"/>
          <w:cantSplit/>
          <w:jc w:val="center"/>
        </w:trPr>
        <w:tc>
          <w:tcPr>
            <w:tcW w:w="7082" w:type="dxa"/>
            <w:gridSpan w:val="4"/>
            <w:tcBorders>
              <w:top w:val="nil"/>
              <w:bottom w:val="nil"/>
            </w:tcBorders>
          </w:tcPr>
          <w:p w14:paraId="1A704787" w14:textId="77777777" w:rsidR="009D275E" w:rsidRPr="002802AD" w:rsidRDefault="009D275E" w:rsidP="0096146E">
            <w:pPr>
              <w:pStyle w:val="TAL"/>
              <w:rPr>
                <w:b/>
                <w:bCs/>
              </w:rPr>
            </w:pPr>
            <w:r w:rsidRPr="002802AD">
              <w:rPr>
                <w:b/>
                <w:bCs/>
              </w:rPr>
              <w:t>1</w:t>
            </w:r>
          </w:p>
        </w:tc>
      </w:tr>
      <w:tr w:rsidR="009D275E" w:rsidRPr="00AB7314" w14:paraId="4AA1D6BD" w14:textId="77777777" w:rsidTr="0096146E">
        <w:trPr>
          <w:gridAfter w:val="1"/>
          <w:wAfter w:w="47" w:type="dxa"/>
          <w:cantSplit/>
          <w:jc w:val="center"/>
        </w:trPr>
        <w:tc>
          <w:tcPr>
            <w:tcW w:w="204" w:type="dxa"/>
            <w:gridSpan w:val="2"/>
            <w:tcBorders>
              <w:top w:val="nil"/>
              <w:left w:val="single" w:sz="4" w:space="0" w:color="auto"/>
              <w:bottom w:val="nil"/>
              <w:right w:val="nil"/>
            </w:tcBorders>
            <w:hideMark/>
          </w:tcPr>
          <w:p w14:paraId="7A11E892"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1C141CCE" w14:textId="77777777" w:rsidR="009D275E" w:rsidRPr="00AB7314" w:rsidRDefault="009D275E" w:rsidP="0096146E">
            <w:pPr>
              <w:pStyle w:val="TAL"/>
            </w:pPr>
            <w:r w:rsidRPr="00AB7314">
              <w:t>SOR-CMCI absent</w:t>
            </w:r>
          </w:p>
        </w:tc>
      </w:tr>
      <w:tr w:rsidR="009D275E" w:rsidRPr="00AB7314" w14:paraId="77229543"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B7EA93"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53AEE20B" w14:textId="77777777" w:rsidR="009D275E" w:rsidRPr="00AB7314" w:rsidRDefault="009D275E" w:rsidP="0096146E">
            <w:pPr>
              <w:pStyle w:val="TAL"/>
            </w:pPr>
            <w:r w:rsidRPr="00AB7314">
              <w:t>SOR-CMCI present</w:t>
            </w:r>
          </w:p>
        </w:tc>
      </w:tr>
      <w:tr w:rsidR="009D275E" w:rsidRPr="00AB7314" w14:paraId="3C3F3048"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04C5204F" w14:textId="77777777" w:rsidR="009D275E" w:rsidRPr="00AB7314" w:rsidRDefault="009D275E" w:rsidP="0096146E">
            <w:pPr>
              <w:pStyle w:val="TAC"/>
            </w:pPr>
          </w:p>
        </w:tc>
        <w:tc>
          <w:tcPr>
            <w:tcW w:w="6878" w:type="dxa"/>
            <w:gridSpan w:val="2"/>
            <w:tcBorders>
              <w:top w:val="nil"/>
              <w:left w:val="nil"/>
              <w:bottom w:val="nil"/>
              <w:right w:val="single" w:sz="4" w:space="0" w:color="auto"/>
            </w:tcBorders>
          </w:tcPr>
          <w:p w14:paraId="197518A5" w14:textId="77777777" w:rsidR="009D275E" w:rsidRPr="00AB7314" w:rsidRDefault="009D275E" w:rsidP="0096146E">
            <w:pPr>
              <w:pStyle w:val="TAL"/>
            </w:pPr>
          </w:p>
        </w:tc>
      </w:tr>
      <w:tr w:rsidR="009D275E" w:rsidRPr="00AB7314" w14:paraId="39BFE708" w14:textId="77777777" w:rsidTr="0096146E">
        <w:trPr>
          <w:gridAfter w:val="1"/>
          <w:wAfter w:w="47" w:type="dxa"/>
          <w:cantSplit/>
          <w:jc w:val="center"/>
        </w:trPr>
        <w:tc>
          <w:tcPr>
            <w:tcW w:w="7082" w:type="dxa"/>
            <w:gridSpan w:val="4"/>
          </w:tcPr>
          <w:p w14:paraId="5F2C18CA" w14:textId="77777777" w:rsidR="009D275E" w:rsidRPr="00AB7314" w:rsidRDefault="009D275E" w:rsidP="0096146E">
            <w:pPr>
              <w:pStyle w:val="TAL"/>
            </w:pPr>
            <w:r w:rsidRPr="00AB7314">
              <w:t>If the SOR-CMCI indicator bit is set to "SOR-CMCI present", the SOR-CMCI field is present. If the SI bit is set to "SOR-CMCI absent", the SOR-CMCI field is absent.</w:t>
            </w:r>
          </w:p>
        </w:tc>
      </w:tr>
      <w:tr w:rsidR="009D275E" w:rsidRPr="00AB7314" w14:paraId="63E9E48E" w14:textId="77777777" w:rsidTr="0096146E">
        <w:trPr>
          <w:gridAfter w:val="1"/>
          <w:wAfter w:w="47" w:type="dxa"/>
          <w:cantSplit/>
          <w:jc w:val="center"/>
        </w:trPr>
        <w:tc>
          <w:tcPr>
            <w:tcW w:w="7082" w:type="dxa"/>
            <w:gridSpan w:val="4"/>
          </w:tcPr>
          <w:p w14:paraId="120EFC18" w14:textId="77777777" w:rsidR="009D275E" w:rsidRPr="00AB7314" w:rsidRDefault="009D275E" w:rsidP="0096146E">
            <w:pPr>
              <w:pStyle w:val="TAL"/>
            </w:pPr>
          </w:p>
        </w:tc>
      </w:tr>
      <w:tr w:rsidR="009D275E" w:rsidRPr="00AB7314" w14:paraId="240B3609" w14:textId="77777777" w:rsidTr="0096146E">
        <w:trPr>
          <w:gridAfter w:val="1"/>
          <w:wAfter w:w="47" w:type="dxa"/>
          <w:cantSplit/>
          <w:jc w:val="center"/>
        </w:trPr>
        <w:tc>
          <w:tcPr>
            <w:tcW w:w="7082" w:type="dxa"/>
            <w:gridSpan w:val="4"/>
            <w:tcBorders>
              <w:top w:val="nil"/>
              <w:bottom w:val="nil"/>
            </w:tcBorders>
          </w:tcPr>
          <w:p w14:paraId="1EF21280" w14:textId="77777777" w:rsidR="009D275E" w:rsidRPr="00AB7314" w:rsidRDefault="009D275E" w:rsidP="0096146E">
            <w:pPr>
              <w:pStyle w:val="TAL"/>
            </w:pPr>
            <w:r w:rsidRPr="00AB7314">
              <w:t>Store SOR-CMCI in ME indicator (SSCMI) value (octet o, bit 2)</w:t>
            </w:r>
          </w:p>
          <w:p w14:paraId="47BC7617" w14:textId="77777777" w:rsidR="009D275E" w:rsidRPr="00AB7314" w:rsidRDefault="009D275E" w:rsidP="0096146E">
            <w:pPr>
              <w:pStyle w:val="TAL"/>
            </w:pPr>
            <w:r w:rsidRPr="00AB7314">
              <w:t>Bit</w:t>
            </w:r>
          </w:p>
        </w:tc>
      </w:tr>
      <w:tr w:rsidR="009D275E" w:rsidRPr="00AB7314" w14:paraId="6582F2DB" w14:textId="77777777" w:rsidTr="0096146E">
        <w:trPr>
          <w:gridAfter w:val="1"/>
          <w:wAfter w:w="47" w:type="dxa"/>
          <w:cantSplit/>
          <w:jc w:val="center"/>
        </w:trPr>
        <w:tc>
          <w:tcPr>
            <w:tcW w:w="7082" w:type="dxa"/>
            <w:gridSpan w:val="4"/>
            <w:tcBorders>
              <w:top w:val="nil"/>
              <w:bottom w:val="nil"/>
            </w:tcBorders>
          </w:tcPr>
          <w:p w14:paraId="5D24BD67" w14:textId="77777777" w:rsidR="009D275E" w:rsidRPr="00AB7314" w:rsidRDefault="009D275E" w:rsidP="0096146E">
            <w:pPr>
              <w:pStyle w:val="TAL"/>
              <w:rPr>
                <w:b/>
                <w:bCs/>
              </w:rPr>
            </w:pPr>
            <w:r w:rsidRPr="00AB7314">
              <w:rPr>
                <w:b/>
                <w:bCs/>
              </w:rPr>
              <w:t>2</w:t>
            </w:r>
          </w:p>
        </w:tc>
      </w:tr>
      <w:tr w:rsidR="009D275E" w:rsidRPr="00AB7314" w14:paraId="7DC80895"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BAB9E9D" w14:textId="77777777" w:rsidR="009D275E" w:rsidRPr="00AB7314" w:rsidRDefault="009D275E" w:rsidP="0096146E">
            <w:pPr>
              <w:pStyle w:val="TAC"/>
            </w:pPr>
            <w:r w:rsidRPr="00AB7314">
              <w:lastRenderedPageBreak/>
              <w:t>0</w:t>
            </w:r>
          </w:p>
        </w:tc>
        <w:tc>
          <w:tcPr>
            <w:tcW w:w="6878" w:type="dxa"/>
            <w:gridSpan w:val="2"/>
            <w:tcBorders>
              <w:top w:val="nil"/>
              <w:left w:val="nil"/>
              <w:bottom w:val="nil"/>
              <w:right w:val="single" w:sz="4" w:space="0" w:color="auto"/>
            </w:tcBorders>
          </w:tcPr>
          <w:p w14:paraId="31F0CBD2" w14:textId="77777777" w:rsidR="009D275E" w:rsidRPr="00AB7314" w:rsidRDefault="009D275E" w:rsidP="0096146E">
            <w:pPr>
              <w:pStyle w:val="TAL"/>
            </w:pPr>
            <w:r w:rsidRPr="00AB7314">
              <w:t>Do not store SOR-CMCI in ME</w:t>
            </w:r>
          </w:p>
        </w:tc>
      </w:tr>
      <w:tr w:rsidR="009D275E" w:rsidRPr="00AB7314" w14:paraId="4AAEA234"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7DFE3F66"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1DD33540" w14:textId="77777777" w:rsidR="009D275E" w:rsidRPr="00AB7314" w:rsidRDefault="009D275E" w:rsidP="0096146E">
            <w:pPr>
              <w:pStyle w:val="TAL"/>
            </w:pPr>
            <w:r w:rsidRPr="00AB7314">
              <w:t>Store SOR-CMCI in ME</w:t>
            </w:r>
          </w:p>
        </w:tc>
      </w:tr>
      <w:tr w:rsidR="009D275E" w:rsidRPr="00AB7314" w14:paraId="7252AB1C" w14:textId="77777777" w:rsidTr="0096146E">
        <w:trPr>
          <w:gridAfter w:val="1"/>
          <w:wAfter w:w="47" w:type="dxa"/>
          <w:cantSplit/>
          <w:jc w:val="center"/>
        </w:trPr>
        <w:tc>
          <w:tcPr>
            <w:tcW w:w="7082" w:type="dxa"/>
            <w:gridSpan w:val="4"/>
          </w:tcPr>
          <w:p w14:paraId="28918972" w14:textId="77777777" w:rsidR="009D275E" w:rsidRPr="00AB7314" w:rsidRDefault="009D275E" w:rsidP="0096146E">
            <w:pPr>
              <w:pStyle w:val="TAL"/>
            </w:pPr>
          </w:p>
        </w:tc>
      </w:tr>
      <w:tr w:rsidR="009E67A7" w:rsidRPr="00AB7314" w14:paraId="549F5798" w14:textId="77777777" w:rsidTr="0096146E">
        <w:trPr>
          <w:gridAfter w:val="1"/>
          <w:wAfter w:w="47" w:type="dxa"/>
          <w:cantSplit/>
          <w:jc w:val="center"/>
          <w:ins w:id="1130" w:author="Lena Chaponniere15" w:date="2021-09-28T11:20:00Z"/>
        </w:trPr>
        <w:tc>
          <w:tcPr>
            <w:tcW w:w="7082" w:type="dxa"/>
            <w:gridSpan w:val="4"/>
            <w:tcBorders>
              <w:top w:val="nil"/>
              <w:bottom w:val="nil"/>
            </w:tcBorders>
          </w:tcPr>
          <w:p w14:paraId="67B24E4D" w14:textId="27475F92" w:rsidR="009E67A7" w:rsidRPr="00AB7314" w:rsidRDefault="009E67A7" w:rsidP="0096146E">
            <w:pPr>
              <w:pStyle w:val="TAL"/>
              <w:rPr>
                <w:ins w:id="1131" w:author="Lena Chaponniere15" w:date="2021-09-28T11:20:00Z"/>
              </w:rPr>
            </w:pPr>
            <w:ins w:id="1132" w:author="Lena Chaponniere15" w:date="2021-09-28T11:20:00Z">
              <w:r>
                <w:t>SOR-DRI indicator</w:t>
              </w:r>
              <w:r w:rsidRPr="00AB7314">
                <w:t xml:space="preserve"> (</w:t>
              </w:r>
              <w:r>
                <w:t>DI</w:t>
              </w:r>
              <w:r w:rsidRPr="00AB7314">
                <w:t xml:space="preserve">) value (octet o, bit </w:t>
              </w:r>
            </w:ins>
            <w:ins w:id="1133" w:author="Lena Chaponniere15" w:date="2021-09-28T11:21:00Z">
              <w:r>
                <w:t>3</w:t>
              </w:r>
            </w:ins>
            <w:ins w:id="1134" w:author="Lena Chaponniere15" w:date="2021-09-28T11:20:00Z">
              <w:r w:rsidRPr="00AB7314">
                <w:t>)</w:t>
              </w:r>
            </w:ins>
          </w:p>
          <w:p w14:paraId="3E72C93F" w14:textId="77777777" w:rsidR="009E67A7" w:rsidRPr="00AB7314" w:rsidRDefault="009E67A7" w:rsidP="0096146E">
            <w:pPr>
              <w:pStyle w:val="TAL"/>
              <w:rPr>
                <w:ins w:id="1135" w:author="Lena Chaponniere15" w:date="2021-09-28T11:20:00Z"/>
              </w:rPr>
            </w:pPr>
            <w:ins w:id="1136" w:author="Lena Chaponniere15" w:date="2021-09-28T11:20:00Z">
              <w:r w:rsidRPr="00AB7314">
                <w:t>Bit</w:t>
              </w:r>
            </w:ins>
          </w:p>
        </w:tc>
      </w:tr>
      <w:tr w:rsidR="009E67A7" w:rsidRPr="00AB7314" w14:paraId="3D6DE66F" w14:textId="77777777" w:rsidTr="0096146E">
        <w:trPr>
          <w:gridAfter w:val="1"/>
          <w:wAfter w:w="47" w:type="dxa"/>
          <w:cantSplit/>
          <w:jc w:val="center"/>
          <w:ins w:id="1137" w:author="Lena Chaponniere15" w:date="2021-09-28T11:20:00Z"/>
        </w:trPr>
        <w:tc>
          <w:tcPr>
            <w:tcW w:w="7082" w:type="dxa"/>
            <w:gridSpan w:val="4"/>
            <w:tcBorders>
              <w:top w:val="nil"/>
              <w:bottom w:val="nil"/>
            </w:tcBorders>
          </w:tcPr>
          <w:p w14:paraId="7FF036A9" w14:textId="06CB7B77" w:rsidR="009E67A7" w:rsidRPr="00AB7314" w:rsidRDefault="009E67A7" w:rsidP="0096146E">
            <w:pPr>
              <w:pStyle w:val="TAL"/>
              <w:rPr>
                <w:ins w:id="1138" w:author="Lena Chaponniere15" w:date="2021-09-28T11:20:00Z"/>
                <w:b/>
                <w:bCs/>
              </w:rPr>
            </w:pPr>
            <w:ins w:id="1139" w:author="Lena Chaponniere15" w:date="2021-09-28T11:21:00Z">
              <w:r>
                <w:rPr>
                  <w:b/>
                  <w:bCs/>
                </w:rPr>
                <w:t>3</w:t>
              </w:r>
            </w:ins>
          </w:p>
        </w:tc>
      </w:tr>
      <w:tr w:rsidR="009E67A7" w:rsidRPr="00AB7314" w14:paraId="2C4FA129" w14:textId="77777777" w:rsidTr="0096146E">
        <w:tblPrEx>
          <w:tblLook w:val="04A0" w:firstRow="1" w:lastRow="0" w:firstColumn="1" w:lastColumn="0" w:noHBand="0" w:noVBand="1"/>
        </w:tblPrEx>
        <w:trPr>
          <w:gridAfter w:val="1"/>
          <w:wAfter w:w="47" w:type="dxa"/>
          <w:cantSplit/>
          <w:jc w:val="center"/>
          <w:ins w:id="1140" w:author="Lena Chaponniere15" w:date="2021-09-28T11:20:00Z"/>
        </w:trPr>
        <w:tc>
          <w:tcPr>
            <w:tcW w:w="204" w:type="dxa"/>
            <w:gridSpan w:val="2"/>
            <w:tcBorders>
              <w:top w:val="nil"/>
              <w:left w:val="single" w:sz="4" w:space="0" w:color="auto"/>
              <w:bottom w:val="nil"/>
              <w:right w:val="nil"/>
            </w:tcBorders>
            <w:hideMark/>
          </w:tcPr>
          <w:p w14:paraId="3C2DFFAD" w14:textId="77777777" w:rsidR="009E67A7" w:rsidRPr="00AB7314" w:rsidRDefault="009E67A7" w:rsidP="0096146E">
            <w:pPr>
              <w:pStyle w:val="TAC"/>
              <w:rPr>
                <w:ins w:id="1141" w:author="Lena Chaponniere15" w:date="2021-09-28T11:20:00Z"/>
              </w:rPr>
            </w:pPr>
            <w:ins w:id="1142" w:author="Lena Chaponniere15" w:date="2021-09-28T11:20:00Z">
              <w:r w:rsidRPr="00AB7314">
                <w:t>0</w:t>
              </w:r>
            </w:ins>
          </w:p>
        </w:tc>
        <w:tc>
          <w:tcPr>
            <w:tcW w:w="6878" w:type="dxa"/>
            <w:gridSpan w:val="2"/>
            <w:tcBorders>
              <w:top w:val="nil"/>
              <w:left w:val="nil"/>
              <w:bottom w:val="nil"/>
              <w:right w:val="single" w:sz="4" w:space="0" w:color="auto"/>
            </w:tcBorders>
          </w:tcPr>
          <w:p w14:paraId="4BB65109" w14:textId="6848D3BE" w:rsidR="009E67A7" w:rsidRPr="00AB7314" w:rsidRDefault="009E67A7" w:rsidP="0096146E">
            <w:pPr>
              <w:pStyle w:val="TAL"/>
              <w:rPr>
                <w:ins w:id="1143" w:author="Lena Chaponniere15" w:date="2021-09-28T11:20:00Z"/>
              </w:rPr>
            </w:pPr>
            <w:ins w:id="1144" w:author="Lena Chaponniere15" w:date="2021-09-28T11:21:00Z">
              <w:r>
                <w:t>SOR-DRI absent</w:t>
              </w:r>
            </w:ins>
          </w:p>
        </w:tc>
      </w:tr>
      <w:tr w:rsidR="009E67A7" w:rsidRPr="00AB7314" w14:paraId="5E119EFC" w14:textId="77777777" w:rsidTr="0096146E">
        <w:tblPrEx>
          <w:tblLook w:val="04A0" w:firstRow="1" w:lastRow="0" w:firstColumn="1" w:lastColumn="0" w:noHBand="0" w:noVBand="1"/>
        </w:tblPrEx>
        <w:trPr>
          <w:gridAfter w:val="1"/>
          <w:wAfter w:w="47" w:type="dxa"/>
          <w:cantSplit/>
          <w:jc w:val="center"/>
          <w:ins w:id="1145" w:author="Lena Chaponniere15" w:date="2021-09-28T11:20:00Z"/>
        </w:trPr>
        <w:tc>
          <w:tcPr>
            <w:tcW w:w="204" w:type="dxa"/>
            <w:gridSpan w:val="2"/>
            <w:tcBorders>
              <w:top w:val="nil"/>
              <w:left w:val="single" w:sz="4" w:space="0" w:color="auto"/>
              <w:bottom w:val="nil"/>
              <w:right w:val="nil"/>
            </w:tcBorders>
            <w:hideMark/>
          </w:tcPr>
          <w:p w14:paraId="05E66209" w14:textId="77777777" w:rsidR="009E67A7" w:rsidRPr="00AB7314" w:rsidRDefault="009E67A7" w:rsidP="0096146E">
            <w:pPr>
              <w:pStyle w:val="TAC"/>
              <w:rPr>
                <w:ins w:id="1146" w:author="Lena Chaponniere15" w:date="2021-09-28T11:20:00Z"/>
              </w:rPr>
            </w:pPr>
            <w:ins w:id="1147" w:author="Lena Chaponniere15" w:date="2021-09-28T11:20:00Z">
              <w:r w:rsidRPr="00AB7314">
                <w:t>1</w:t>
              </w:r>
            </w:ins>
          </w:p>
        </w:tc>
        <w:tc>
          <w:tcPr>
            <w:tcW w:w="6878" w:type="dxa"/>
            <w:gridSpan w:val="2"/>
            <w:tcBorders>
              <w:top w:val="nil"/>
              <w:left w:val="nil"/>
              <w:bottom w:val="nil"/>
              <w:right w:val="single" w:sz="4" w:space="0" w:color="auto"/>
            </w:tcBorders>
          </w:tcPr>
          <w:p w14:paraId="724BB953" w14:textId="3CD41173" w:rsidR="009E67A7" w:rsidRPr="00AB7314" w:rsidRDefault="009E67A7" w:rsidP="0096146E">
            <w:pPr>
              <w:pStyle w:val="TAL"/>
              <w:rPr>
                <w:ins w:id="1148" w:author="Lena Chaponniere15" w:date="2021-09-28T11:20:00Z"/>
              </w:rPr>
            </w:pPr>
            <w:ins w:id="1149" w:author="Lena Chaponniere15" w:date="2021-09-28T11:21:00Z">
              <w:r>
                <w:t>SOR-DRI pres</w:t>
              </w:r>
              <w:r w:rsidR="008A6956">
                <w:t>ent</w:t>
              </w:r>
            </w:ins>
          </w:p>
        </w:tc>
      </w:tr>
      <w:tr w:rsidR="009E67A7" w:rsidRPr="00AB7314" w14:paraId="414D275C" w14:textId="77777777" w:rsidTr="0096146E">
        <w:trPr>
          <w:gridAfter w:val="1"/>
          <w:wAfter w:w="47" w:type="dxa"/>
          <w:cantSplit/>
          <w:jc w:val="center"/>
          <w:ins w:id="1150" w:author="Lena Chaponniere15" w:date="2021-09-28T11:20:00Z"/>
        </w:trPr>
        <w:tc>
          <w:tcPr>
            <w:tcW w:w="7082" w:type="dxa"/>
            <w:gridSpan w:val="4"/>
          </w:tcPr>
          <w:p w14:paraId="650D10DF" w14:textId="77777777" w:rsidR="009E67A7" w:rsidRPr="00AB7314" w:rsidRDefault="009E67A7" w:rsidP="0096146E">
            <w:pPr>
              <w:pStyle w:val="TAL"/>
              <w:rPr>
                <w:ins w:id="1151" w:author="Lena Chaponniere15" w:date="2021-09-28T11:20:00Z"/>
              </w:rPr>
            </w:pPr>
          </w:p>
        </w:tc>
      </w:tr>
      <w:tr w:rsidR="008A6956" w:rsidRPr="00AB7314" w14:paraId="4AF02A1B" w14:textId="77777777" w:rsidTr="0096146E">
        <w:trPr>
          <w:gridAfter w:val="1"/>
          <w:wAfter w:w="47" w:type="dxa"/>
          <w:cantSplit/>
          <w:jc w:val="center"/>
          <w:ins w:id="1152" w:author="Lena Chaponniere15" w:date="2021-09-28T11:21:00Z"/>
        </w:trPr>
        <w:tc>
          <w:tcPr>
            <w:tcW w:w="7082" w:type="dxa"/>
            <w:gridSpan w:val="4"/>
          </w:tcPr>
          <w:p w14:paraId="71A46629" w14:textId="3F4C70EA" w:rsidR="008A6956" w:rsidRPr="00AB7314" w:rsidRDefault="008A6956" w:rsidP="0096146E">
            <w:pPr>
              <w:pStyle w:val="TAL"/>
              <w:rPr>
                <w:ins w:id="1153" w:author="Lena Chaponniere15" w:date="2021-09-28T11:21:00Z"/>
              </w:rPr>
            </w:pPr>
            <w:ins w:id="1154" w:author="Lena Chaponniere15" w:date="2021-09-28T11:21:00Z">
              <w:r w:rsidRPr="00AB7314">
                <w:t>If the SOR-</w:t>
              </w:r>
              <w:r>
                <w:t>DRI</w:t>
              </w:r>
              <w:r w:rsidRPr="00AB7314">
                <w:t xml:space="preserve"> indicator bit is set to "SOR-</w:t>
              </w:r>
              <w:r>
                <w:t>DRI</w:t>
              </w:r>
              <w:r w:rsidRPr="00AB7314">
                <w:t xml:space="preserve"> present", the SOR-</w:t>
              </w:r>
              <w:r>
                <w:t>DRI</w:t>
              </w:r>
              <w:r w:rsidRPr="00AB7314">
                <w:t xml:space="preserve"> field is present. If the </w:t>
              </w:r>
            </w:ins>
            <w:ins w:id="1155" w:author="Lena Chaponniere15" w:date="2021-09-28T11:22:00Z">
              <w:r>
                <w:t>D</w:t>
              </w:r>
            </w:ins>
            <w:ins w:id="1156" w:author="Lena Chaponniere15" w:date="2021-09-28T11:21:00Z">
              <w:r w:rsidRPr="00AB7314">
                <w:t>I bit is set to "SOR-</w:t>
              </w:r>
            </w:ins>
            <w:ins w:id="1157" w:author="Lena Chaponniere15" w:date="2021-09-28T11:22:00Z">
              <w:r>
                <w:t>DRI</w:t>
              </w:r>
            </w:ins>
            <w:ins w:id="1158" w:author="Lena Chaponniere15" w:date="2021-09-28T11:21:00Z">
              <w:r w:rsidRPr="00AB7314">
                <w:t xml:space="preserve"> absent", the SOR-</w:t>
              </w:r>
            </w:ins>
            <w:ins w:id="1159" w:author="Lena Chaponniere15" w:date="2021-09-28T11:22:00Z">
              <w:r>
                <w:t>DRI</w:t>
              </w:r>
            </w:ins>
            <w:ins w:id="1160" w:author="Lena Chaponniere15" w:date="2021-09-28T11:21:00Z">
              <w:r w:rsidRPr="00AB7314">
                <w:t xml:space="preserve"> field is absent.</w:t>
              </w:r>
            </w:ins>
          </w:p>
        </w:tc>
      </w:tr>
      <w:tr w:rsidR="009D275E" w:rsidRPr="00AB7314" w14:paraId="39D25022" w14:textId="77777777" w:rsidTr="0096146E">
        <w:trPr>
          <w:gridAfter w:val="1"/>
          <w:wAfter w:w="47" w:type="dxa"/>
          <w:cantSplit/>
          <w:jc w:val="center"/>
        </w:trPr>
        <w:tc>
          <w:tcPr>
            <w:tcW w:w="7082" w:type="dxa"/>
            <w:gridSpan w:val="4"/>
          </w:tcPr>
          <w:p w14:paraId="6DCE5D7E" w14:textId="77777777" w:rsidR="008A6956" w:rsidRDefault="008A6956" w:rsidP="0096146E">
            <w:pPr>
              <w:pStyle w:val="TAL"/>
              <w:rPr>
                <w:ins w:id="1161" w:author="Lena Chaponniere15" w:date="2021-09-28T11:21:00Z"/>
              </w:rPr>
            </w:pPr>
          </w:p>
          <w:p w14:paraId="687B4310" w14:textId="7A8C2758" w:rsidR="009D275E" w:rsidRPr="00AB7314" w:rsidRDefault="009D275E" w:rsidP="0096146E">
            <w:pPr>
              <w:pStyle w:val="TAL"/>
            </w:pPr>
            <w:r w:rsidRPr="00AB7314">
              <w:t>SOR-CMCI (octet o+1 to octet p)</w:t>
            </w:r>
          </w:p>
          <w:p w14:paraId="5BC89A3F" w14:textId="77777777" w:rsidR="009D275E" w:rsidRPr="00AB7314" w:rsidRDefault="009D275E" w:rsidP="0096146E">
            <w:pPr>
              <w:pStyle w:val="TAL"/>
            </w:pPr>
            <w:r w:rsidRPr="00AB7314">
              <w:t>The SOR-CMCI field is coded according to figure 9.11.3.51.7 and table 9.11.3.51.2.</w:t>
            </w:r>
          </w:p>
        </w:tc>
      </w:tr>
      <w:tr w:rsidR="00B378F9" w:rsidRPr="00AB7314" w14:paraId="6D77648B" w14:textId="77777777" w:rsidTr="0096146E">
        <w:trPr>
          <w:gridAfter w:val="1"/>
          <w:wAfter w:w="47" w:type="dxa"/>
          <w:cantSplit/>
          <w:jc w:val="center"/>
          <w:ins w:id="1162" w:author="Lena Chaponniere15" w:date="2021-09-28T11:22:00Z"/>
        </w:trPr>
        <w:tc>
          <w:tcPr>
            <w:tcW w:w="7082" w:type="dxa"/>
            <w:gridSpan w:val="4"/>
          </w:tcPr>
          <w:p w14:paraId="1C8F21A3" w14:textId="77777777" w:rsidR="00B378F9" w:rsidRDefault="00B378F9" w:rsidP="0096146E">
            <w:pPr>
              <w:pStyle w:val="TAL"/>
              <w:rPr>
                <w:ins w:id="1163" w:author="Lena Chaponniere15" w:date="2021-09-28T11:22:00Z"/>
              </w:rPr>
            </w:pPr>
          </w:p>
          <w:p w14:paraId="3A0A31C6" w14:textId="46FD2B6C" w:rsidR="00B378F9" w:rsidRPr="00AB7314" w:rsidRDefault="00B378F9" w:rsidP="0096146E">
            <w:pPr>
              <w:pStyle w:val="TAL"/>
              <w:rPr>
                <w:ins w:id="1164" w:author="Lena Chaponniere15" w:date="2021-09-28T11:22:00Z"/>
              </w:rPr>
            </w:pPr>
            <w:ins w:id="1165" w:author="Lena Chaponniere15" w:date="2021-09-28T11:22:00Z">
              <w:r w:rsidRPr="00AB7314">
                <w:t>SOR-</w:t>
              </w:r>
              <w:r>
                <w:t>DRI</w:t>
              </w:r>
              <w:r w:rsidRPr="00AB7314">
                <w:t xml:space="preserve"> (octet </w:t>
              </w:r>
              <w:r>
                <w:t>p</w:t>
              </w:r>
              <w:r w:rsidRPr="00AB7314">
                <w:t xml:space="preserve">+1 to octet </w:t>
              </w:r>
            </w:ins>
            <w:ins w:id="1166" w:author="Lena Chaponniere15" w:date="2021-09-28T13:49:00Z">
              <w:r w:rsidR="002E6998">
                <w:t>t</w:t>
              </w:r>
            </w:ins>
            <w:ins w:id="1167" w:author="Lena Chaponniere15" w:date="2021-09-28T11:22:00Z">
              <w:r w:rsidRPr="00AB7314">
                <w:t>)</w:t>
              </w:r>
            </w:ins>
          </w:p>
          <w:p w14:paraId="34243E50" w14:textId="5AAFEFD1" w:rsidR="00B378F9" w:rsidRPr="00AB7314" w:rsidRDefault="00B378F9" w:rsidP="0096146E">
            <w:pPr>
              <w:pStyle w:val="TAL"/>
              <w:rPr>
                <w:ins w:id="1168" w:author="Lena Chaponniere15" w:date="2021-09-28T11:22:00Z"/>
              </w:rPr>
            </w:pPr>
            <w:ins w:id="1169" w:author="Lena Chaponniere15" w:date="2021-09-28T11:22:00Z">
              <w:r w:rsidRPr="00AB7314">
                <w:t>The SOR-</w:t>
              </w:r>
              <w:r>
                <w:t>DRI</w:t>
              </w:r>
              <w:r w:rsidRPr="00AB7314">
                <w:t xml:space="preserve"> field is coded according to figure 9.11.3.51.</w:t>
              </w:r>
              <w:r w:rsidR="002F57F1">
                <w:t>x</w:t>
              </w:r>
              <w:r w:rsidRPr="00AB7314">
                <w:t xml:space="preserve"> and table 9.11.3.51.</w:t>
              </w:r>
              <w:r w:rsidR="002F57F1">
                <w:t>y</w:t>
              </w:r>
              <w:r w:rsidRPr="00AB7314">
                <w:t>.</w:t>
              </w:r>
            </w:ins>
          </w:p>
        </w:tc>
      </w:tr>
      <w:tr w:rsidR="009D275E" w:rsidRPr="00AB7314" w14:paraId="74BEAE97" w14:textId="77777777" w:rsidTr="0096146E">
        <w:trPr>
          <w:gridAfter w:val="1"/>
          <w:wAfter w:w="47" w:type="dxa"/>
          <w:cantSplit/>
          <w:jc w:val="center"/>
        </w:trPr>
        <w:tc>
          <w:tcPr>
            <w:tcW w:w="7082" w:type="dxa"/>
            <w:gridSpan w:val="4"/>
          </w:tcPr>
          <w:p w14:paraId="5458FBBF" w14:textId="77777777" w:rsidR="009D275E" w:rsidRPr="00AB7314" w:rsidRDefault="009D275E" w:rsidP="0096146E">
            <w:pPr>
              <w:pStyle w:val="TAL"/>
            </w:pPr>
          </w:p>
        </w:tc>
      </w:tr>
      <w:tr w:rsidR="009D275E" w:rsidRPr="00AB7314" w14:paraId="1414D1F4" w14:textId="77777777" w:rsidTr="0096146E">
        <w:trPr>
          <w:gridAfter w:val="1"/>
          <w:wAfter w:w="47" w:type="dxa"/>
          <w:cantSplit/>
          <w:jc w:val="center"/>
        </w:trPr>
        <w:tc>
          <w:tcPr>
            <w:tcW w:w="7082" w:type="dxa"/>
            <w:gridSpan w:val="4"/>
            <w:tcBorders>
              <w:top w:val="single" w:sz="4" w:space="0" w:color="auto"/>
              <w:bottom w:val="single" w:sz="4" w:space="0" w:color="auto"/>
            </w:tcBorders>
          </w:tcPr>
          <w:p w14:paraId="523CDFC0" w14:textId="77777777" w:rsidR="009D275E" w:rsidRDefault="009D275E" w:rsidP="0096146E">
            <w:pPr>
              <w:pStyle w:val="TAN"/>
              <w:rPr>
                <w:lang w:val="es-ES"/>
              </w:rPr>
            </w:pPr>
            <w:r w:rsidRPr="00F3422A">
              <w:t>NOTE</w:t>
            </w:r>
            <w:r>
              <w:t> </w:t>
            </w:r>
            <w:r w:rsidRPr="00F3422A">
              <w:t>1:</w:t>
            </w:r>
            <w:r w:rsidRPr="00F3422A">
              <w:tab/>
            </w:r>
            <w:r>
              <w:t xml:space="preserve">This bit or field applies for SOR header with </w:t>
            </w:r>
            <w:r w:rsidRPr="00F3422A">
              <w:t>SOR data type with value "</w:t>
            </w:r>
            <w:r>
              <w:t>0</w:t>
            </w:r>
            <w:r w:rsidRPr="00F3422A">
              <w:t>"</w:t>
            </w:r>
            <w:r>
              <w:rPr>
                <w:lang w:val="es-ES"/>
              </w:rPr>
              <w:t>.</w:t>
            </w:r>
          </w:p>
          <w:p w14:paraId="04609D33" w14:textId="77777777" w:rsidR="009D275E" w:rsidRDefault="009D275E" w:rsidP="0096146E">
            <w:pPr>
              <w:pStyle w:val="TAN"/>
            </w:pPr>
            <w:r w:rsidRPr="00F3422A">
              <w:t>NOTE</w:t>
            </w:r>
            <w:r>
              <w:t> 2</w:t>
            </w:r>
            <w:r w:rsidRPr="00F3422A">
              <w:t>:</w:t>
            </w:r>
            <w:r w:rsidRPr="00F3422A">
              <w:tab/>
            </w:r>
            <w:r>
              <w:t xml:space="preserve">This bit or field applies for SOR header with </w:t>
            </w:r>
            <w:r w:rsidRPr="00F3422A">
              <w:t>SOR data type with value "</w:t>
            </w:r>
            <w:r>
              <w:t>1</w:t>
            </w:r>
            <w:r w:rsidRPr="00F3422A">
              <w:t>"</w:t>
            </w:r>
            <w:r>
              <w:rPr>
                <w:lang w:val="es-ES"/>
              </w:rPr>
              <w:t>.</w:t>
            </w:r>
          </w:p>
          <w:p w14:paraId="097B55D8" w14:textId="77777777" w:rsidR="009D275E" w:rsidRDefault="009D275E" w:rsidP="0096146E">
            <w:pPr>
              <w:pStyle w:val="TAN"/>
            </w:pPr>
            <w:r w:rsidRPr="00AB7314">
              <w:t>NOTE </w:t>
            </w:r>
            <w:r>
              <w:t>3</w:t>
            </w:r>
            <w:r w:rsidRPr="00AB7314">
              <w:t>:</w:t>
            </w:r>
            <w:r w:rsidRPr="00AB7314">
              <w:tab/>
              <w:t>Additional parameters can be set to value "1" only when the ME supports SOR-CMCI</w:t>
            </w:r>
            <w:r>
              <w:t xml:space="preserve"> and the list type bit is set to value "1"</w:t>
            </w:r>
            <w:r w:rsidRPr="00AB7314">
              <w:t>.</w:t>
            </w:r>
          </w:p>
          <w:p w14:paraId="46926368" w14:textId="77777777" w:rsidR="009D275E" w:rsidRDefault="009D275E" w:rsidP="0096146E">
            <w:pPr>
              <w:pStyle w:val="TAN"/>
              <w:rPr>
                <w:ins w:id="1170" w:author="Lena Chaponniere15" w:date="2021-09-28T11:06:00Z"/>
                <w:lang w:val="en-US"/>
              </w:rPr>
            </w:pPr>
            <w:r>
              <w:t>NOTE 4:</w:t>
            </w:r>
            <w:r>
              <w:tab/>
            </w:r>
            <w:r>
              <w:rPr>
                <w:lang w:val="en-US"/>
              </w:rPr>
              <w:t>The "</w:t>
            </w:r>
            <w:r>
              <w:rPr>
                <w:noProof/>
              </w:rPr>
              <w:t>SOR-CMCI supported by the ME"</w:t>
            </w:r>
            <w:r>
              <w:rPr>
                <w:lang w:val="en-US"/>
              </w:rPr>
              <w:t xml:space="preserve"> is not set by a UE compliant to an earlier release of the specification.</w:t>
            </w:r>
          </w:p>
          <w:p w14:paraId="5B98E84E" w14:textId="7977A7C5" w:rsidR="00894940" w:rsidRPr="00AB7314" w:rsidRDefault="00894940" w:rsidP="0096146E">
            <w:pPr>
              <w:pStyle w:val="TAN"/>
            </w:pPr>
            <w:ins w:id="1171" w:author="Lena Chaponniere15" w:date="2021-09-28T11:06:00Z">
              <w:r>
                <w:t>NOTE x:</w:t>
              </w:r>
              <w:r>
                <w:tab/>
              </w:r>
              <w:r>
                <w:rPr>
                  <w:lang w:val="en-US"/>
                </w:rPr>
                <w:t>The "</w:t>
              </w:r>
              <w:r>
                <w:rPr>
                  <w:noProof/>
                </w:rPr>
                <w:t>SOR-DRI supported by the ME"</w:t>
              </w:r>
              <w:r>
                <w:rPr>
                  <w:lang w:val="en-US"/>
                </w:rPr>
                <w:t xml:space="preserve"> is not set by a UE not supporting MINT.</w:t>
              </w:r>
            </w:ins>
          </w:p>
        </w:tc>
      </w:tr>
    </w:tbl>
    <w:p w14:paraId="7DC73A67" w14:textId="77777777" w:rsidR="009D275E" w:rsidRPr="00AB7314" w:rsidRDefault="009D275E" w:rsidP="009D275E"/>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9D275E" w:rsidRPr="00AB7314" w14:paraId="5061B25E" w14:textId="77777777" w:rsidTr="0096146E">
        <w:trPr>
          <w:gridAfter w:val="1"/>
          <w:wAfter w:w="8" w:type="dxa"/>
          <w:jc w:val="center"/>
        </w:trPr>
        <w:tc>
          <w:tcPr>
            <w:tcW w:w="708" w:type="dxa"/>
            <w:gridSpan w:val="2"/>
            <w:tcBorders>
              <w:bottom w:val="single" w:sz="4" w:space="0" w:color="auto"/>
            </w:tcBorders>
          </w:tcPr>
          <w:p w14:paraId="5F188D88" w14:textId="77777777" w:rsidR="009D275E" w:rsidRPr="00AB7314" w:rsidRDefault="009D275E" w:rsidP="0096146E">
            <w:pPr>
              <w:pStyle w:val="TAC"/>
            </w:pPr>
            <w:r w:rsidRPr="00AB7314">
              <w:t>8</w:t>
            </w:r>
          </w:p>
        </w:tc>
        <w:tc>
          <w:tcPr>
            <w:tcW w:w="709" w:type="dxa"/>
            <w:tcBorders>
              <w:bottom w:val="single" w:sz="4" w:space="0" w:color="auto"/>
            </w:tcBorders>
          </w:tcPr>
          <w:p w14:paraId="4BFA8E05" w14:textId="77777777" w:rsidR="009D275E" w:rsidRPr="00AB7314" w:rsidRDefault="009D275E" w:rsidP="0096146E">
            <w:pPr>
              <w:pStyle w:val="TAC"/>
            </w:pPr>
            <w:r w:rsidRPr="00AB7314">
              <w:t>7</w:t>
            </w:r>
          </w:p>
        </w:tc>
        <w:tc>
          <w:tcPr>
            <w:tcW w:w="709" w:type="dxa"/>
            <w:tcBorders>
              <w:bottom w:val="single" w:sz="4" w:space="0" w:color="auto"/>
            </w:tcBorders>
          </w:tcPr>
          <w:p w14:paraId="66273A12" w14:textId="77777777" w:rsidR="009D275E" w:rsidRPr="00AB7314" w:rsidRDefault="009D275E" w:rsidP="0096146E">
            <w:pPr>
              <w:pStyle w:val="TAC"/>
            </w:pPr>
            <w:r w:rsidRPr="00AB7314">
              <w:t>6</w:t>
            </w:r>
          </w:p>
        </w:tc>
        <w:tc>
          <w:tcPr>
            <w:tcW w:w="709" w:type="dxa"/>
            <w:tcBorders>
              <w:bottom w:val="single" w:sz="4" w:space="0" w:color="auto"/>
            </w:tcBorders>
          </w:tcPr>
          <w:p w14:paraId="09EB9FBB" w14:textId="77777777" w:rsidR="009D275E" w:rsidRPr="00AB7314" w:rsidRDefault="009D275E" w:rsidP="0096146E">
            <w:pPr>
              <w:pStyle w:val="TAC"/>
            </w:pPr>
            <w:r w:rsidRPr="00AB7314">
              <w:t>5</w:t>
            </w:r>
          </w:p>
        </w:tc>
        <w:tc>
          <w:tcPr>
            <w:tcW w:w="709" w:type="dxa"/>
            <w:tcBorders>
              <w:bottom w:val="single" w:sz="4" w:space="0" w:color="auto"/>
            </w:tcBorders>
          </w:tcPr>
          <w:p w14:paraId="2F5B7E95" w14:textId="77777777" w:rsidR="009D275E" w:rsidRPr="00AB7314" w:rsidRDefault="009D275E" w:rsidP="0096146E">
            <w:pPr>
              <w:pStyle w:val="TAC"/>
            </w:pPr>
            <w:r w:rsidRPr="00AB7314">
              <w:t>4</w:t>
            </w:r>
          </w:p>
        </w:tc>
        <w:tc>
          <w:tcPr>
            <w:tcW w:w="709" w:type="dxa"/>
            <w:tcBorders>
              <w:bottom w:val="single" w:sz="4" w:space="0" w:color="auto"/>
            </w:tcBorders>
          </w:tcPr>
          <w:p w14:paraId="6413F610" w14:textId="77777777" w:rsidR="009D275E" w:rsidRPr="00AB7314" w:rsidRDefault="009D275E" w:rsidP="0096146E">
            <w:pPr>
              <w:pStyle w:val="TAC"/>
            </w:pPr>
            <w:r w:rsidRPr="00AB7314">
              <w:t>3</w:t>
            </w:r>
          </w:p>
        </w:tc>
        <w:tc>
          <w:tcPr>
            <w:tcW w:w="709" w:type="dxa"/>
            <w:tcBorders>
              <w:bottom w:val="single" w:sz="4" w:space="0" w:color="auto"/>
            </w:tcBorders>
          </w:tcPr>
          <w:p w14:paraId="6CD3BF24" w14:textId="77777777" w:rsidR="009D275E" w:rsidRPr="00AB7314" w:rsidRDefault="009D275E" w:rsidP="0096146E">
            <w:pPr>
              <w:pStyle w:val="TAC"/>
            </w:pPr>
            <w:r w:rsidRPr="00AB7314">
              <w:t>2</w:t>
            </w:r>
          </w:p>
        </w:tc>
        <w:tc>
          <w:tcPr>
            <w:tcW w:w="709" w:type="dxa"/>
            <w:tcBorders>
              <w:bottom w:val="single" w:sz="4" w:space="0" w:color="auto"/>
            </w:tcBorders>
          </w:tcPr>
          <w:p w14:paraId="1258C789" w14:textId="77777777" w:rsidR="009D275E" w:rsidRPr="00AB7314" w:rsidRDefault="009D275E" w:rsidP="0096146E">
            <w:pPr>
              <w:pStyle w:val="TAC"/>
            </w:pPr>
            <w:r w:rsidRPr="00AB7314">
              <w:t>1</w:t>
            </w:r>
          </w:p>
        </w:tc>
        <w:tc>
          <w:tcPr>
            <w:tcW w:w="1416" w:type="dxa"/>
            <w:gridSpan w:val="2"/>
          </w:tcPr>
          <w:p w14:paraId="72EB8532" w14:textId="77777777" w:rsidR="009D275E" w:rsidRPr="00AB7314" w:rsidRDefault="009D275E" w:rsidP="0096146E">
            <w:pPr>
              <w:pStyle w:val="TAL"/>
            </w:pPr>
          </w:p>
        </w:tc>
      </w:tr>
      <w:tr w:rsidR="009D275E" w:rsidRPr="00AB7314" w14:paraId="130D68CE"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04ACDE" w14:textId="77777777" w:rsidR="009D275E" w:rsidRPr="00AB7314" w:rsidRDefault="009D275E" w:rsidP="0096146E">
            <w:pPr>
              <w:pStyle w:val="TAC"/>
            </w:pPr>
          </w:p>
          <w:p w14:paraId="0168AFFF" w14:textId="77777777" w:rsidR="009D275E" w:rsidRPr="00AB7314" w:rsidRDefault="009D275E" w:rsidP="0096146E">
            <w:pPr>
              <w:pStyle w:val="TAC"/>
            </w:pPr>
            <w:r w:rsidRPr="00AB7314">
              <w:t>Length of SOR-CMCI contents</w:t>
            </w:r>
          </w:p>
        </w:tc>
        <w:tc>
          <w:tcPr>
            <w:tcW w:w="1416" w:type="dxa"/>
            <w:gridSpan w:val="2"/>
            <w:tcBorders>
              <w:top w:val="nil"/>
              <w:left w:val="single" w:sz="6" w:space="0" w:color="auto"/>
              <w:bottom w:val="nil"/>
              <w:right w:val="nil"/>
            </w:tcBorders>
          </w:tcPr>
          <w:p w14:paraId="283479F8" w14:textId="77777777" w:rsidR="009D275E" w:rsidRPr="00AB7314" w:rsidRDefault="009D275E" w:rsidP="0096146E">
            <w:pPr>
              <w:pStyle w:val="TAL"/>
            </w:pPr>
            <w:r w:rsidRPr="00AB7314">
              <w:t>octet (o+1)</w:t>
            </w:r>
          </w:p>
          <w:p w14:paraId="0037D8A5" w14:textId="77777777" w:rsidR="009D275E" w:rsidRPr="00AB7314" w:rsidRDefault="009D275E" w:rsidP="0096146E">
            <w:pPr>
              <w:pStyle w:val="TAL"/>
            </w:pPr>
          </w:p>
          <w:p w14:paraId="797EDDBC" w14:textId="77777777" w:rsidR="009D275E" w:rsidRPr="00AB7314" w:rsidRDefault="009D275E" w:rsidP="0096146E">
            <w:pPr>
              <w:pStyle w:val="TAL"/>
            </w:pPr>
            <w:r w:rsidRPr="00AB7314">
              <w:t>octet (o+2)</w:t>
            </w:r>
          </w:p>
        </w:tc>
      </w:tr>
      <w:tr w:rsidR="009D275E" w:rsidRPr="00AB7314" w14:paraId="75C3970D"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47A5585" w14:textId="77777777" w:rsidR="009D275E" w:rsidRPr="00AB7314" w:rsidRDefault="009D275E" w:rsidP="0096146E">
            <w:pPr>
              <w:pStyle w:val="TAC"/>
            </w:pPr>
          </w:p>
          <w:p w14:paraId="642F8902" w14:textId="77777777" w:rsidR="009D275E" w:rsidRPr="00AB7314" w:rsidRDefault="009D275E" w:rsidP="0096146E">
            <w:pPr>
              <w:pStyle w:val="TAC"/>
            </w:pPr>
            <w:r w:rsidRPr="00AB7314">
              <w:t>SOR-CMCI rule 1</w:t>
            </w:r>
          </w:p>
        </w:tc>
        <w:tc>
          <w:tcPr>
            <w:tcW w:w="1416" w:type="dxa"/>
            <w:gridSpan w:val="2"/>
            <w:tcBorders>
              <w:top w:val="nil"/>
              <w:left w:val="single" w:sz="6" w:space="0" w:color="auto"/>
              <w:bottom w:val="nil"/>
              <w:right w:val="nil"/>
            </w:tcBorders>
          </w:tcPr>
          <w:p w14:paraId="0EA80CB0" w14:textId="77777777" w:rsidR="009D275E" w:rsidRPr="00AB7314" w:rsidRDefault="009D275E" w:rsidP="0096146E">
            <w:pPr>
              <w:pStyle w:val="TAL"/>
            </w:pPr>
            <w:r w:rsidRPr="00AB7314">
              <w:t>octet (o+</w:t>
            </w:r>
            <w:r>
              <w:t>3</w:t>
            </w:r>
            <w:r w:rsidRPr="00AB7314">
              <w:t>)*</w:t>
            </w:r>
          </w:p>
          <w:p w14:paraId="5FFB722F" w14:textId="77777777" w:rsidR="009D275E" w:rsidRPr="00AB7314" w:rsidRDefault="009D275E" w:rsidP="0096146E">
            <w:pPr>
              <w:pStyle w:val="TAL"/>
            </w:pPr>
          </w:p>
          <w:p w14:paraId="4C586265" w14:textId="77777777" w:rsidR="009D275E" w:rsidRPr="00AB7314" w:rsidRDefault="009D275E" w:rsidP="0096146E">
            <w:pPr>
              <w:pStyle w:val="TAL"/>
            </w:pPr>
            <w:r w:rsidRPr="00AB7314">
              <w:t>octet q*</w:t>
            </w:r>
          </w:p>
        </w:tc>
      </w:tr>
      <w:tr w:rsidR="009D275E" w:rsidRPr="00AB7314" w14:paraId="1261A42F"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B86D02C" w14:textId="77777777" w:rsidR="009D275E" w:rsidRPr="00AB7314" w:rsidRDefault="009D275E" w:rsidP="0096146E">
            <w:pPr>
              <w:pStyle w:val="TAC"/>
            </w:pPr>
          </w:p>
          <w:p w14:paraId="2DED0AF7" w14:textId="77777777" w:rsidR="009D275E" w:rsidRPr="00AB7314" w:rsidRDefault="009D275E" w:rsidP="0096146E">
            <w:pPr>
              <w:pStyle w:val="TAC"/>
            </w:pPr>
            <w:r w:rsidRPr="00AB7314">
              <w:t>SOR-CMCI rule 2</w:t>
            </w:r>
          </w:p>
        </w:tc>
        <w:tc>
          <w:tcPr>
            <w:tcW w:w="1416" w:type="dxa"/>
            <w:gridSpan w:val="2"/>
            <w:tcBorders>
              <w:top w:val="nil"/>
              <w:left w:val="single" w:sz="6" w:space="0" w:color="auto"/>
              <w:bottom w:val="nil"/>
              <w:right w:val="nil"/>
            </w:tcBorders>
          </w:tcPr>
          <w:p w14:paraId="79CA7D9E" w14:textId="77777777" w:rsidR="009D275E" w:rsidRPr="00AB7314" w:rsidRDefault="009D275E" w:rsidP="0096146E">
            <w:pPr>
              <w:pStyle w:val="TAL"/>
            </w:pPr>
            <w:r w:rsidRPr="00AB7314">
              <w:t>octet (q+1)*</w:t>
            </w:r>
          </w:p>
          <w:p w14:paraId="68421912" w14:textId="77777777" w:rsidR="009D275E" w:rsidRPr="00AB7314" w:rsidRDefault="009D275E" w:rsidP="0096146E">
            <w:pPr>
              <w:pStyle w:val="TAL"/>
            </w:pPr>
          </w:p>
          <w:p w14:paraId="4AC8BF59" w14:textId="77777777" w:rsidR="009D275E" w:rsidRPr="00AB7314" w:rsidRDefault="009D275E" w:rsidP="0096146E">
            <w:pPr>
              <w:pStyle w:val="TAL"/>
            </w:pPr>
            <w:r w:rsidRPr="00AB7314">
              <w:t>octet r*</w:t>
            </w:r>
          </w:p>
        </w:tc>
      </w:tr>
      <w:tr w:rsidR="009D275E" w:rsidRPr="00AB7314" w14:paraId="68308A9A"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E4534D" w14:textId="77777777" w:rsidR="009D275E" w:rsidRPr="00AB7314" w:rsidRDefault="009D275E" w:rsidP="0096146E">
            <w:pPr>
              <w:pStyle w:val="TAC"/>
            </w:pPr>
          </w:p>
          <w:p w14:paraId="405C7B9A" w14:textId="77777777" w:rsidR="009D275E" w:rsidRPr="00AB7314" w:rsidRDefault="009D275E" w:rsidP="0096146E">
            <w:pPr>
              <w:pStyle w:val="TAC"/>
            </w:pPr>
            <w:r w:rsidRPr="00AB7314">
              <w:t>...</w:t>
            </w:r>
          </w:p>
        </w:tc>
        <w:tc>
          <w:tcPr>
            <w:tcW w:w="1416" w:type="dxa"/>
            <w:gridSpan w:val="2"/>
            <w:tcBorders>
              <w:top w:val="nil"/>
              <w:left w:val="single" w:sz="6" w:space="0" w:color="auto"/>
              <w:bottom w:val="nil"/>
              <w:right w:val="nil"/>
            </w:tcBorders>
          </w:tcPr>
          <w:p w14:paraId="36FE997D" w14:textId="77777777" w:rsidR="009D275E" w:rsidRPr="00AB7314" w:rsidRDefault="009D275E" w:rsidP="0096146E">
            <w:pPr>
              <w:pStyle w:val="TAL"/>
            </w:pPr>
            <w:r w:rsidRPr="00AB7314">
              <w:t>octet (r+1)*</w:t>
            </w:r>
          </w:p>
          <w:p w14:paraId="60532261" w14:textId="77777777" w:rsidR="009D275E" w:rsidRPr="00AB7314" w:rsidRDefault="009D275E" w:rsidP="0096146E">
            <w:pPr>
              <w:pStyle w:val="TAL"/>
            </w:pPr>
          </w:p>
          <w:p w14:paraId="705AD880" w14:textId="77777777" w:rsidR="009D275E" w:rsidRPr="00AB7314" w:rsidRDefault="009D275E" w:rsidP="0096146E">
            <w:pPr>
              <w:pStyle w:val="TAL"/>
            </w:pPr>
            <w:r w:rsidRPr="00AB7314">
              <w:t>octet s*</w:t>
            </w:r>
          </w:p>
        </w:tc>
      </w:tr>
      <w:tr w:rsidR="009D275E" w:rsidRPr="00AB7314" w14:paraId="202415E8"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9422990" w14:textId="77777777" w:rsidR="009D275E" w:rsidRPr="00AB7314" w:rsidRDefault="009D275E" w:rsidP="0096146E">
            <w:pPr>
              <w:pStyle w:val="TAC"/>
            </w:pPr>
          </w:p>
          <w:p w14:paraId="6A413733" w14:textId="77777777" w:rsidR="009D275E" w:rsidRPr="00AB7314" w:rsidRDefault="009D275E" w:rsidP="0096146E">
            <w:pPr>
              <w:pStyle w:val="TAC"/>
            </w:pPr>
            <w:r w:rsidRPr="00AB7314">
              <w:t>SOR-CMCI rule n</w:t>
            </w:r>
          </w:p>
        </w:tc>
        <w:tc>
          <w:tcPr>
            <w:tcW w:w="1416" w:type="dxa"/>
            <w:gridSpan w:val="2"/>
            <w:tcBorders>
              <w:top w:val="nil"/>
              <w:left w:val="single" w:sz="6" w:space="0" w:color="auto"/>
              <w:bottom w:val="nil"/>
              <w:right w:val="nil"/>
            </w:tcBorders>
          </w:tcPr>
          <w:p w14:paraId="62EFA114" w14:textId="77777777" w:rsidR="009D275E" w:rsidRPr="00AB7314" w:rsidRDefault="009D275E" w:rsidP="0096146E">
            <w:pPr>
              <w:pStyle w:val="TAL"/>
            </w:pPr>
            <w:r w:rsidRPr="00AB7314">
              <w:t>octet (s+1)*</w:t>
            </w:r>
          </w:p>
          <w:p w14:paraId="1E035848" w14:textId="77777777" w:rsidR="009D275E" w:rsidRPr="00AB7314" w:rsidRDefault="009D275E" w:rsidP="0096146E">
            <w:pPr>
              <w:pStyle w:val="TAL"/>
            </w:pPr>
          </w:p>
          <w:p w14:paraId="015E77BC" w14:textId="77777777" w:rsidR="009D275E" w:rsidRPr="00AB7314" w:rsidRDefault="009D275E" w:rsidP="0096146E">
            <w:pPr>
              <w:pStyle w:val="TAL"/>
            </w:pPr>
            <w:r w:rsidRPr="00AB7314">
              <w:t>octet p*</w:t>
            </w:r>
          </w:p>
        </w:tc>
      </w:tr>
    </w:tbl>
    <w:p w14:paraId="23691803" w14:textId="77777777" w:rsidR="009D275E" w:rsidRPr="00AB7314" w:rsidRDefault="009D275E" w:rsidP="009D275E">
      <w:pPr>
        <w:pStyle w:val="TF"/>
      </w:pPr>
      <w:r w:rsidRPr="00AB7314">
        <w:t>Figure 9.11.3.51.7: SOR-CMCI</w:t>
      </w:r>
    </w:p>
    <w:p w14:paraId="11CAE8F2" w14:textId="77777777" w:rsidR="009D275E" w:rsidRPr="00AB7314" w:rsidRDefault="009D275E" w:rsidP="009D275E">
      <w:pPr>
        <w:pStyle w:val="TH"/>
      </w:pPr>
      <w:r w:rsidRPr="00AB7314">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9D275E" w:rsidRPr="00AB7314" w14:paraId="73514083" w14:textId="77777777" w:rsidTr="0096146E">
        <w:trPr>
          <w:cantSplit/>
          <w:jc w:val="center"/>
        </w:trPr>
        <w:tc>
          <w:tcPr>
            <w:tcW w:w="7094" w:type="dxa"/>
          </w:tcPr>
          <w:p w14:paraId="30575070" w14:textId="77777777" w:rsidR="009D275E" w:rsidRPr="00AB7314" w:rsidRDefault="009D275E" w:rsidP="0096146E">
            <w:pPr>
              <w:pStyle w:val="TAL"/>
            </w:pPr>
            <w:r w:rsidRPr="00AB7314">
              <w:t>SOR-CMCI rule:</w:t>
            </w:r>
          </w:p>
          <w:p w14:paraId="20B5A395" w14:textId="77777777" w:rsidR="009D275E" w:rsidRPr="00AB7314" w:rsidRDefault="009D275E" w:rsidP="0096146E">
            <w:pPr>
              <w:pStyle w:val="TAL"/>
            </w:pPr>
            <w:r w:rsidRPr="00AB7314">
              <w:t>The SOR-CMCI rule is coded according to figure 9.11.3.51.8 and table 9.11.3.51.3.</w:t>
            </w:r>
          </w:p>
        </w:tc>
      </w:tr>
      <w:tr w:rsidR="009D275E" w:rsidRPr="00AB7314" w14:paraId="147FAFD3" w14:textId="77777777" w:rsidTr="0096146E">
        <w:trPr>
          <w:cantSplit/>
          <w:jc w:val="center"/>
        </w:trPr>
        <w:tc>
          <w:tcPr>
            <w:tcW w:w="7094" w:type="dxa"/>
          </w:tcPr>
          <w:p w14:paraId="0F24DEB0" w14:textId="77777777" w:rsidR="009D275E" w:rsidRPr="00AB7314" w:rsidRDefault="009D275E" w:rsidP="0096146E">
            <w:pPr>
              <w:pStyle w:val="TAL"/>
            </w:pPr>
          </w:p>
        </w:tc>
      </w:tr>
      <w:tr w:rsidR="009D275E" w:rsidRPr="00AB7314" w14:paraId="7EE17118" w14:textId="77777777" w:rsidTr="0096146E">
        <w:trPr>
          <w:cantSplit/>
          <w:jc w:val="center"/>
        </w:trPr>
        <w:tc>
          <w:tcPr>
            <w:tcW w:w="7094" w:type="dxa"/>
          </w:tcPr>
          <w:p w14:paraId="0188F9BD" w14:textId="77777777" w:rsidR="009D275E" w:rsidRPr="00AB7314" w:rsidRDefault="009D275E" w:rsidP="0096146E">
            <w:pPr>
              <w:pStyle w:val="TAL"/>
            </w:pPr>
            <w:r w:rsidRPr="00AB7314">
              <w:t>If the length of SOR-CMCI contents field indicates a length bigger than indicated in figure 9.11.3.51.7, receiving entity shall ignore any superfluous octets located at the end of the SOR-CMCI.</w:t>
            </w:r>
          </w:p>
        </w:tc>
      </w:tr>
    </w:tbl>
    <w:p w14:paraId="29BC90B8" w14:textId="77777777" w:rsidR="009D275E" w:rsidRPr="00AB7314" w:rsidRDefault="009D275E" w:rsidP="009D275E"/>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9D275E" w:rsidRPr="00AB7314" w14:paraId="0117F91D" w14:textId="77777777" w:rsidTr="0096146E">
        <w:trPr>
          <w:gridAfter w:val="1"/>
          <w:wAfter w:w="8" w:type="dxa"/>
          <w:jc w:val="center"/>
        </w:trPr>
        <w:tc>
          <w:tcPr>
            <w:tcW w:w="708" w:type="dxa"/>
            <w:gridSpan w:val="2"/>
            <w:tcBorders>
              <w:bottom w:val="single" w:sz="4" w:space="0" w:color="auto"/>
            </w:tcBorders>
          </w:tcPr>
          <w:p w14:paraId="4208B08B" w14:textId="77777777" w:rsidR="009D275E" w:rsidRPr="00AB7314" w:rsidRDefault="009D275E" w:rsidP="0096146E">
            <w:pPr>
              <w:pStyle w:val="TAC"/>
            </w:pPr>
            <w:bookmarkStart w:id="1172" w:name="_Hlk70586387"/>
            <w:r w:rsidRPr="00AB7314">
              <w:lastRenderedPageBreak/>
              <w:t>8</w:t>
            </w:r>
          </w:p>
        </w:tc>
        <w:tc>
          <w:tcPr>
            <w:tcW w:w="709" w:type="dxa"/>
            <w:tcBorders>
              <w:bottom w:val="single" w:sz="4" w:space="0" w:color="auto"/>
            </w:tcBorders>
          </w:tcPr>
          <w:p w14:paraId="6269AC32" w14:textId="77777777" w:rsidR="009D275E" w:rsidRPr="00AB7314" w:rsidRDefault="009D275E" w:rsidP="0096146E">
            <w:pPr>
              <w:pStyle w:val="TAC"/>
            </w:pPr>
            <w:r w:rsidRPr="00AB7314">
              <w:t>7</w:t>
            </w:r>
          </w:p>
        </w:tc>
        <w:tc>
          <w:tcPr>
            <w:tcW w:w="709" w:type="dxa"/>
            <w:tcBorders>
              <w:bottom w:val="single" w:sz="4" w:space="0" w:color="auto"/>
            </w:tcBorders>
          </w:tcPr>
          <w:p w14:paraId="0AFFE2FE" w14:textId="77777777" w:rsidR="009D275E" w:rsidRPr="00AB7314" w:rsidRDefault="009D275E" w:rsidP="0096146E">
            <w:pPr>
              <w:pStyle w:val="TAC"/>
            </w:pPr>
            <w:r w:rsidRPr="00AB7314">
              <w:t>6</w:t>
            </w:r>
          </w:p>
        </w:tc>
        <w:tc>
          <w:tcPr>
            <w:tcW w:w="709" w:type="dxa"/>
            <w:tcBorders>
              <w:bottom w:val="single" w:sz="4" w:space="0" w:color="auto"/>
            </w:tcBorders>
          </w:tcPr>
          <w:p w14:paraId="15B3E22C" w14:textId="77777777" w:rsidR="009D275E" w:rsidRPr="00AB7314" w:rsidRDefault="009D275E" w:rsidP="0096146E">
            <w:pPr>
              <w:pStyle w:val="TAC"/>
            </w:pPr>
            <w:r w:rsidRPr="00AB7314">
              <w:t>5</w:t>
            </w:r>
          </w:p>
        </w:tc>
        <w:tc>
          <w:tcPr>
            <w:tcW w:w="709" w:type="dxa"/>
            <w:tcBorders>
              <w:bottom w:val="single" w:sz="4" w:space="0" w:color="auto"/>
            </w:tcBorders>
          </w:tcPr>
          <w:p w14:paraId="30F878CB" w14:textId="77777777" w:rsidR="009D275E" w:rsidRPr="00AB7314" w:rsidRDefault="009D275E" w:rsidP="0096146E">
            <w:pPr>
              <w:pStyle w:val="TAC"/>
            </w:pPr>
            <w:r w:rsidRPr="00AB7314">
              <w:t>4</w:t>
            </w:r>
          </w:p>
        </w:tc>
        <w:tc>
          <w:tcPr>
            <w:tcW w:w="709" w:type="dxa"/>
            <w:tcBorders>
              <w:bottom w:val="single" w:sz="4" w:space="0" w:color="auto"/>
            </w:tcBorders>
          </w:tcPr>
          <w:p w14:paraId="473ED02C" w14:textId="77777777" w:rsidR="009D275E" w:rsidRPr="00AB7314" w:rsidRDefault="009D275E" w:rsidP="0096146E">
            <w:pPr>
              <w:pStyle w:val="TAC"/>
            </w:pPr>
            <w:r w:rsidRPr="00AB7314">
              <w:t>3</w:t>
            </w:r>
          </w:p>
        </w:tc>
        <w:tc>
          <w:tcPr>
            <w:tcW w:w="709" w:type="dxa"/>
            <w:tcBorders>
              <w:bottom w:val="single" w:sz="4" w:space="0" w:color="auto"/>
            </w:tcBorders>
          </w:tcPr>
          <w:p w14:paraId="4FC50C50" w14:textId="77777777" w:rsidR="009D275E" w:rsidRPr="00AB7314" w:rsidRDefault="009D275E" w:rsidP="0096146E">
            <w:pPr>
              <w:pStyle w:val="TAC"/>
            </w:pPr>
            <w:r w:rsidRPr="00AB7314">
              <w:t>2</w:t>
            </w:r>
          </w:p>
        </w:tc>
        <w:tc>
          <w:tcPr>
            <w:tcW w:w="709" w:type="dxa"/>
            <w:tcBorders>
              <w:bottom w:val="single" w:sz="4" w:space="0" w:color="auto"/>
            </w:tcBorders>
          </w:tcPr>
          <w:p w14:paraId="55763B38" w14:textId="77777777" w:rsidR="009D275E" w:rsidRPr="00AB7314" w:rsidRDefault="009D275E" w:rsidP="0096146E">
            <w:pPr>
              <w:pStyle w:val="TAC"/>
            </w:pPr>
            <w:r w:rsidRPr="00AB7314">
              <w:t>1</w:t>
            </w:r>
          </w:p>
        </w:tc>
        <w:tc>
          <w:tcPr>
            <w:tcW w:w="1416" w:type="dxa"/>
            <w:gridSpan w:val="2"/>
          </w:tcPr>
          <w:p w14:paraId="33CAAB3C" w14:textId="77777777" w:rsidR="009D275E" w:rsidRPr="00AB7314" w:rsidRDefault="009D275E" w:rsidP="0096146E">
            <w:pPr>
              <w:pStyle w:val="TAL"/>
            </w:pPr>
          </w:p>
        </w:tc>
      </w:tr>
      <w:tr w:rsidR="009D275E" w:rsidRPr="00AB7314" w14:paraId="73DD8BF8"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FBC789F" w14:textId="77777777" w:rsidR="009D275E" w:rsidRPr="00AB7314" w:rsidRDefault="009D275E" w:rsidP="0096146E">
            <w:pPr>
              <w:pStyle w:val="TAC"/>
            </w:pPr>
            <w:r w:rsidRPr="00AB7314">
              <w:t>Length of SOR-CMCI rule contents</w:t>
            </w:r>
          </w:p>
        </w:tc>
        <w:tc>
          <w:tcPr>
            <w:tcW w:w="1416" w:type="dxa"/>
            <w:gridSpan w:val="2"/>
            <w:tcBorders>
              <w:top w:val="nil"/>
              <w:left w:val="single" w:sz="6" w:space="0" w:color="auto"/>
              <w:bottom w:val="nil"/>
              <w:right w:val="nil"/>
            </w:tcBorders>
          </w:tcPr>
          <w:p w14:paraId="4C6C303F" w14:textId="77777777" w:rsidR="009D275E" w:rsidRPr="00AB7314" w:rsidRDefault="009D275E" w:rsidP="0096146E">
            <w:pPr>
              <w:pStyle w:val="TAL"/>
            </w:pPr>
            <w:r w:rsidRPr="00AB7314">
              <w:t>octet q+1</w:t>
            </w:r>
          </w:p>
          <w:p w14:paraId="6D83C6F9" w14:textId="77777777" w:rsidR="009D275E" w:rsidRPr="00AB7314" w:rsidRDefault="009D275E" w:rsidP="0096146E">
            <w:pPr>
              <w:pStyle w:val="TAL"/>
            </w:pPr>
          </w:p>
          <w:p w14:paraId="73753E22" w14:textId="77777777" w:rsidR="009D275E" w:rsidRPr="00AB7314" w:rsidRDefault="009D275E" w:rsidP="0096146E">
            <w:pPr>
              <w:pStyle w:val="TAL"/>
            </w:pPr>
            <w:r w:rsidRPr="00AB7314">
              <w:t>octet q+2</w:t>
            </w:r>
          </w:p>
        </w:tc>
      </w:tr>
      <w:tr w:rsidR="009D275E" w:rsidRPr="00AB7314" w14:paraId="50C5DBD9"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4F9F69" w14:textId="77777777" w:rsidR="009D275E" w:rsidRPr="00AB7314" w:rsidRDefault="009D275E" w:rsidP="0096146E">
            <w:pPr>
              <w:pStyle w:val="TAC"/>
            </w:pPr>
            <w:proofErr w:type="spellStart"/>
            <w:r w:rsidRPr="00AB7314">
              <w:t>Tsor</w:t>
            </w:r>
            <w:proofErr w:type="spellEnd"/>
            <w:r w:rsidRPr="00AB7314">
              <w:t>-cm timer value</w:t>
            </w:r>
          </w:p>
        </w:tc>
        <w:tc>
          <w:tcPr>
            <w:tcW w:w="1416" w:type="dxa"/>
            <w:gridSpan w:val="2"/>
            <w:tcBorders>
              <w:top w:val="nil"/>
              <w:left w:val="single" w:sz="6" w:space="0" w:color="auto"/>
              <w:bottom w:val="nil"/>
              <w:right w:val="nil"/>
            </w:tcBorders>
          </w:tcPr>
          <w:p w14:paraId="2AA32B6E" w14:textId="77777777" w:rsidR="009D275E" w:rsidRPr="00AB7314" w:rsidRDefault="009D275E" w:rsidP="0096146E">
            <w:pPr>
              <w:pStyle w:val="TAL"/>
            </w:pPr>
            <w:r w:rsidRPr="00AB7314">
              <w:t>octet q+3</w:t>
            </w:r>
          </w:p>
        </w:tc>
      </w:tr>
      <w:tr w:rsidR="009D275E" w:rsidRPr="00AB7314" w14:paraId="27FDD816"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18FF936" w14:textId="77777777" w:rsidR="009D275E" w:rsidRPr="00AB7314" w:rsidRDefault="009D275E" w:rsidP="0096146E">
            <w:pPr>
              <w:pStyle w:val="TAC"/>
            </w:pPr>
            <w:r>
              <w:t>Criterion type</w:t>
            </w:r>
          </w:p>
        </w:tc>
        <w:tc>
          <w:tcPr>
            <w:tcW w:w="1416" w:type="dxa"/>
            <w:gridSpan w:val="2"/>
            <w:tcBorders>
              <w:top w:val="nil"/>
              <w:left w:val="single" w:sz="6" w:space="0" w:color="auto"/>
              <w:bottom w:val="nil"/>
              <w:right w:val="nil"/>
            </w:tcBorders>
          </w:tcPr>
          <w:p w14:paraId="1B585D3E" w14:textId="77777777" w:rsidR="009D275E" w:rsidRPr="00AB7314" w:rsidRDefault="009D275E" w:rsidP="0096146E">
            <w:pPr>
              <w:pStyle w:val="TAL"/>
            </w:pPr>
            <w:r w:rsidRPr="00AB7314">
              <w:t>octet q+4</w:t>
            </w:r>
          </w:p>
        </w:tc>
      </w:tr>
      <w:tr w:rsidR="009D275E" w:rsidRPr="00AB7314" w14:paraId="46C69A76"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0577F2F" w14:textId="77777777" w:rsidR="009D275E" w:rsidRDefault="009D275E" w:rsidP="0096146E">
            <w:pPr>
              <w:pStyle w:val="TAC"/>
            </w:pPr>
          </w:p>
          <w:p w14:paraId="47B71AF2" w14:textId="77777777" w:rsidR="009D275E" w:rsidRPr="00AB7314" w:rsidRDefault="009D275E" w:rsidP="0096146E">
            <w:pPr>
              <w:pStyle w:val="TAC"/>
            </w:pPr>
            <w:r>
              <w:t>Criterion value</w:t>
            </w:r>
          </w:p>
        </w:tc>
        <w:tc>
          <w:tcPr>
            <w:tcW w:w="1416" w:type="dxa"/>
            <w:gridSpan w:val="2"/>
            <w:tcBorders>
              <w:top w:val="nil"/>
              <w:left w:val="single" w:sz="6" w:space="0" w:color="auto"/>
              <w:bottom w:val="nil"/>
              <w:right w:val="nil"/>
            </w:tcBorders>
          </w:tcPr>
          <w:p w14:paraId="56918CD4" w14:textId="77777777" w:rsidR="009D275E" w:rsidRPr="00AB7314" w:rsidRDefault="009D275E" w:rsidP="0096146E">
            <w:pPr>
              <w:pStyle w:val="TAL"/>
            </w:pPr>
            <w:r w:rsidRPr="00AB7314">
              <w:t>octet (q+5)*</w:t>
            </w:r>
          </w:p>
          <w:p w14:paraId="28D495D5" w14:textId="77777777" w:rsidR="009D275E" w:rsidRPr="00AB7314" w:rsidRDefault="009D275E" w:rsidP="0096146E">
            <w:pPr>
              <w:pStyle w:val="TAL"/>
            </w:pPr>
          </w:p>
          <w:p w14:paraId="7E84C6AB" w14:textId="77777777" w:rsidR="009D275E" w:rsidRPr="00AB7314" w:rsidRDefault="009D275E" w:rsidP="0096146E">
            <w:pPr>
              <w:pStyle w:val="TAL"/>
            </w:pPr>
            <w:r w:rsidRPr="00AB7314">
              <w:t>octet u*</w:t>
            </w:r>
          </w:p>
        </w:tc>
      </w:tr>
    </w:tbl>
    <w:p w14:paraId="4C2082F3" w14:textId="77777777" w:rsidR="009D275E" w:rsidRPr="00AB7314" w:rsidRDefault="009D275E" w:rsidP="009D275E">
      <w:pPr>
        <w:pStyle w:val="TF"/>
      </w:pPr>
      <w:r w:rsidRPr="00AB7314">
        <w:t>Figure 9.11.3.51.8: SOR-CMCI rule</w:t>
      </w:r>
    </w:p>
    <w:bookmarkEnd w:id="1172"/>
    <w:p w14:paraId="164C7534" w14:textId="77777777" w:rsidR="009D275E" w:rsidRPr="00AB7314" w:rsidRDefault="009D275E" w:rsidP="009D275E">
      <w:pPr>
        <w:pStyle w:val="TH"/>
      </w:pPr>
      <w:r w:rsidRPr="00AB7314">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9D275E" w:rsidRPr="00AB7314" w14:paraId="5A73DA0E" w14:textId="77777777" w:rsidTr="0096146E">
        <w:trPr>
          <w:cantSplit/>
          <w:jc w:val="center"/>
        </w:trPr>
        <w:tc>
          <w:tcPr>
            <w:tcW w:w="7094" w:type="dxa"/>
          </w:tcPr>
          <w:p w14:paraId="0E3905F7" w14:textId="77777777" w:rsidR="009D275E" w:rsidRPr="00AB7314" w:rsidRDefault="009D275E" w:rsidP="0096146E">
            <w:pPr>
              <w:pStyle w:val="TAL"/>
            </w:pPr>
            <w:proofErr w:type="spellStart"/>
            <w:r w:rsidRPr="00AB7314">
              <w:t>Tsor</w:t>
            </w:r>
            <w:proofErr w:type="spellEnd"/>
            <w:r w:rsidRPr="00AB7314">
              <w:t>-cm timer value</w:t>
            </w:r>
          </w:p>
          <w:p w14:paraId="3CA67F71" w14:textId="77777777" w:rsidR="009D275E" w:rsidRPr="00AB7314" w:rsidRDefault="009D275E" w:rsidP="0096146E">
            <w:pPr>
              <w:pStyle w:val="TAL"/>
            </w:pPr>
            <w:r w:rsidRPr="00AB7314">
              <w:t xml:space="preserve">The </w:t>
            </w:r>
            <w:proofErr w:type="spellStart"/>
            <w:r w:rsidRPr="00AB7314">
              <w:t>Tsor</w:t>
            </w:r>
            <w:proofErr w:type="spellEnd"/>
            <w:r w:rsidRPr="00AB7314">
              <w:t xml:space="preserve">-cm timer value field is coded according to octet 2 of the GPRS timer information element as specified in 3GPP TS 24.008 [12] subclause 10.5.7.3 and indicates the </w:t>
            </w:r>
            <w:proofErr w:type="spellStart"/>
            <w:r w:rsidRPr="00AB7314">
              <w:t>Tsor</w:t>
            </w:r>
            <w:proofErr w:type="spellEnd"/>
            <w:r w:rsidRPr="00AB7314">
              <w:t xml:space="preserve">-cm timer value. When the unit field of the </w:t>
            </w:r>
            <w:proofErr w:type="spellStart"/>
            <w:r w:rsidRPr="00AB7314">
              <w:t>Tsor</w:t>
            </w:r>
            <w:proofErr w:type="spellEnd"/>
            <w:r w:rsidRPr="00AB7314">
              <w:t xml:space="preserve">-cm timer value field indicates that the timer is deactivated, the receiving entity shall consider that </w:t>
            </w:r>
            <w:proofErr w:type="spellStart"/>
            <w:r w:rsidRPr="00AB7314">
              <w:t>Tsor</w:t>
            </w:r>
            <w:proofErr w:type="spellEnd"/>
            <w:r w:rsidRPr="00AB7314">
              <w:t>-cm timer value is set to the infinit</w:t>
            </w:r>
            <w:r>
              <w:t>y</w:t>
            </w:r>
            <w:r w:rsidRPr="00AB7314">
              <w:t xml:space="preserve"> value.</w:t>
            </w:r>
          </w:p>
        </w:tc>
      </w:tr>
      <w:tr w:rsidR="009D275E" w:rsidRPr="00AB7314" w14:paraId="5DA5A4E9" w14:textId="77777777" w:rsidTr="0096146E">
        <w:trPr>
          <w:cantSplit/>
          <w:jc w:val="center"/>
        </w:trPr>
        <w:tc>
          <w:tcPr>
            <w:tcW w:w="7094" w:type="dxa"/>
          </w:tcPr>
          <w:p w14:paraId="29813A48" w14:textId="77777777" w:rsidR="009D275E" w:rsidRPr="00AB7314" w:rsidRDefault="009D275E" w:rsidP="0096146E">
            <w:pPr>
              <w:pStyle w:val="TAL"/>
            </w:pPr>
          </w:p>
        </w:tc>
      </w:tr>
      <w:tr w:rsidR="009D275E" w:rsidRPr="00AB7314" w14:paraId="41D86605" w14:textId="77777777" w:rsidTr="0096146E">
        <w:trPr>
          <w:cantSplit/>
          <w:jc w:val="center"/>
        </w:trPr>
        <w:tc>
          <w:tcPr>
            <w:tcW w:w="7094" w:type="dxa"/>
          </w:tcPr>
          <w:p w14:paraId="36B466CC" w14:textId="77777777" w:rsidR="009D275E" w:rsidRPr="00AB7314" w:rsidRDefault="009D275E" w:rsidP="0096146E">
            <w:pPr>
              <w:pStyle w:val="TAL"/>
            </w:pPr>
            <w:r w:rsidRPr="00AB7314">
              <w:t>Criterion type</w:t>
            </w:r>
          </w:p>
        </w:tc>
      </w:tr>
      <w:tr w:rsidR="009D275E" w:rsidRPr="00AB7314" w14:paraId="6137F4C7" w14:textId="77777777" w:rsidTr="0096146E">
        <w:trPr>
          <w:cantSplit/>
          <w:jc w:val="center"/>
        </w:trPr>
        <w:tc>
          <w:tcPr>
            <w:tcW w:w="7094" w:type="dxa"/>
          </w:tcPr>
          <w:p w14:paraId="25CE935A" w14:textId="77777777" w:rsidR="009D275E" w:rsidRPr="00AB7314" w:rsidRDefault="009D275E" w:rsidP="0096146E">
            <w:pPr>
              <w:pStyle w:val="TAL"/>
            </w:pPr>
            <w:r w:rsidRPr="00AB7314">
              <w:t>Bits</w:t>
            </w:r>
          </w:p>
          <w:p w14:paraId="00F7ACC1" w14:textId="77777777" w:rsidR="009D275E" w:rsidRPr="00AB7314" w:rsidRDefault="009D275E" w:rsidP="0096146E">
            <w:pPr>
              <w:pStyle w:val="TAL"/>
              <w:rPr>
                <w:b/>
                <w:bCs/>
              </w:rPr>
            </w:pPr>
            <w:r w:rsidRPr="00AB7314">
              <w:rPr>
                <w:b/>
                <w:bCs/>
              </w:rPr>
              <w:t>8 7 6 5 4 3 2 1</w:t>
            </w:r>
          </w:p>
          <w:p w14:paraId="38AB1F69" w14:textId="77777777" w:rsidR="009D275E" w:rsidRPr="00AB7314" w:rsidRDefault="009D275E" w:rsidP="0096146E">
            <w:pPr>
              <w:pStyle w:val="TAL"/>
            </w:pPr>
            <w:r w:rsidRPr="00AB7314">
              <w:t>0 0 0 0 0 0 0 1</w:t>
            </w:r>
            <w:r w:rsidRPr="00AB7314">
              <w:tab/>
              <w:t>DNN</w:t>
            </w:r>
          </w:p>
          <w:p w14:paraId="17E0DAF0" w14:textId="77777777" w:rsidR="009D275E" w:rsidRPr="00AB7314" w:rsidRDefault="009D275E" w:rsidP="0096146E">
            <w:pPr>
              <w:pStyle w:val="TAL"/>
            </w:pPr>
            <w:r w:rsidRPr="00AB7314">
              <w:t>0 0 0 0 0 0 1 0</w:t>
            </w:r>
            <w:r w:rsidRPr="00AB7314">
              <w:tab/>
              <w:t>S-NSSAI S</w:t>
            </w:r>
            <w:r>
              <w:t>S</w:t>
            </w:r>
            <w:r w:rsidRPr="00AB7314">
              <w:t>T</w:t>
            </w:r>
          </w:p>
          <w:p w14:paraId="283BD552" w14:textId="77777777" w:rsidR="009D275E" w:rsidRPr="00AB7314" w:rsidRDefault="009D275E" w:rsidP="0096146E">
            <w:pPr>
              <w:pStyle w:val="TAL"/>
            </w:pPr>
            <w:r w:rsidRPr="00AB7314">
              <w:t>0 0 0 0 0 0 1 1</w:t>
            </w:r>
            <w:r w:rsidRPr="00AB7314">
              <w:tab/>
              <w:t>S-NSSAI S</w:t>
            </w:r>
            <w:r>
              <w:t>S</w:t>
            </w:r>
            <w:r w:rsidRPr="00AB7314">
              <w:t>T and SD</w:t>
            </w:r>
          </w:p>
          <w:p w14:paraId="1A73841B" w14:textId="77777777" w:rsidR="009D275E" w:rsidRPr="00AB7314" w:rsidRDefault="009D275E" w:rsidP="0096146E">
            <w:pPr>
              <w:pStyle w:val="TAL"/>
            </w:pPr>
            <w:r w:rsidRPr="00AB7314">
              <w:t>0 0 0 0 0 1 0 0</w:t>
            </w:r>
            <w:r w:rsidRPr="00AB7314">
              <w:tab/>
              <w:t>IMS registration related signalling</w:t>
            </w:r>
          </w:p>
          <w:p w14:paraId="5C9FC710" w14:textId="77777777" w:rsidR="009D275E" w:rsidRPr="00AB7314" w:rsidRDefault="009D275E" w:rsidP="0096146E">
            <w:pPr>
              <w:pStyle w:val="TAL"/>
            </w:pPr>
            <w:r w:rsidRPr="00AB7314">
              <w:t>0 0 0 0 0 1 0 1</w:t>
            </w:r>
            <w:r w:rsidRPr="00AB7314">
              <w:tab/>
              <w:t>MMTEL voice call</w:t>
            </w:r>
          </w:p>
          <w:p w14:paraId="78A4A70C" w14:textId="77777777" w:rsidR="009D275E" w:rsidRPr="00AB7314" w:rsidRDefault="009D275E" w:rsidP="0096146E">
            <w:pPr>
              <w:pStyle w:val="TAL"/>
            </w:pPr>
            <w:r w:rsidRPr="00AB7314">
              <w:t>0 0 0 0 0 1 1 0</w:t>
            </w:r>
            <w:r w:rsidRPr="00AB7314">
              <w:tab/>
              <w:t>MMTEL video call</w:t>
            </w:r>
          </w:p>
          <w:p w14:paraId="5FA96953" w14:textId="77777777" w:rsidR="009D275E" w:rsidRDefault="009D275E" w:rsidP="0096146E">
            <w:pPr>
              <w:pStyle w:val="TAL"/>
            </w:pPr>
            <w:r w:rsidRPr="00AB7314">
              <w:t>0 0 0 0 0 1 1 1</w:t>
            </w:r>
            <w:r w:rsidRPr="00AB7314">
              <w:tab/>
              <w:t xml:space="preserve">MO SMS over NAS or MO </w:t>
            </w:r>
            <w:proofErr w:type="spellStart"/>
            <w:r w:rsidRPr="00AB7314">
              <w:t>SMSoIP</w:t>
            </w:r>
            <w:proofErr w:type="spellEnd"/>
          </w:p>
          <w:p w14:paraId="013A79A3" w14:textId="77777777" w:rsidR="009D275E" w:rsidRPr="00AB7314" w:rsidRDefault="009D275E" w:rsidP="0096146E">
            <w:pPr>
              <w:pStyle w:val="TAL"/>
            </w:pPr>
            <w:r>
              <w:t>1 1 1 1 1 1 1 1</w:t>
            </w:r>
            <w:r w:rsidRPr="009C17B2">
              <w:tab/>
            </w:r>
            <w:bookmarkStart w:id="1173" w:name="_Hlk72966105"/>
            <w:r w:rsidRPr="009C17B2">
              <w:t>match all</w:t>
            </w:r>
            <w:bookmarkEnd w:id="1173"/>
          </w:p>
          <w:p w14:paraId="3B590595" w14:textId="77777777" w:rsidR="009D275E" w:rsidRPr="00AB7314" w:rsidRDefault="009D275E" w:rsidP="0096146E">
            <w:pPr>
              <w:pStyle w:val="TAL"/>
            </w:pPr>
            <w:r w:rsidRPr="00AB7314">
              <w:t>All other values are spare.</w:t>
            </w:r>
          </w:p>
        </w:tc>
      </w:tr>
      <w:tr w:rsidR="009D275E" w:rsidRPr="00AB7314" w14:paraId="016060AE" w14:textId="77777777" w:rsidTr="0096146E">
        <w:trPr>
          <w:cantSplit/>
          <w:jc w:val="center"/>
        </w:trPr>
        <w:tc>
          <w:tcPr>
            <w:tcW w:w="7094" w:type="dxa"/>
          </w:tcPr>
          <w:p w14:paraId="3AB65ED2" w14:textId="77777777" w:rsidR="009D275E" w:rsidRPr="00AB7314" w:rsidRDefault="009D275E" w:rsidP="0096146E">
            <w:pPr>
              <w:pStyle w:val="TAL"/>
            </w:pPr>
          </w:p>
        </w:tc>
      </w:tr>
      <w:tr w:rsidR="009D275E" w:rsidRPr="00AB7314" w14:paraId="14CAC403" w14:textId="77777777" w:rsidTr="0096146E">
        <w:trPr>
          <w:cantSplit/>
          <w:jc w:val="center"/>
        </w:trPr>
        <w:tc>
          <w:tcPr>
            <w:tcW w:w="7094" w:type="dxa"/>
          </w:tcPr>
          <w:p w14:paraId="6969A423" w14:textId="77777777" w:rsidR="009D275E" w:rsidRPr="00AB7314" w:rsidRDefault="009D275E" w:rsidP="0096146E">
            <w:pPr>
              <w:pStyle w:val="TAL"/>
            </w:pPr>
            <w:r w:rsidRPr="00AB7314">
              <w:t>The receiving entity shall ignore SOR-CMCI rule with criterion of criterion type set to a spare value.</w:t>
            </w:r>
          </w:p>
        </w:tc>
      </w:tr>
      <w:tr w:rsidR="009D275E" w:rsidRPr="00AB7314" w14:paraId="241C225C" w14:textId="77777777" w:rsidTr="0096146E">
        <w:trPr>
          <w:cantSplit/>
          <w:jc w:val="center"/>
        </w:trPr>
        <w:tc>
          <w:tcPr>
            <w:tcW w:w="7094" w:type="dxa"/>
          </w:tcPr>
          <w:p w14:paraId="41CE583E" w14:textId="77777777" w:rsidR="009D275E" w:rsidRPr="00AB7314" w:rsidRDefault="009D275E" w:rsidP="0096146E">
            <w:pPr>
              <w:pStyle w:val="TAL"/>
            </w:pPr>
          </w:p>
        </w:tc>
      </w:tr>
      <w:tr w:rsidR="009D275E" w:rsidRPr="00AB7314" w14:paraId="208C0340" w14:textId="77777777" w:rsidTr="0096146E">
        <w:trPr>
          <w:cantSplit/>
          <w:jc w:val="center"/>
        </w:trPr>
        <w:tc>
          <w:tcPr>
            <w:tcW w:w="7094" w:type="dxa"/>
          </w:tcPr>
          <w:p w14:paraId="665EE31C" w14:textId="77777777" w:rsidR="009D275E" w:rsidRPr="00AB7314" w:rsidRDefault="009D275E" w:rsidP="0096146E">
            <w:pPr>
              <w:pStyle w:val="TAL"/>
            </w:pPr>
            <w:r w:rsidRPr="00AB7314">
              <w:t>For "DNN", the criterion value field shall be encoded as a DNN length-value pair field.</w:t>
            </w:r>
          </w:p>
          <w:p w14:paraId="613B9225" w14:textId="77777777" w:rsidR="009D275E" w:rsidRPr="00AB7314" w:rsidRDefault="009D275E" w:rsidP="0096146E">
            <w:pPr>
              <w:pStyle w:val="TAL"/>
            </w:pPr>
          </w:p>
          <w:p w14:paraId="456281A3" w14:textId="77777777" w:rsidR="009D275E" w:rsidRPr="00AB7314" w:rsidRDefault="009D275E" w:rsidP="0096146E">
            <w:pPr>
              <w:pStyle w:val="TAL"/>
            </w:pPr>
            <w:r w:rsidRPr="00AB7314">
              <w:t>For "S-NSSAI S</w:t>
            </w:r>
            <w:r>
              <w:t>S</w:t>
            </w:r>
            <w:r w:rsidRPr="00AB7314">
              <w:t>T", the criterion value field shall be encoded as one octet S</w:t>
            </w:r>
            <w:r>
              <w:t>S</w:t>
            </w:r>
            <w:r w:rsidRPr="00AB7314">
              <w:t>T field.</w:t>
            </w:r>
          </w:p>
          <w:p w14:paraId="6F142F24" w14:textId="77777777" w:rsidR="009D275E" w:rsidRPr="00AB7314" w:rsidRDefault="009D275E" w:rsidP="0096146E">
            <w:pPr>
              <w:pStyle w:val="TAL"/>
            </w:pPr>
          </w:p>
          <w:p w14:paraId="74616B9D" w14:textId="77777777" w:rsidR="009D275E" w:rsidRPr="00AB7314" w:rsidRDefault="009D275E" w:rsidP="0096146E">
            <w:pPr>
              <w:pStyle w:val="TAL"/>
            </w:pPr>
            <w:r w:rsidRPr="00AB7314">
              <w:t>For "S-NSSAI S</w:t>
            </w:r>
            <w:r>
              <w:t>S</w:t>
            </w:r>
            <w:r w:rsidRPr="00AB7314">
              <w:t>T and SD", the criterion value field shall be encoded as a sequence of one octet S</w:t>
            </w:r>
            <w:r>
              <w:t>S</w:t>
            </w:r>
            <w:r w:rsidRPr="00AB7314">
              <w:t>T field and three octets SD field. The S</w:t>
            </w:r>
            <w:r>
              <w:t>S</w:t>
            </w:r>
            <w:r w:rsidRPr="00AB7314">
              <w:t>T field shall be transmitted first.</w:t>
            </w:r>
          </w:p>
          <w:p w14:paraId="586A69D5" w14:textId="77777777" w:rsidR="009D275E" w:rsidRPr="00AB7314" w:rsidRDefault="009D275E" w:rsidP="0096146E">
            <w:pPr>
              <w:pStyle w:val="TAL"/>
            </w:pPr>
          </w:p>
          <w:p w14:paraId="056AFDB4" w14:textId="77777777" w:rsidR="009D275E" w:rsidRPr="00AB7314" w:rsidRDefault="009D275E" w:rsidP="0096146E">
            <w:pPr>
              <w:pStyle w:val="TAL"/>
            </w:pPr>
            <w:r w:rsidRPr="00AB7314">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74939663" w14:textId="77777777" w:rsidR="009D275E" w:rsidRPr="00AB7314" w:rsidRDefault="009D275E" w:rsidP="0096146E">
            <w:pPr>
              <w:pStyle w:val="TAL"/>
            </w:pPr>
          </w:p>
          <w:p w14:paraId="5CFD566A" w14:textId="77777777" w:rsidR="009D275E" w:rsidRPr="00AB7314" w:rsidRDefault="009D275E" w:rsidP="0096146E">
            <w:pPr>
              <w:pStyle w:val="TAL"/>
            </w:pPr>
            <w:r w:rsidRPr="00AB7314">
              <w:t>The S</w:t>
            </w:r>
            <w:r>
              <w:t>S</w:t>
            </w:r>
            <w:r w:rsidRPr="00AB7314">
              <w:t>T field contains S</w:t>
            </w:r>
            <w:r>
              <w:t>S</w:t>
            </w:r>
            <w:r w:rsidRPr="00AB7314">
              <w:t>T of HPLMN's S-NSSAI.</w:t>
            </w:r>
          </w:p>
          <w:p w14:paraId="7DE9037C" w14:textId="77777777" w:rsidR="009D275E" w:rsidRPr="00AB7314" w:rsidRDefault="009D275E" w:rsidP="0096146E">
            <w:pPr>
              <w:pStyle w:val="TAL"/>
            </w:pPr>
          </w:p>
          <w:p w14:paraId="6F37AA39" w14:textId="77777777" w:rsidR="009D275E" w:rsidRPr="00AB7314" w:rsidRDefault="009D275E" w:rsidP="0096146E">
            <w:pPr>
              <w:pStyle w:val="TAL"/>
            </w:pPr>
            <w:r w:rsidRPr="00AB7314">
              <w:t>The SD field contains SD of HPLMN's S-NSSAI.</w:t>
            </w:r>
          </w:p>
          <w:p w14:paraId="458A486A" w14:textId="77777777" w:rsidR="009D275E" w:rsidRPr="00AB7314" w:rsidRDefault="009D275E" w:rsidP="0096146E">
            <w:pPr>
              <w:pStyle w:val="TAL"/>
            </w:pPr>
          </w:p>
          <w:p w14:paraId="6508E026" w14:textId="77777777" w:rsidR="009D275E" w:rsidRPr="00AB7314" w:rsidRDefault="009D275E" w:rsidP="0096146E">
            <w:pPr>
              <w:pStyle w:val="TAL"/>
            </w:pPr>
            <w:r w:rsidRPr="00AB7314">
              <w:t xml:space="preserve">For </w:t>
            </w:r>
            <w:r>
              <w:t>"</w:t>
            </w:r>
            <w:r w:rsidRPr="009C17B2">
              <w:t>match all</w:t>
            </w:r>
            <w:r>
              <w:t xml:space="preserve">", </w:t>
            </w:r>
            <w:r w:rsidRPr="00AB7314">
              <w:t xml:space="preserve">"IMS registration related signalling", "MMTEL voice call", "MMTEL video call", and "MO SMS over NAS or MO </w:t>
            </w:r>
            <w:proofErr w:type="spellStart"/>
            <w:r w:rsidRPr="00AB7314">
              <w:t>SMSoIP</w:t>
            </w:r>
            <w:proofErr w:type="spellEnd"/>
            <w:r w:rsidRPr="00AB7314">
              <w:t>", the criterion value field is zero octets long.</w:t>
            </w:r>
          </w:p>
        </w:tc>
      </w:tr>
      <w:tr w:rsidR="009D275E" w:rsidRPr="00AB7314" w14:paraId="6A68ADFB" w14:textId="77777777" w:rsidTr="0096146E">
        <w:trPr>
          <w:cantSplit/>
          <w:jc w:val="center"/>
        </w:trPr>
        <w:tc>
          <w:tcPr>
            <w:tcW w:w="7094" w:type="dxa"/>
          </w:tcPr>
          <w:p w14:paraId="366561E0" w14:textId="77777777" w:rsidR="009D275E" w:rsidRPr="00AB7314" w:rsidRDefault="009D275E" w:rsidP="0096146E">
            <w:pPr>
              <w:pStyle w:val="TAL"/>
            </w:pPr>
          </w:p>
        </w:tc>
      </w:tr>
      <w:tr w:rsidR="009D275E" w:rsidRPr="00AB7314" w14:paraId="656814A3" w14:textId="77777777" w:rsidTr="0096146E">
        <w:trPr>
          <w:cantSplit/>
          <w:jc w:val="center"/>
        </w:trPr>
        <w:tc>
          <w:tcPr>
            <w:tcW w:w="7094" w:type="dxa"/>
          </w:tcPr>
          <w:p w14:paraId="4CE76DB2" w14:textId="77777777" w:rsidR="009D275E" w:rsidRPr="00AB7314" w:rsidRDefault="009D275E" w:rsidP="0096146E">
            <w:pPr>
              <w:pStyle w:val="TAL"/>
            </w:pPr>
            <w:r w:rsidRPr="00AB7314">
              <w:t>If the length of SOR-CMCI rule contents field indicates a length bigger than indicated in figure 9.11.3.51.8, receiving entity shall ignore any superfluous octets located at the end of the SOR-CMCI rule.</w:t>
            </w:r>
          </w:p>
        </w:tc>
      </w:tr>
    </w:tbl>
    <w:p w14:paraId="64EC9C49" w14:textId="167224D6" w:rsidR="009D275E" w:rsidRDefault="009D275E" w:rsidP="009D275E">
      <w:pPr>
        <w:rPr>
          <w:ins w:id="1174" w:author="Lena Chaponniere15" w:date="2021-09-28T11:25:00Z"/>
        </w:rPr>
      </w:pPr>
    </w:p>
    <w:tbl>
      <w:tblPr>
        <w:tblW w:w="0" w:type="auto"/>
        <w:jc w:val="center"/>
        <w:tblLayout w:type="fixed"/>
        <w:tblCellMar>
          <w:left w:w="28" w:type="dxa"/>
          <w:right w:w="56" w:type="dxa"/>
        </w:tblCellMar>
        <w:tblLook w:val="0000" w:firstRow="0" w:lastRow="0" w:firstColumn="0" w:lastColumn="0" w:noHBand="0" w:noVBand="0"/>
      </w:tblPr>
      <w:tblGrid>
        <w:gridCol w:w="8"/>
        <w:gridCol w:w="700"/>
        <w:gridCol w:w="13"/>
        <w:gridCol w:w="696"/>
        <w:gridCol w:w="25"/>
        <w:gridCol w:w="684"/>
        <w:gridCol w:w="37"/>
        <w:gridCol w:w="672"/>
        <w:gridCol w:w="49"/>
        <w:gridCol w:w="660"/>
        <w:gridCol w:w="61"/>
        <w:gridCol w:w="648"/>
        <w:gridCol w:w="73"/>
        <w:gridCol w:w="636"/>
        <w:gridCol w:w="85"/>
        <w:gridCol w:w="624"/>
        <w:gridCol w:w="8"/>
        <w:gridCol w:w="1228"/>
        <w:gridCol w:w="180"/>
        <w:gridCol w:w="9"/>
        <w:tblGridChange w:id="1175">
          <w:tblGrid>
            <w:gridCol w:w="8"/>
            <w:gridCol w:w="700"/>
            <w:gridCol w:w="13"/>
            <w:gridCol w:w="696"/>
            <w:gridCol w:w="25"/>
            <w:gridCol w:w="684"/>
            <w:gridCol w:w="37"/>
            <w:gridCol w:w="672"/>
            <w:gridCol w:w="49"/>
            <w:gridCol w:w="660"/>
            <w:gridCol w:w="61"/>
            <w:gridCol w:w="648"/>
            <w:gridCol w:w="73"/>
            <w:gridCol w:w="636"/>
            <w:gridCol w:w="85"/>
            <w:gridCol w:w="624"/>
            <w:gridCol w:w="8"/>
            <w:gridCol w:w="90"/>
            <w:gridCol w:w="1137"/>
            <w:gridCol w:w="181"/>
            <w:gridCol w:w="9"/>
          </w:tblGrid>
        </w:tblGridChange>
      </w:tblGrid>
      <w:tr w:rsidR="001E1A05" w:rsidRPr="00AB7314" w14:paraId="36A1A86D" w14:textId="77777777" w:rsidTr="0096146E">
        <w:trPr>
          <w:gridAfter w:val="1"/>
          <w:wAfter w:w="9" w:type="dxa"/>
          <w:jc w:val="center"/>
          <w:ins w:id="1176" w:author="Lena Chaponniere15" w:date="2021-09-28T11:25:00Z"/>
        </w:trPr>
        <w:tc>
          <w:tcPr>
            <w:tcW w:w="708" w:type="dxa"/>
            <w:gridSpan w:val="2"/>
            <w:tcBorders>
              <w:bottom w:val="single" w:sz="4" w:space="0" w:color="auto"/>
            </w:tcBorders>
          </w:tcPr>
          <w:p w14:paraId="60EB5DF4" w14:textId="77777777" w:rsidR="001E1A05" w:rsidRPr="00AB7314" w:rsidRDefault="001E1A05" w:rsidP="0096146E">
            <w:pPr>
              <w:pStyle w:val="TAC"/>
              <w:rPr>
                <w:ins w:id="1177" w:author="Lena Chaponniere15" w:date="2021-09-28T11:25:00Z"/>
              </w:rPr>
            </w:pPr>
            <w:ins w:id="1178" w:author="Lena Chaponniere15" w:date="2021-09-28T11:25:00Z">
              <w:r w:rsidRPr="00AB7314">
                <w:lastRenderedPageBreak/>
                <w:t>8</w:t>
              </w:r>
            </w:ins>
          </w:p>
        </w:tc>
        <w:tc>
          <w:tcPr>
            <w:tcW w:w="709" w:type="dxa"/>
            <w:gridSpan w:val="2"/>
            <w:tcBorders>
              <w:bottom w:val="single" w:sz="4" w:space="0" w:color="auto"/>
            </w:tcBorders>
          </w:tcPr>
          <w:p w14:paraId="408038CD" w14:textId="77777777" w:rsidR="001E1A05" w:rsidRPr="00AB7314" w:rsidRDefault="001E1A05" w:rsidP="0096146E">
            <w:pPr>
              <w:pStyle w:val="TAC"/>
              <w:rPr>
                <w:ins w:id="1179" w:author="Lena Chaponniere15" w:date="2021-09-28T11:25:00Z"/>
              </w:rPr>
            </w:pPr>
            <w:ins w:id="1180" w:author="Lena Chaponniere15" w:date="2021-09-28T11:25:00Z">
              <w:r w:rsidRPr="00AB7314">
                <w:t>7</w:t>
              </w:r>
            </w:ins>
          </w:p>
        </w:tc>
        <w:tc>
          <w:tcPr>
            <w:tcW w:w="709" w:type="dxa"/>
            <w:gridSpan w:val="2"/>
            <w:tcBorders>
              <w:bottom w:val="single" w:sz="4" w:space="0" w:color="auto"/>
            </w:tcBorders>
          </w:tcPr>
          <w:p w14:paraId="120FDE2D" w14:textId="77777777" w:rsidR="001E1A05" w:rsidRPr="00AB7314" w:rsidRDefault="001E1A05" w:rsidP="0096146E">
            <w:pPr>
              <w:pStyle w:val="TAC"/>
              <w:rPr>
                <w:ins w:id="1181" w:author="Lena Chaponniere15" w:date="2021-09-28T11:25:00Z"/>
              </w:rPr>
            </w:pPr>
            <w:ins w:id="1182" w:author="Lena Chaponniere15" w:date="2021-09-28T11:25:00Z">
              <w:r w:rsidRPr="00AB7314">
                <w:t>6</w:t>
              </w:r>
            </w:ins>
          </w:p>
        </w:tc>
        <w:tc>
          <w:tcPr>
            <w:tcW w:w="709" w:type="dxa"/>
            <w:gridSpan w:val="2"/>
            <w:tcBorders>
              <w:bottom w:val="single" w:sz="4" w:space="0" w:color="auto"/>
            </w:tcBorders>
          </w:tcPr>
          <w:p w14:paraId="05CB25B0" w14:textId="77777777" w:rsidR="001E1A05" w:rsidRPr="00AB7314" w:rsidRDefault="001E1A05" w:rsidP="0096146E">
            <w:pPr>
              <w:pStyle w:val="TAC"/>
              <w:rPr>
                <w:ins w:id="1183" w:author="Lena Chaponniere15" w:date="2021-09-28T11:25:00Z"/>
              </w:rPr>
            </w:pPr>
            <w:ins w:id="1184" w:author="Lena Chaponniere15" w:date="2021-09-28T11:25:00Z">
              <w:r w:rsidRPr="00AB7314">
                <w:t>5</w:t>
              </w:r>
            </w:ins>
          </w:p>
        </w:tc>
        <w:tc>
          <w:tcPr>
            <w:tcW w:w="709" w:type="dxa"/>
            <w:gridSpan w:val="2"/>
            <w:tcBorders>
              <w:bottom w:val="single" w:sz="4" w:space="0" w:color="auto"/>
            </w:tcBorders>
          </w:tcPr>
          <w:p w14:paraId="5D719366" w14:textId="77777777" w:rsidR="001E1A05" w:rsidRPr="00AB7314" w:rsidRDefault="001E1A05" w:rsidP="0096146E">
            <w:pPr>
              <w:pStyle w:val="TAC"/>
              <w:rPr>
                <w:ins w:id="1185" w:author="Lena Chaponniere15" w:date="2021-09-28T11:25:00Z"/>
              </w:rPr>
            </w:pPr>
            <w:ins w:id="1186" w:author="Lena Chaponniere15" w:date="2021-09-28T11:25:00Z">
              <w:r w:rsidRPr="00AB7314">
                <w:t>4</w:t>
              </w:r>
            </w:ins>
          </w:p>
        </w:tc>
        <w:tc>
          <w:tcPr>
            <w:tcW w:w="709" w:type="dxa"/>
            <w:gridSpan w:val="2"/>
            <w:tcBorders>
              <w:bottom w:val="single" w:sz="4" w:space="0" w:color="auto"/>
            </w:tcBorders>
          </w:tcPr>
          <w:p w14:paraId="69308E50" w14:textId="77777777" w:rsidR="001E1A05" w:rsidRPr="00AB7314" w:rsidRDefault="001E1A05" w:rsidP="0096146E">
            <w:pPr>
              <w:pStyle w:val="TAC"/>
              <w:rPr>
                <w:ins w:id="1187" w:author="Lena Chaponniere15" w:date="2021-09-28T11:25:00Z"/>
              </w:rPr>
            </w:pPr>
            <w:ins w:id="1188" w:author="Lena Chaponniere15" w:date="2021-09-28T11:25:00Z">
              <w:r w:rsidRPr="00AB7314">
                <w:t>3</w:t>
              </w:r>
            </w:ins>
          </w:p>
        </w:tc>
        <w:tc>
          <w:tcPr>
            <w:tcW w:w="709" w:type="dxa"/>
            <w:gridSpan w:val="2"/>
            <w:tcBorders>
              <w:bottom w:val="single" w:sz="4" w:space="0" w:color="auto"/>
            </w:tcBorders>
          </w:tcPr>
          <w:p w14:paraId="06D0803D" w14:textId="77777777" w:rsidR="001E1A05" w:rsidRPr="00AB7314" w:rsidRDefault="001E1A05" w:rsidP="0096146E">
            <w:pPr>
              <w:pStyle w:val="TAC"/>
              <w:rPr>
                <w:ins w:id="1189" w:author="Lena Chaponniere15" w:date="2021-09-28T11:25:00Z"/>
              </w:rPr>
            </w:pPr>
            <w:ins w:id="1190" w:author="Lena Chaponniere15" w:date="2021-09-28T11:25:00Z">
              <w:r w:rsidRPr="00AB7314">
                <w:t>2</w:t>
              </w:r>
            </w:ins>
          </w:p>
        </w:tc>
        <w:tc>
          <w:tcPr>
            <w:tcW w:w="709" w:type="dxa"/>
            <w:gridSpan w:val="2"/>
            <w:tcBorders>
              <w:bottom w:val="single" w:sz="4" w:space="0" w:color="auto"/>
            </w:tcBorders>
          </w:tcPr>
          <w:p w14:paraId="07D44A3A" w14:textId="77777777" w:rsidR="001E1A05" w:rsidRPr="00AB7314" w:rsidRDefault="001E1A05" w:rsidP="0096146E">
            <w:pPr>
              <w:pStyle w:val="TAC"/>
              <w:rPr>
                <w:ins w:id="1191" w:author="Lena Chaponniere15" w:date="2021-09-28T11:25:00Z"/>
              </w:rPr>
            </w:pPr>
            <w:ins w:id="1192" w:author="Lena Chaponniere15" w:date="2021-09-28T11:25:00Z">
              <w:r w:rsidRPr="00AB7314">
                <w:t>1</w:t>
              </w:r>
            </w:ins>
          </w:p>
        </w:tc>
        <w:tc>
          <w:tcPr>
            <w:tcW w:w="1416" w:type="dxa"/>
            <w:gridSpan w:val="3"/>
          </w:tcPr>
          <w:p w14:paraId="76305108" w14:textId="77777777" w:rsidR="001E1A05" w:rsidRPr="00AB7314" w:rsidRDefault="001E1A05" w:rsidP="0096146E">
            <w:pPr>
              <w:pStyle w:val="TAL"/>
              <w:rPr>
                <w:ins w:id="1193" w:author="Lena Chaponniere15" w:date="2021-09-28T11:25:00Z"/>
              </w:rPr>
            </w:pPr>
          </w:p>
        </w:tc>
      </w:tr>
      <w:tr w:rsidR="002450EE" w:rsidRPr="00AB7314" w14:paraId="4B628311" w14:textId="77777777" w:rsidTr="00475EA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000" w:firstRow="0" w:lastRow="0" w:firstColumn="0" w:lastColumn="0" w:noHBand="0" w:noVBand="0"/>
          <w:tblPrExChange w:id="1194" w:author="Lena Chaponniere15" w:date="2021-09-28T11:3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000" w:firstRow="0" w:lastRow="0" w:firstColumn="0" w:lastColumn="0" w:noHBand="0" w:noVBand="0"/>
            </w:tblPrEx>
          </w:tblPrExChange>
        </w:tblPrEx>
        <w:trPr>
          <w:gridAfter w:val="2"/>
          <w:wAfter w:w="189" w:type="dxa"/>
          <w:cantSplit/>
          <w:jc w:val="center"/>
          <w:ins w:id="1195" w:author="Lena Chaponniere15" w:date="2021-09-28T11:29:00Z"/>
          <w:trPrChange w:id="1196" w:author="Lena Chaponniere15" w:date="2021-09-28T11:33:00Z">
            <w:trPr>
              <w:gridAfter w:val="2"/>
              <w:wAfter w:w="189" w:type="dxa"/>
              <w:cantSplit/>
              <w:jc w:val="center"/>
            </w:trPr>
          </w:trPrChange>
        </w:trPr>
        <w:tc>
          <w:tcPr>
            <w:tcW w:w="721" w:type="dxa"/>
            <w:gridSpan w:val="3"/>
            <w:tcBorders>
              <w:top w:val="single" w:sz="4" w:space="0" w:color="auto"/>
              <w:bottom w:val="single" w:sz="4" w:space="0" w:color="auto"/>
              <w:right w:val="single" w:sz="4" w:space="0" w:color="auto"/>
            </w:tcBorders>
            <w:tcPrChange w:id="1197" w:author="Lena Chaponniere15" w:date="2021-09-28T11:33:00Z">
              <w:tcPr>
                <w:tcW w:w="721" w:type="dxa"/>
                <w:gridSpan w:val="3"/>
                <w:tcBorders>
                  <w:top w:val="single" w:sz="4" w:space="0" w:color="auto"/>
                  <w:bottom w:val="single" w:sz="4" w:space="0" w:color="auto"/>
                  <w:right w:val="single" w:sz="4" w:space="0" w:color="auto"/>
                </w:tcBorders>
              </w:tcPr>
            </w:tcPrChange>
          </w:tcPr>
          <w:p w14:paraId="5B1AE9C7" w14:textId="77777777" w:rsidR="002450EE" w:rsidRPr="00AB7314" w:rsidRDefault="002450EE" w:rsidP="0096146E">
            <w:pPr>
              <w:pStyle w:val="TAC"/>
              <w:rPr>
                <w:ins w:id="1198" w:author="Lena Chaponniere15" w:date="2021-09-28T11:29:00Z"/>
              </w:rPr>
            </w:pPr>
            <w:ins w:id="1199" w:author="Lena Chaponniere15" w:date="2021-09-28T11:29:00Z">
              <w:r w:rsidRPr="00AB7314">
                <w:t>0</w:t>
              </w:r>
            </w:ins>
          </w:p>
          <w:p w14:paraId="328757E0" w14:textId="77777777" w:rsidR="002450EE" w:rsidRPr="00AB7314" w:rsidRDefault="002450EE" w:rsidP="0096146E">
            <w:pPr>
              <w:pStyle w:val="TAC"/>
              <w:rPr>
                <w:ins w:id="1200" w:author="Lena Chaponniere15" w:date="2021-09-28T11:29:00Z"/>
              </w:rPr>
            </w:pPr>
            <w:ins w:id="1201"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1202" w:author="Lena Chaponniere15" w:date="2021-09-28T11:33:00Z">
              <w:tcPr>
                <w:tcW w:w="721" w:type="dxa"/>
                <w:gridSpan w:val="2"/>
                <w:tcBorders>
                  <w:top w:val="single" w:sz="4" w:space="0" w:color="auto"/>
                  <w:bottom w:val="single" w:sz="4" w:space="0" w:color="auto"/>
                  <w:right w:val="single" w:sz="4" w:space="0" w:color="auto"/>
                </w:tcBorders>
              </w:tcPr>
            </w:tcPrChange>
          </w:tcPr>
          <w:p w14:paraId="0D430B63" w14:textId="77777777" w:rsidR="002450EE" w:rsidRPr="00AB7314" w:rsidRDefault="002450EE" w:rsidP="0096146E">
            <w:pPr>
              <w:pStyle w:val="TAC"/>
              <w:rPr>
                <w:ins w:id="1203" w:author="Lena Chaponniere15" w:date="2021-09-28T11:29:00Z"/>
              </w:rPr>
            </w:pPr>
            <w:ins w:id="1204" w:author="Lena Chaponniere15" w:date="2021-09-28T11:29:00Z">
              <w:r w:rsidRPr="00AB7314">
                <w:t>0</w:t>
              </w:r>
            </w:ins>
          </w:p>
          <w:p w14:paraId="601894BA" w14:textId="77777777" w:rsidR="002450EE" w:rsidRPr="00AB7314" w:rsidRDefault="002450EE" w:rsidP="0096146E">
            <w:pPr>
              <w:pStyle w:val="TAC"/>
              <w:rPr>
                <w:ins w:id="1205" w:author="Lena Chaponniere15" w:date="2021-09-28T11:29:00Z"/>
              </w:rPr>
            </w:pPr>
            <w:ins w:id="1206"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1207" w:author="Lena Chaponniere15" w:date="2021-09-28T11:33:00Z">
              <w:tcPr>
                <w:tcW w:w="721" w:type="dxa"/>
                <w:gridSpan w:val="2"/>
                <w:tcBorders>
                  <w:top w:val="single" w:sz="4" w:space="0" w:color="auto"/>
                  <w:bottom w:val="single" w:sz="4" w:space="0" w:color="auto"/>
                  <w:right w:val="single" w:sz="4" w:space="0" w:color="auto"/>
                </w:tcBorders>
              </w:tcPr>
            </w:tcPrChange>
          </w:tcPr>
          <w:p w14:paraId="2A0E9384" w14:textId="77777777" w:rsidR="002450EE" w:rsidRPr="00AB7314" w:rsidRDefault="002450EE" w:rsidP="0096146E">
            <w:pPr>
              <w:pStyle w:val="TAC"/>
              <w:rPr>
                <w:ins w:id="1208" w:author="Lena Chaponniere15" w:date="2021-09-28T11:29:00Z"/>
              </w:rPr>
            </w:pPr>
            <w:ins w:id="1209" w:author="Lena Chaponniere15" w:date="2021-09-28T11:29:00Z">
              <w:r w:rsidRPr="00AB7314">
                <w:t>0</w:t>
              </w:r>
            </w:ins>
          </w:p>
          <w:p w14:paraId="0C3DF0AB" w14:textId="77777777" w:rsidR="002450EE" w:rsidRPr="00AB7314" w:rsidRDefault="002450EE" w:rsidP="0096146E">
            <w:pPr>
              <w:pStyle w:val="TAC"/>
              <w:rPr>
                <w:ins w:id="1210" w:author="Lena Chaponniere15" w:date="2021-09-28T11:29:00Z"/>
              </w:rPr>
            </w:pPr>
            <w:ins w:id="1211"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1212" w:author="Lena Chaponniere15" w:date="2021-09-28T11:33:00Z">
              <w:tcPr>
                <w:tcW w:w="721" w:type="dxa"/>
                <w:gridSpan w:val="2"/>
                <w:tcBorders>
                  <w:top w:val="single" w:sz="4" w:space="0" w:color="auto"/>
                  <w:bottom w:val="single" w:sz="4" w:space="0" w:color="auto"/>
                  <w:right w:val="single" w:sz="4" w:space="0" w:color="auto"/>
                </w:tcBorders>
              </w:tcPr>
            </w:tcPrChange>
          </w:tcPr>
          <w:p w14:paraId="3F468F10" w14:textId="77777777" w:rsidR="002450EE" w:rsidRPr="00AB7314" w:rsidRDefault="002450EE" w:rsidP="0096146E">
            <w:pPr>
              <w:pStyle w:val="TAC"/>
              <w:rPr>
                <w:ins w:id="1213" w:author="Lena Chaponniere15" w:date="2021-09-28T11:29:00Z"/>
              </w:rPr>
            </w:pPr>
            <w:ins w:id="1214" w:author="Lena Chaponniere15" w:date="2021-09-28T11:29:00Z">
              <w:r w:rsidRPr="00AB7314">
                <w:t>0</w:t>
              </w:r>
            </w:ins>
          </w:p>
          <w:p w14:paraId="10EB2278" w14:textId="77777777" w:rsidR="002450EE" w:rsidRPr="00AB7314" w:rsidRDefault="002450EE" w:rsidP="0096146E">
            <w:pPr>
              <w:pStyle w:val="TAC"/>
              <w:rPr>
                <w:ins w:id="1215" w:author="Lena Chaponniere15" w:date="2021-09-28T11:29:00Z"/>
              </w:rPr>
            </w:pPr>
            <w:ins w:id="1216"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1217" w:author="Lena Chaponniere15" w:date="2021-09-28T11:33:00Z">
              <w:tcPr>
                <w:tcW w:w="721" w:type="dxa"/>
                <w:gridSpan w:val="2"/>
                <w:tcBorders>
                  <w:top w:val="single" w:sz="4" w:space="0" w:color="auto"/>
                  <w:bottom w:val="single" w:sz="4" w:space="0" w:color="auto"/>
                  <w:right w:val="single" w:sz="4" w:space="0" w:color="auto"/>
                </w:tcBorders>
              </w:tcPr>
            </w:tcPrChange>
          </w:tcPr>
          <w:p w14:paraId="27961E47" w14:textId="77777777" w:rsidR="002450EE" w:rsidRPr="00AB7314" w:rsidRDefault="002450EE" w:rsidP="0096146E">
            <w:pPr>
              <w:pStyle w:val="TAC"/>
              <w:rPr>
                <w:ins w:id="1218" w:author="Lena Chaponniere15" w:date="2021-09-28T11:29:00Z"/>
              </w:rPr>
            </w:pPr>
            <w:ins w:id="1219" w:author="Lena Chaponniere15" w:date="2021-09-28T11:29:00Z">
              <w:r w:rsidRPr="00AB7314">
                <w:t>0</w:t>
              </w:r>
            </w:ins>
          </w:p>
          <w:p w14:paraId="4514449D" w14:textId="77777777" w:rsidR="002450EE" w:rsidRPr="00AB7314" w:rsidRDefault="002450EE" w:rsidP="0096146E">
            <w:pPr>
              <w:pStyle w:val="TAC"/>
              <w:rPr>
                <w:ins w:id="1220" w:author="Lena Chaponniere15" w:date="2021-09-28T11:29:00Z"/>
              </w:rPr>
            </w:pPr>
            <w:ins w:id="1221"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1222" w:author="Lena Chaponniere15" w:date="2021-09-28T11:33:00Z">
              <w:tcPr>
                <w:tcW w:w="721" w:type="dxa"/>
                <w:gridSpan w:val="2"/>
                <w:tcBorders>
                  <w:top w:val="single" w:sz="4" w:space="0" w:color="auto"/>
                  <w:bottom w:val="single" w:sz="4" w:space="0" w:color="auto"/>
                  <w:right w:val="single" w:sz="4" w:space="0" w:color="auto"/>
                </w:tcBorders>
              </w:tcPr>
            </w:tcPrChange>
          </w:tcPr>
          <w:p w14:paraId="4A642256" w14:textId="7AE31E50" w:rsidR="002450EE" w:rsidRPr="00AB7314" w:rsidRDefault="00AF0334" w:rsidP="008022A3">
            <w:pPr>
              <w:pStyle w:val="TAC"/>
              <w:rPr>
                <w:ins w:id="1223" w:author="Lena Chaponniere15" w:date="2021-09-28T11:29:00Z"/>
              </w:rPr>
            </w:pPr>
            <w:ins w:id="1224" w:author="Lena Chaponniere15" w:date="2021-09-28T13:55:00Z">
              <w:r>
                <w:t>D</w:t>
              </w:r>
            </w:ins>
            <w:ins w:id="1225" w:author="Lena Chaponniere15" w:date="2021-09-28T13:47:00Z">
              <w:r w:rsidR="008022A3">
                <w:t>REI</w:t>
              </w:r>
            </w:ins>
          </w:p>
        </w:tc>
        <w:tc>
          <w:tcPr>
            <w:tcW w:w="721" w:type="dxa"/>
            <w:gridSpan w:val="2"/>
            <w:tcBorders>
              <w:top w:val="single" w:sz="4" w:space="0" w:color="auto"/>
              <w:bottom w:val="single" w:sz="4" w:space="0" w:color="auto"/>
              <w:right w:val="single" w:sz="4" w:space="0" w:color="auto"/>
            </w:tcBorders>
            <w:tcPrChange w:id="1226" w:author="Lena Chaponniere15" w:date="2021-09-28T11:33:00Z">
              <w:tcPr>
                <w:tcW w:w="721" w:type="dxa"/>
                <w:gridSpan w:val="2"/>
                <w:tcBorders>
                  <w:top w:val="single" w:sz="4" w:space="0" w:color="auto"/>
                  <w:bottom w:val="single" w:sz="4" w:space="0" w:color="auto"/>
                  <w:right w:val="single" w:sz="4" w:space="0" w:color="auto"/>
                </w:tcBorders>
              </w:tcPr>
            </w:tcPrChange>
          </w:tcPr>
          <w:p w14:paraId="7E8609D1" w14:textId="0D1BC626" w:rsidR="002450EE" w:rsidRPr="00AB7314" w:rsidRDefault="002B7BF0" w:rsidP="0096146E">
            <w:pPr>
              <w:pStyle w:val="TAC"/>
              <w:rPr>
                <w:ins w:id="1227" w:author="Lena Chaponniere15" w:date="2021-09-28T11:29:00Z"/>
              </w:rPr>
            </w:pPr>
            <w:ins w:id="1228" w:author="Lena Chaponniere15" w:date="2021-09-28T13:54:00Z">
              <w:r>
                <w:t>D</w:t>
              </w:r>
            </w:ins>
            <w:ins w:id="1229" w:author="Lena Chaponniere15" w:date="2021-09-28T11:34:00Z">
              <w:r w:rsidR="00C04F60">
                <w:t>RO</w:t>
              </w:r>
            </w:ins>
            <w:ins w:id="1230" w:author="Lena Chaponniere15" w:date="2021-09-28T11:29:00Z">
              <w:r w:rsidR="002450EE" w:rsidRPr="00AB7314">
                <w:t>I</w:t>
              </w:r>
            </w:ins>
          </w:p>
        </w:tc>
        <w:tc>
          <w:tcPr>
            <w:tcW w:w="624" w:type="dxa"/>
            <w:tcBorders>
              <w:top w:val="single" w:sz="4" w:space="0" w:color="auto"/>
              <w:bottom w:val="single" w:sz="4" w:space="0" w:color="auto"/>
              <w:right w:val="single" w:sz="4" w:space="0" w:color="auto"/>
            </w:tcBorders>
            <w:tcPrChange w:id="1231" w:author="Lena Chaponniere15" w:date="2021-09-28T11:33:00Z">
              <w:tcPr>
                <w:tcW w:w="722" w:type="dxa"/>
                <w:gridSpan w:val="3"/>
                <w:tcBorders>
                  <w:top w:val="single" w:sz="4" w:space="0" w:color="auto"/>
                  <w:bottom w:val="single" w:sz="4" w:space="0" w:color="auto"/>
                  <w:right w:val="single" w:sz="4" w:space="0" w:color="auto"/>
                </w:tcBorders>
              </w:tcPr>
            </w:tcPrChange>
          </w:tcPr>
          <w:p w14:paraId="77338930" w14:textId="4478D9B8" w:rsidR="002450EE" w:rsidRPr="00AB7314" w:rsidRDefault="00C04F60" w:rsidP="0096146E">
            <w:pPr>
              <w:pStyle w:val="TAC"/>
              <w:rPr>
                <w:ins w:id="1232" w:author="Lena Chaponniere15" w:date="2021-09-28T11:29:00Z"/>
              </w:rPr>
            </w:pPr>
            <w:ins w:id="1233" w:author="Lena Chaponniere15" w:date="2021-09-28T11:34:00Z">
              <w:r>
                <w:t>L</w:t>
              </w:r>
            </w:ins>
            <w:ins w:id="1234" w:author="Lena Chaponniere15" w:date="2021-09-28T11:29:00Z">
              <w:r w:rsidR="002450EE" w:rsidRPr="00AB7314">
                <w:t>I</w:t>
              </w:r>
            </w:ins>
          </w:p>
        </w:tc>
        <w:tc>
          <w:tcPr>
            <w:tcW w:w="1236" w:type="dxa"/>
            <w:gridSpan w:val="2"/>
            <w:tcBorders>
              <w:top w:val="nil"/>
              <w:left w:val="nil"/>
              <w:bottom w:val="nil"/>
              <w:right w:val="nil"/>
            </w:tcBorders>
            <w:tcPrChange w:id="1235" w:author="Lena Chaponniere15" w:date="2021-09-28T11:33:00Z">
              <w:tcPr>
                <w:tcW w:w="1137" w:type="dxa"/>
                <w:tcBorders>
                  <w:top w:val="nil"/>
                  <w:left w:val="nil"/>
                  <w:bottom w:val="nil"/>
                  <w:right w:val="nil"/>
                </w:tcBorders>
              </w:tcPr>
            </w:tcPrChange>
          </w:tcPr>
          <w:p w14:paraId="0F22F6CB" w14:textId="2256C82C" w:rsidR="002450EE" w:rsidRPr="00AB7314" w:rsidRDefault="002450EE" w:rsidP="0096146E">
            <w:pPr>
              <w:pStyle w:val="TAL"/>
              <w:rPr>
                <w:ins w:id="1236" w:author="Lena Chaponniere15" w:date="2021-09-28T11:29:00Z"/>
              </w:rPr>
            </w:pPr>
            <w:ins w:id="1237" w:author="Lena Chaponniere15" w:date="2021-09-28T11:29:00Z">
              <w:r w:rsidRPr="00AB7314">
                <w:t xml:space="preserve">octet </w:t>
              </w:r>
            </w:ins>
            <w:ins w:id="1238" w:author="Lena Chaponniere15" w:date="2021-09-28T11:30:00Z">
              <w:r w:rsidR="00843B63">
                <w:t>(p+1)</w:t>
              </w:r>
            </w:ins>
          </w:p>
        </w:tc>
      </w:tr>
      <w:tr w:rsidR="001E1A05" w:rsidRPr="00AB7314" w14:paraId="47A2E258" w14:textId="77777777" w:rsidTr="00475EA1">
        <w:tblPrEx>
          <w:tblW w:w="0" w:type="auto"/>
          <w:jc w:val="center"/>
          <w:tblLayout w:type="fixed"/>
          <w:tblCellMar>
            <w:left w:w="28" w:type="dxa"/>
            <w:right w:w="56" w:type="dxa"/>
          </w:tblCellMar>
          <w:tblLook w:val="0000" w:firstRow="0" w:lastRow="0" w:firstColumn="0" w:lastColumn="0" w:noHBand="0" w:noVBand="0"/>
          <w:tblPrExChange w:id="1239" w:author="Lena Chaponniere15" w:date="2021-09-28T11:33:00Z">
            <w:tblPrEx>
              <w:tblW w:w="0" w:type="auto"/>
              <w:jc w:val="center"/>
              <w:tblLayout w:type="fixed"/>
              <w:tblCellMar>
                <w:left w:w="28" w:type="dxa"/>
                <w:right w:w="56" w:type="dxa"/>
              </w:tblCellMar>
              <w:tblLook w:val="0000" w:firstRow="0" w:lastRow="0" w:firstColumn="0" w:lastColumn="0" w:noHBand="0" w:noVBand="0"/>
            </w:tblPrEx>
          </w:tblPrExChange>
        </w:tblPrEx>
        <w:trPr>
          <w:gridBefore w:val="1"/>
          <w:wBefore w:w="8" w:type="dxa"/>
          <w:trHeight w:val="444"/>
          <w:jc w:val="center"/>
          <w:ins w:id="1240" w:author="Lena Chaponniere15" w:date="2021-09-28T11:25:00Z"/>
          <w:trPrChange w:id="1241" w:author="Lena Chaponniere15" w:date="2021-09-28T11:33:00Z">
            <w:trPr>
              <w:gridBefore w:val="1"/>
              <w:wBefore w:w="8" w:type="dxa"/>
              <w:trHeight w:val="444"/>
              <w:jc w:val="center"/>
            </w:trPr>
          </w:trPrChange>
        </w:trPr>
        <w:tc>
          <w:tcPr>
            <w:tcW w:w="5671" w:type="dxa"/>
            <w:gridSpan w:val="16"/>
            <w:tcBorders>
              <w:top w:val="single" w:sz="6" w:space="0" w:color="auto"/>
              <w:left w:val="single" w:sz="6" w:space="0" w:color="auto"/>
              <w:bottom w:val="single" w:sz="6" w:space="0" w:color="auto"/>
              <w:right w:val="single" w:sz="6" w:space="0" w:color="auto"/>
            </w:tcBorders>
            <w:tcPrChange w:id="1242" w:author="Lena Chaponniere15" w:date="2021-09-28T11:33:00Z">
              <w:tcPr>
                <w:tcW w:w="5671" w:type="dxa"/>
                <w:gridSpan w:val="16"/>
                <w:tcBorders>
                  <w:top w:val="single" w:sz="6" w:space="0" w:color="auto"/>
                  <w:left w:val="single" w:sz="6" w:space="0" w:color="auto"/>
                  <w:bottom w:val="single" w:sz="6" w:space="0" w:color="auto"/>
                  <w:right w:val="single" w:sz="6" w:space="0" w:color="auto"/>
                </w:tcBorders>
              </w:tcPr>
            </w:tcPrChange>
          </w:tcPr>
          <w:p w14:paraId="72C735A3" w14:textId="77777777" w:rsidR="001E1A05" w:rsidRPr="00AB7314" w:rsidRDefault="001E1A05" w:rsidP="0096146E">
            <w:pPr>
              <w:pStyle w:val="TAC"/>
              <w:rPr>
                <w:ins w:id="1243" w:author="Lena Chaponniere15" w:date="2021-09-28T11:25:00Z"/>
              </w:rPr>
            </w:pPr>
          </w:p>
          <w:p w14:paraId="5F619876" w14:textId="22D2454F" w:rsidR="001E1A05" w:rsidRPr="00AB7314" w:rsidRDefault="003D0E72" w:rsidP="0096146E">
            <w:pPr>
              <w:pStyle w:val="TAC"/>
              <w:rPr>
                <w:ins w:id="1244" w:author="Lena Chaponniere15" w:date="2021-09-28T11:25:00Z"/>
              </w:rPr>
            </w:pPr>
            <w:ins w:id="1245" w:author="Lena Chaponniere15" w:date="2021-09-28T11:32:00Z">
              <w:r>
                <w:t>List of PLMN(s) to be used in disaster condition</w:t>
              </w:r>
            </w:ins>
          </w:p>
        </w:tc>
        <w:tc>
          <w:tcPr>
            <w:tcW w:w="1417" w:type="dxa"/>
            <w:gridSpan w:val="3"/>
            <w:tcBorders>
              <w:top w:val="nil"/>
              <w:left w:val="single" w:sz="6" w:space="0" w:color="auto"/>
              <w:bottom w:val="nil"/>
              <w:right w:val="nil"/>
            </w:tcBorders>
            <w:tcPrChange w:id="1246" w:author="Lena Chaponniere15" w:date="2021-09-28T11:33:00Z">
              <w:tcPr>
                <w:tcW w:w="1416" w:type="dxa"/>
                <w:gridSpan w:val="4"/>
                <w:tcBorders>
                  <w:top w:val="nil"/>
                  <w:left w:val="single" w:sz="6" w:space="0" w:color="auto"/>
                  <w:bottom w:val="nil"/>
                  <w:right w:val="nil"/>
                </w:tcBorders>
              </w:tcPr>
            </w:tcPrChange>
          </w:tcPr>
          <w:p w14:paraId="3E22D696" w14:textId="4F1A0C96" w:rsidR="001E1A05" w:rsidRPr="00AB7314" w:rsidRDefault="001E1A05" w:rsidP="0096146E">
            <w:pPr>
              <w:pStyle w:val="TAL"/>
              <w:rPr>
                <w:ins w:id="1247" w:author="Lena Chaponniere15" w:date="2021-09-28T11:25:00Z"/>
              </w:rPr>
            </w:pPr>
            <w:ins w:id="1248" w:author="Lena Chaponniere15" w:date="2021-09-28T11:25:00Z">
              <w:r w:rsidRPr="00AB7314">
                <w:t>octet (</w:t>
              </w:r>
            </w:ins>
            <w:ins w:id="1249" w:author="Lena Chaponniere15" w:date="2021-09-28T11:31:00Z">
              <w:r w:rsidR="00E72C03">
                <w:t>p</w:t>
              </w:r>
            </w:ins>
            <w:ins w:id="1250" w:author="Lena Chaponniere15" w:date="2021-09-28T11:25:00Z">
              <w:r w:rsidRPr="00AB7314">
                <w:t>+</w:t>
              </w:r>
            </w:ins>
            <w:ins w:id="1251" w:author="Lena Chaponniere15" w:date="2021-09-29T15:21:00Z">
              <w:r w:rsidR="0069131F">
                <w:t>2</w:t>
              </w:r>
            </w:ins>
            <w:ins w:id="1252" w:author="Lena Chaponniere15" w:date="2021-09-28T11:25:00Z">
              <w:r w:rsidRPr="00AB7314">
                <w:t>)</w:t>
              </w:r>
            </w:ins>
            <w:ins w:id="1253" w:author="Lena Chaponniere15" w:date="2021-09-28T11:31:00Z">
              <w:r w:rsidR="003D0E72">
                <w:t>*</w:t>
              </w:r>
            </w:ins>
          </w:p>
          <w:p w14:paraId="598F0BA9" w14:textId="77777777" w:rsidR="001E1A05" w:rsidRPr="00AB7314" w:rsidRDefault="001E1A05" w:rsidP="0096146E">
            <w:pPr>
              <w:pStyle w:val="TAL"/>
              <w:rPr>
                <w:ins w:id="1254" w:author="Lena Chaponniere15" w:date="2021-09-28T11:25:00Z"/>
              </w:rPr>
            </w:pPr>
          </w:p>
          <w:p w14:paraId="5FBF440F" w14:textId="3561A5B1" w:rsidR="001E1A05" w:rsidRPr="00AB7314" w:rsidRDefault="001E1A05" w:rsidP="0096146E">
            <w:pPr>
              <w:pStyle w:val="TAL"/>
              <w:rPr>
                <w:ins w:id="1255" w:author="Lena Chaponniere15" w:date="2021-09-28T11:25:00Z"/>
              </w:rPr>
            </w:pPr>
            <w:ins w:id="1256" w:author="Lena Chaponniere15" w:date="2021-09-28T11:25:00Z">
              <w:r w:rsidRPr="00AB7314">
                <w:t>octet (</w:t>
              </w:r>
            </w:ins>
            <w:ins w:id="1257" w:author="Lena Chaponniere15" w:date="2021-09-28T11:32:00Z">
              <w:r w:rsidR="003D0E72">
                <w:t>u</w:t>
              </w:r>
            </w:ins>
            <w:ins w:id="1258" w:author="Lena Chaponniere15" w:date="2021-09-28T11:25:00Z">
              <w:r w:rsidRPr="00AB7314">
                <w:t>)</w:t>
              </w:r>
            </w:ins>
            <w:ins w:id="1259" w:author="Lena Chaponniere15" w:date="2021-09-29T15:21:00Z">
              <w:r w:rsidR="0069131F">
                <w:t>*</w:t>
              </w:r>
            </w:ins>
          </w:p>
        </w:tc>
      </w:tr>
      <w:tr w:rsidR="001E1A05" w:rsidRPr="00AB7314" w14:paraId="190489C5" w14:textId="77777777" w:rsidTr="00475EA1">
        <w:tblPrEx>
          <w:tblW w:w="0" w:type="auto"/>
          <w:jc w:val="center"/>
          <w:tblLayout w:type="fixed"/>
          <w:tblCellMar>
            <w:left w:w="28" w:type="dxa"/>
            <w:right w:w="56" w:type="dxa"/>
          </w:tblCellMar>
          <w:tblLook w:val="0000" w:firstRow="0" w:lastRow="0" w:firstColumn="0" w:lastColumn="0" w:noHBand="0" w:noVBand="0"/>
          <w:tblPrExChange w:id="1260" w:author="Lena Chaponniere15" w:date="2021-09-28T11:33:00Z">
            <w:tblPrEx>
              <w:tblW w:w="0" w:type="auto"/>
              <w:jc w:val="center"/>
              <w:tblLayout w:type="fixed"/>
              <w:tblCellMar>
                <w:left w:w="28" w:type="dxa"/>
                <w:right w:w="56" w:type="dxa"/>
              </w:tblCellMar>
              <w:tblLook w:val="0000" w:firstRow="0" w:lastRow="0" w:firstColumn="0" w:lastColumn="0" w:noHBand="0" w:noVBand="0"/>
            </w:tblPrEx>
          </w:tblPrExChange>
        </w:tblPrEx>
        <w:trPr>
          <w:gridBefore w:val="1"/>
          <w:wBefore w:w="8" w:type="dxa"/>
          <w:trHeight w:val="444"/>
          <w:jc w:val="center"/>
          <w:ins w:id="1261" w:author="Lena Chaponniere15" w:date="2021-09-28T11:25:00Z"/>
          <w:trPrChange w:id="1262" w:author="Lena Chaponniere15" w:date="2021-09-28T11:33:00Z">
            <w:trPr>
              <w:gridBefore w:val="1"/>
              <w:wBefore w:w="8" w:type="dxa"/>
              <w:trHeight w:val="444"/>
              <w:jc w:val="center"/>
            </w:trPr>
          </w:trPrChange>
        </w:trPr>
        <w:tc>
          <w:tcPr>
            <w:tcW w:w="5671" w:type="dxa"/>
            <w:gridSpan w:val="16"/>
            <w:tcBorders>
              <w:top w:val="single" w:sz="6" w:space="0" w:color="auto"/>
              <w:left w:val="single" w:sz="6" w:space="0" w:color="auto"/>
              <w:bottom w:val="single" w:sz="6" w:space="0" w:color="auto"/>
              <w:right w:val="single" w:sz="6" w:space="0" w:color="auto"/>
            </w:tcBorders>
            <w:tcPrChange w:id="1263" w:author="Lena Chaponniere15" w:date="2021-09-28T11:33:00Z">
              <w:tcPr>
                <w:tcW w:w="5671" w:type="dxa"/>
                <w:gridSpan w:val="16"/>
                <w:tcBorders>
                  <w:top w:val="single" w:sz="6" w:space="0" w:color="auto"/>
                  <w:left w:val="single" w:sz="6" w:space="0" w:color="auto"/>
                  <w:bottom w:val="single" w:sz="6" w:space="0" w:color="auto"/>
                  <w:right w:val="single" w:sz="6" w:space="0" w:color="auto"/>
                </w:tcBorders>
              </w:tcPr>
            </w:tcPrChange>
          </w:tcPr>
          <w:p w14:paraId="4ED21D37" w14:textId="77777777" w:rsidR="001E1A05" w:rsidRPr="00AB7314" w:rsidRDefault="001E1A05" w:rsidP="0096146E">
            <w:pPr>
              <w:pStyle w:val="TAC"/>
              <w:rPr>
                <w:ins w:id="1264" w:author="Lena Chaponniere15" w:date="2021-09-28T11:25:00Z"/>
              </w:rPr>
            </w:pPr>
          </w:p>
          <w:p w14:paraId="6DB79940" w14:textId="7497FBC9" w:rsidR="001E1A05" w:rsidRPr="00AB7314" w:rsidRDefault="003D0E72" w:rsidP="0096146E">
            <w:pPr>
              <w:pStyle w:val="TAC"/>
              <w:rPr>
                <w:ins w:id="1265" w:author="Lena Chaponniere15" w:date="2021-09-28T11:25:00Z"/>
              </w:rPr>
            </w:pPr>
            <w:ins w:id="1266" w:author="Lena Chaponniere15" w:date="2021-09-28T11:32:00Z">
              <w:r>
                <w:t>Disaster roaming wait range</w:t>
              </w:r>
            </w:ins>
          </w:p>
        </w:tc>
        <w:tc>
          <w:tcPr>
            <w:tcW w:w="1417" w:type="dxa"/>
            <w:gridSpan w:val="3"/>
            <w:tcBorders>
              <w:top w:val="nil"/>
              <w:left w:val="single" w:sz="6" w:space="0" w:color="auto"/>
              <w:bottom w:val="nil"/>
              <w:right w:val="nil"/>
            </w:tcBorders>
            <w:tcPrChange w:id="1267" w:author="Lena Chaponniere15" w:date="2021-09-28T11:33:00Z">
              <w:tcPr>
                <w:tcW w:w="1416" w:type="dxa"/>
                <w:gridSpan w:val="4"/>
                <w:tcBorders>
                  <w:top w:val="nil"/>
                  <w:left w:val="single" w:sz="6" w:space="0" w:color="auto"/>
                  <w:bottom w:val="nil"/>
                  <w:right w:val="nil"/>
                </w:tcBorders>
              </w:tcPr>
            </w:tcPrChange>
          </w:tcPr>
          <w:p w14:paraId="377F1706" w14:textId="711E564C" w:rsidR="001E1A05" w:rsidRPr="00AB7314" w:rsidRDefault="001E1A05" w:rsidP="0096146E">
            <w:pPr>
              <w:pStyle w:val="TAL"/>
              <w:rPr>
                <w:ins w:id="1268" w:author="Lena Chaponniere15" w:date="2021-09-28T11:25:00Z"/>
              </w:rPr>
            </w:pPr>
            <w:ins w:id="1269" w:author="Lena Chaponniere15" w:date="2021-09-28T11:25:00Z">
              <w:r w:rsidRPr="00AB7314">
                <w:t>octet (</w:t>
              </w:r>
            </w:ins>
            <w:ins w:id="1270" w:author="Lena Chaponniere15" w:date="2021-09-28T11:32:00Z">
              <w:r w:rsidR="003D0E72">
                <w:t>u+1</w:t>
              </w:r>
            </w:ins>
            <w:ins w:id="1271" w:author="Lena Chaponniere15" w:date="2021-09-28T11:25:00Z">
              <w:r w:rsidRPr="00AB7314">
                <w:t>)*</w:t>
              </w:r>
            </w:ins>
          </w:p>
          <w:p w14:paraId="21A314E0" w14:textId="77777777" w:rsidR="001E1A05" w:rsidRPr="00AB7314" w:rsidRDefault="001E1A05" w:rsidP="0096146E">
            <w:pPr>
              <w:pStyle w:val="TAL"/>
              <w:rPr>
                <w:ins w:id="1272" w:author="Lena Chaponniere15" w:date="2021-09-28T11:25:00Z"/>
              </w:rPr>
            </w:pPr>
          </w:p>
          <w:p w14:paraId="0864AB19" w14:textId="3B9AD5E1" w:rsidR="001E1A05" w:rsidRPr="00AB7314" w:rsidRDefault="001E1A05" w:rsidP="0096146E">
            <w:pPr>
              <w:pStyle w:val="TAL"/>
              <w:rPr>
                <w:ins w:id="1273" w:author="Lena Chaponniere15" w:date="2021-09-28T11:25:00Z"/>
              </w:rPr>
            </w:pPr>
            <w:ins w:id="1274" w:author="Lena Chaponniere15" w:date="2021-09-28T11:25:00Z">
              <w:r w:rsidRPr="00AB7314">
                <w:t xml:space="preserve">octet </w:t>
              </w:r>
            </w:ins>
            <w:ins w:id="1275" w:author="Lena Chaponniere15" w:date="2021-09-28T11:33:00Z">
              <w:r w:rsidR="009513B0">
                <w:t>(u+3)</w:t>
              </w:r>
            </w:ins>
            <w:ins w:id="1276" w:author="Lena Chaponniere15" w:date="2021-09-28T11:25:00Z">
              <w:r w:rsidRPr="00AB7314">
                <w:t>*</w:t>
              </w:r>
            </w:ins>
          </w:p>
        </w:tc>
      </w:tr>
      <w:tr w:rsidR="001E1A05" w:rsidRPr="00AB7314" w14:paraId="3D67E9E0" w14:textId="77777777" w:rsidTr="00475EA1">
        <w:tblPrEx>
          <w:tblW w:w="0" w:type="auto"/>
          <w:jc w:val="center"/>
          <w:tblLayout w:type="fixed"/>
          <w:tblCellMar>
            <w:left w:w="28" w:type="dxa"/>
            <w:right w:w="56" w:type="dxa"/>
          </w:tblCellMar>
          <w:tblLook w:val="0000" w:firstRow="0" w:lastRow="0" w:firstColumn="0" w:lastColumn="0" w:noHBand="0" w:noVBand="0"/>
          <w:tblPrExChange w:id="1277" w:author="Lena Chaponniere15" w:date="2021-09-28T11:33:00Z">
            <w:tblPrEx>
              <w:tblW w:w="0" w:type="auto"/>
              <w:jc w:val="center"/>
              <w:tblLayout w:type="fixed"/>
              <w:tblCellMar>
                <w:left w:w="28" w:type="dxa"/>
                <w:right w:w="56" w:type="dxa"/>
              </w:tblCellMar>
              <w:tblLook w:val="0000" w:firstRow="0" w:lastRow="0" w:firstColumn="0" w:lastColumn="0" w:noHBand="0" w:noVBand="0"/>
            </w:tblPrEx>
          </w:tblPrExChange>
        </w:tblPrEx>
        <w:trPr>
          <w:gridBefore w:val="1"/>
          <w:wBefore w:w="8" w:type="dxa"/>
          <w:trHeight w:val="444"/>
          <w:jc w:val="center"/>
          <w:ins w:id="1278" w:author="Lena Chaponniere15" w:date="2021-09-28T11:25:00Z"/>
          <w:trPrChange w:id="1279" w:author="Lena Chaponniere15" w:date="2021-09-28T11:33:00Z">
            <w:trPr>
              <w:gridBefore w:val="1"/>
              <w:wBefore w:w="8" w:type="dxa"/>
              <w:trHeight w:val="444"/>
              <w:jc w:val="center"/>
            </w:trPr>
          </w:trPrChange>
        </w:trPr>
        <w:tc>
          <w:tcPr>
            <w:tcW w:w="5671" w:type="dxa"/>
            <w:gridSpan w:val="16"/>
            <w:tcBorders>
              <w:top w:val="single" w:sz="6" w:space="0" w:color="auto"/>
              <w:left w:val="single" w:sz="6" w:space="0" w:color="auto"/>
              <w:bottom w:val="single" w:sz="6" w:space="0" w:color="auto"/>
              <w:right w:val="single" w:sz="6" w:space="0" w:color="auto"/>
            </w:tcBorders>
            <w:tcPrChange w:id="1280" w:author="Lena Chaponniere15" w:date="2021-09-28T11:33:00Z">
              <w:tcPr>
                <w:tcW w:w="5671" w:type="dxa"/>
                <w:gridSpan w:val="16"/>
                <w:tcBorders>
                  <w:top w:val="single" w:sz="6" w:space="0" w:color="auto"/>
                  <w:left w:val="single" w:sz="6" w:space="0" w:color="auto"/>
                  <w:bottom w:val="single" w:sz="6" w:space="0" w:color="auto"/>
                  <w:right w:val="single" w:sz="6" w:space="0" w:color="auto"/>
                </w:tcBorders>
              </w:tcPr>
            </w:tcPrChange>
          </w:tcPr>
          <w:p w14:paraId="62395B95" w14:textId="77777777" w:rsidR="001E1A05" w:rsidRPr="00AB7314" w:rsidRDefault="001E1A05" w:rsidP="0096146E">
            <w:pPr>
              <w:pStyle w:val="TAC"/>
              <w:rPr>
                <w:ins w:id="1281" w:author="Lena Chaponniere15" w:date="2021-09-28T11:25:00Z"/>
              </w:rPr>
            </w:pPr>
          </w:p>
          <w:p w14:paraId="4D7B46DC" w14:textId="19B88455" w:rsidR="001E1A05" w:rsidRPr="00AB7314" w:rsidRDefault="00475EA1" w:rsidP="0096146E">
            <w:pPr>
              <w:pStyle w:val="TAC"/>
              <w:rPr>
                <w:ins w:id="1282" w:author="Lena Chaponniere15" w:date="2021-09-28T11:25:00Z"/>
              </w:rPr>
            </w:pPr>
            <w:ins w:id="1283" w:author="Lena Chaponniere15" w:date="2021-09-28T11:33:00Z">
              <w:r>
                <w:t>Disaster return wait range</w:t>
              </w:r>
            </w:ins>
          </w:p>
        </w:tc>
        <w:tc>
          <w:tcPr>
            <w:tcW w:w="1417" w:type="dxa"/>
            <w:gridSpan w:val="3"/>
            <w:tcBorders>
              <w:top w:val="nil"/>
              <w:left w:val="single" w:sz="6" w:space="0" w:color="auto"/>
              <w:bottom w:val="nil"/>
              <w:right w:val="nil"/>
            </w:tcBorders>
            <w:tcPrChange w:id="1284" w:author="Lena Chaponniere15" w:date="2021-09-28T11:33:00Z">
              <w:tcPr>
                <w:tcW w:w="1416" w:type="dxa"/>
                <w:gridSpan w:val="4"/>
                <w:tcBorders>
                  <w:top w:val="nil"/>
                  <w:left w:val="single" w:sz="6" w:space="0" w:color="auto"/>
                  <w:bottom w:val="nil"/>
                  <w:right w:val="nil"/>
                </w:tcBorders>
              </w:tcPr>
            </w:tcPrChange>
          </w:tcPr>
          <w:p w14:paraId="0D5A36B3" w14:textId="2554B305" w:rsidR="001E1A05" w:rsidRPr="00AB7314" w:rsidRDefault="001E1A05" w:rsidP="0096146E">
            <w:pPr>
              <w:pStyle w:val="TAL"/>
              <w:rPr>
                <w:ins w:id="1285" w:author="Lena Chaponniere15" w:date="2021-09-28T11:25:00Z"/>
              </w:rPr>
            </w:pPr>
            <w:ins w:id="1286" w:author="Lena Chaponniere15" w:date="2021-09-28T11:25:00Z">
              <w:r w:rsidRPr="00AB7314">
                <w:t>octet (</w:t>
              </w:r>
            </w:ins>
            <w:ins w:id="1287" w:author="Lena Chaponniere15" w:date="2021-09-28T11:33:00Z">
              <w:r w:rsidR="009513B0">
                <w:t>u</w:t>
              </w:r>
            </w:ins>
            <w:ins w:id="1288" w:author="Lena Chaponniere15" w:date="2021-09-28T11:25:00Z">
              <w:r w:rsidRPr="00AB7314">
                <w:t>+</w:t>
              </w:r>
            </w:ins>
            <w:ins w:id="1289" w:author="Lena Chaponniere15" w:date="2021-09-28T11:33:00Z">
              <w:r w:rsidR="009513B0">
                <w:t>4</w:t>
              </w:r>
            </w:ins>
            <w:ins w:id="1290" w:author="Lena Chaponniere15" w:date="2021-09-28T11:25:00Z">
              <w:r w:rsidRPr="00AB7314">
                <w:t>)*</w:t>
              </w:r>
            </w:ins>
          </w:p>
          <w:p w14:paraId="58F11D29" w14:textId="77777777" w:rsidR="001E1A05" w:rsidRPr="00AB7314" w:rsidRDefault="001E1A05" w:rsidP="0096146E">
            <w:pPr>
              <w:pStyle w:val="TAL"/>
              <w:rPr>
                <w:ins w:id="1291" w:author="Lena Chaponniere15" w:date="2021-09-28T11:25:00Z"/>
              </w:rPr>
            </w:pPr>
          </w:p>
          <w:p w14:paraId="34F88736" w14:textId="0FE1441A" w:rsidR="001E1A05" w:rsidRPr="00AB7314" w:rsidRDefault="001E1A05" w:rsidP="0096146E">
            <w:pPr>
              <w:pStyle w:val="TAL"/>
              <w:rPr>
                <w:ins w:id="1292" w:author="Lena Chaponniere15" w:date="2021-09-28T11:25:00Z"/>
              </w:rPr>
            </w:pPr>
            <w:ins w:id="1293" w:author="Lena Chaponniere15" w:date="2021-09-28T11:25:00Z">
              <w:r w:rsidRPr="00AB7314">
                <w:t xml:space="preserve">octet </w:t>
              </w:r>
            </w:ins>
            <w:ins w:id="1294" w:author="Lena Chaponniere15" w:date="2021-09-28T11:34:00Z">
              <w:r w:rsidR="009513B0">
                <w:t>t</w:t>
              </w:r>
            </w:ins>
            <w:ins w:id="1295" w:author="Lena Chaponniere15" w:date="2021-09-28T11:25:00Z">
              <w:r w:rsidRPr="00AB7314">
                <w:t>*</w:t>
              </w:r>
            </w:ins>
          </w:p>
        </w:tc>
      </w:tr>
    </w:tbl>
    <w:p w14:paraId="5684063F" w14:textId="2DB5E89F" w:rsidR="001E1A05" w:rsidRPr="00AB7314" w:rsidRDefault="001E1A05" w:rsidP="001E1A05">
      <w:pPr>
        <w:pStyle w:val="TF"/>
        <w:rPr>
          <w:ins w:id="1296" w:author="Lena Chaponniere15" w:date="2021-09-28T11:25:00Z"/>
        </w:rPr>
      </w:pPr>
      <w:ins w:id="1297" w:author="Lena Chaponniere15" w:date="2021-09-28T11:25:00Z">
        <w:r w:rsidRPr="00AB7314">
          <w:t>Figure 9.11.3.51.</w:t>
        </w:r>
        <w:r>
          <w:t>x</w:t>
        </w:r>
        <w:r w:rsidRPr="00AB7314">
          <w:t>: SOR-</w:t>
        </w:r>
        <w:r>
          <w:t>DRI</w:t>
        </w:r>
      </w:ins>
    </w:p>
    <w:p w14:paraId="21F090DB" w14:textId="3B4E10A3" w:rsidR="001E1A05" w:rsidRPr="00AB7314" w:rsidRDefault="001E1A05" w:rsidP="001E1A05">
      <w:pPr>
        <w:pStyle w:val="TH"/>
        <w:rPr>
          <w:ins w:id="1298" w:author="Lena Chaponniere15" w:date="2021-09-28T11:25:00Z"/>
        </w:rPr>
      </w:pPr>
      <w:ins w:id="1299" w:author="Lena Chaponniere15" w:date="2021-09-28T11:25:00Z">
        <w:r w:rsidRPr="00AB7314">
          <w:t>Table 9.11.3.51.</w:t>
        </w:r>
      </w:ins>
      <w:ins w:id="1300" w:author="Lena Chaponniere15" w:date="2021-09-28T13:49:00Z">
        <w:r w:rsidR="00117FD8">
          <w:t>y</w:t>
        </w:r>
      </w:ins>
      <w:ins w:id="1301" w:author="Lena Chaponniere15" w:date="2021-09-28T11:25:00Z">
        <w:r w:rsidRPr="00AB7314">
          <w:t>: SOR-</w:t>
        </w:r>
      </w:ins>
      <w:ins w:id="1302" w:author="Lena Chaponniere15" w:date="2021-09-28T13:50:00Z">
        <w:r w:rsidR="00117FD8">
          <w:t>DRI</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gridCol w:w="12"/>
      </w:tblGrid>
      <w:tr w:rsidR="002B7BF0" w:rsidRPr="00AB7314" w14:paraId="5134FF6E" w14:textId="77777777" w:rsidTr="0096146E">
        <w:trPr>
          <w:gridAfter w:val="1"/>
          <w:wAfter w:w="12" w:type="dxa"/>
          <w:cantSplit/>
          <w:jc w:val="center"/>
          <w:ins w:id="1303" w:author="Lena Chaponniere15" w:date="2021-09-28T13:51:00Z"/>
        </w:trPr>
        <w:tc>
          <w:tcPr>
            <w:tcW w:w="7082" w:type="dxa"/>
            <w:gridSpan w:val="2"/>
            <w:tcBorders>
              <w:top w:val="nil"/>
              <w:bottom w:val="nil"/>
            </w:tcBorders>
          </w:tcPr>
          <w:p w14:paraId="1CC6B176" w14:textId="7B9FDB62" w:rsidR="002B7BF0" w:rsidRPr="00AB7314" w:rsidRDefault="002B7BF0" w:rsidP="0096146E">
            <w:pPr>
              <w:pStyle w:val="TAL"/>
              <w:rPr>
                <w:ins w:id="1304" w:author="Lena Chaponniere15" w:date="2021-09-28T13:51:00Z"/>
              </w:rPr>
            </w:pPr>
            <w:ins w:id="1305" w:author="Lena Chaponniere15" w:date="2021-09-28T13:51:00Z">
              <w:r>
                <w:t>List of PLMN(s) to be used in dis</w:t>
              </w:r>
            </w:ins>
            <w:ins w:id="1306" w:author="Lena Chaponniere15" w:date="2021-09-28T13:52:00Z">
              <w:r>
                <w:t>aster condition</w:t>
              </w:r>
            </w:ins>
            <w:ins w:id="1307" w:author="Lena Chaponniere15" w:date="2021-09-28T13:51:00Z">
              <w:r w:rsidRPr="00AB7314">
                <w:t xml:space="preserve"> indicator (</w:t>
              </w:r>
              <w:r>
                <w:t>L</w:t>
              </w:r>
              <w:r w:rsidRPr="00AB7314">
                <w:t xml:space="preserve">I) value (octet </w:t>
              </w:r>
            </w:ins>
            <w:ins w:id="1308" w:author="Lena Chaponniere15" w:date="2021-09-28T13:52:00Z">
              <w:r>
                <w:t>p+1</w:t>
              </w:r>
            </w:ins>
            <w:ins w:id="1309" w:author="Lena Chaponniere15" w:date="2021-09-28T13:51:00Z">
              <w:r w:rsidRPr="00AB7314">
                <w:t>, bit 1)</w:t>
              </w:r>
            </w:ins>
          </w:p>
          <w:p w14:paraId="0D92BBA2" w14:textId="77777777" w:rsidR="002B7BF0" w:rsidRPr="00AB7314" w:rsidRDefault="002B7BF0" w:rsidP="0096146E">
            <w:pPr>
              <w:pStyle w:val="TAL"/>
              <w:rPr>
                <w:ins w:id="1310" w:author="Lena Chaponniere15" w:date="2021-09-28T13:51:00Z"/>
              </w:rPr>
            </w:pPr>
            <w:ins w:id="1311" w:author="Lena Chaponniere15" w:date="2021-09-28T13:51:00Z">
              <w:r w:rsidRPr="00AB7314">
                <w:t>Bit</w:t>
              </w:r>
            </w:ins>
          </w:p>
        </w:tc>
      </w:tr>
      <w:tr w:rsidR="002B7BF0" w:rsidRPr="00AB7314" w14:paraId="7572C992" w14:textId="77777777" w:rsidTr="0096146E">
        <w:trPr>
          <w:gridAfter w:val="1"/>
          <w:wAfter w:w="12" w:type="dxa"/>
          <w:cantSplit/>
          <w:jc w:val="center"/>
          <w:ins w:id="1312" w:author="Lena Chaponniere15" w:date="2021-09-28T13:51:00Z"/>
        </w:trPr>
        <w:tc>
          <w:tcPr>
            <w:tcW w:w="7082" w:type="dxa"/>
            <w:gridSpan w:val="2"/>
            <w:tcBorders>
              <w:top w:val="nil"/>
              <w:bottom w:val="nil"/>
            </w:tcBorders>
          </w:tcPr>
          <w:p w14:paraId="79380708" w14:textId="77777777" w:rsidR="002B7BF0" w:rsidRPr="002802AD" w:rsidRDefault="002B7BF0" w:rsidP="0096146E">
            <w:pPr>
              <w:pStyle w:val="TAL"/>
              <w:rPr>
                <w:ins w:id="1313" w:author="Lena Chaponniere15" w:date="2021-09-28T13:51:00Z"/>
                <w:b/>
                <w:bCs/>
              </w:rPr>
            </w:pPr>
            <w:ins w:id="1314" w:author="Lena Chaponniere15" w:date="2021-09-28T13:51:00Z">
              <w:r w:rsidRPr="002802AD">
                <w:rPr>
                  <w:b/>
                  <w:bCs/>
                </w:rPr>
                <w:t>1</w:t>
              </w:r>
            </w:ins>
          </w:p>
        </w:tc>
      </w:tr>
      <w:tr w:rsidR="002B7BF0" w:rsidRPr="00AB7314" w14:paraId="3FA3A10B" w14:textId="77777777" w:rsidTr="0096146E">
        <w:trPr>
          <w:gridAfter w:val="1"/>
          <w:wAfter w:w="12" w:type="dxa"/>
          <w:cantSplit/>
          <w:jc w:val="center"/>
          <w:ins w:id="1315" w:author="Lena Chaponniere15" w:date="2021-09-28T13:51:00Z"/>
        </w:trPr>
        <w:tc>
          <w:tcPr>
            <w:tcW w:w="204" w:type="dxa"/>
            <w:tcBorders>
              <w:top w:val="nil"/>
              <w:left w:val="single" w:sz="4" w:space="0" w:color="auto"/>
              <w:bottom w:val="nil"/>
              <w:right w:val="nil"/>
            </w:tcBorders>
            <w:hideMark/>
          </w:tcPr>
          <w:p w14:paraId="4FABD60E" w14:textId="77777777" w:rsidR="002B7BF0" w:rsidRPr="00AB7314" w:rsidRDefault="002B7BF0" w:rsidP="0096146E">
            <w:pPr>
              <w:pStyle w:val="TAC"/>
              <w:rPr>
                <w:ins w:id="1316" w:author="Lena Chaponniere15" w:date="2021-09-28T13:51:00Z"/>
              </w:rPr>
            </w:pPr>
            <w:ins w:id="1317" w:author="Lena Chaponniere15" w:date="2021-09-28T13:51:00Z">
              <w:r w:rsidRPr="00AB7314">
                <w:t>0</w:t>
              </w:r>
            </w:ins>
          </w:p>
        </w:tc>
        <w:tc>
          <w:tcPr>
            <w:tcW w:w="6878" w:type="dxa"/>
            <w:tcBorders>
              <w:top w:val="nil"/>
              <w:left w:val="nil"/>
              <w:bottom w:val="nil"/>
              <w:right w:val="single" w:sz="4" w:space="0" w:color="auto"/>
            </w:tcBorders>
          </w:tcPr>
          <w:p w14:paraId="0E3FC635" w14:textId="06294A35" w:rsidR="002B7BF0" w:rsidRPr="00AB7314" w:rsidRDefault="002B7BF0" w:rsidP="0096146E">
            <w:pPr>
              <w:pStyle w:val="TAL"/>
              <w:rPr>
                <w:ins w:id="1318" w:author="Lena Chaponniere15" w:date="2021-09-28T13:51:00Z"/>
              </w:rPr>
            </w:pPr>
            <w:ins w:id="1319" w:author="Lena Chaponniere15" w:date="2021-09-28T13:52:00Z">
              <w:r>
                <w:t>List of PLMN(s) to be used in disaster condition</w:t>
              </w:r>
            </w:ins>
            <w:ins w:id="1320" w:author="Lena Chaponniere15" w:date="2021-09-28T13:51:00Z">
              <w:r w:rsidRPr="00AB7314">
                <w:t xml:space="preserve"> absent</w:t>
              </w:r>
            </w:ins>
          </w:p>
        </w:tc>
      </w:tr>
      <w:tr w:rsidR="002B7BF0" w:rsidRPr="00AB7314" w14:paraId="091207FC" w14:textId="77777777" w:rsidTr="0096146E">
        <w:tblPrEx>
          <w:tblLook w:val="04A0" w:firstRow="1" w:lastRow="0" w:firstColumn="1" w:lastColumn="0" w:noHBand="0" w:noVBand="1"/>
        </w:tblPrEx>
        <w:trPr>
          <w:gridAfter w:val="1"/>
          <w:wAfter w:w="12" w:type="dxa"/>
          <w:cantSplit/>
          <w:jc w:val="center"/>
          <w:ins w:id="1321" w:author="Lena Chaponniere15" w:date="2021-09-28T13:51:00Z"/>
        </w:trPr>
        <w:tc>
          <w:tcPr>
            <w:tcW w:w="204" w:type="dxa"/>
            <w:tcBorders>
              <w:top w:val="nil"/>
              <w:left w:val="single" w:sz="4" w:space="0" w:color="auto"/>
              <w:bottom w:val="nil"/>
              <w:right w:val="nil"/>
            </w:tcBorders>
            <w:hideMark/>
          </w:tcPr>
          <w:p w14:paraId="0365E8E9" w14:textId="77777777" w:rsidR="002B7BF0" w:rsidRPr="00AB7314" w:rsidRDefault="002B7BF0" w:rsidP="0096146E">
            <w:pPr>
              <w:pStyle w:val="TAC"/>
              <w:rPr>
                <w:ins w:id="1322" w:author="Lena Chaponniere15" w:date="2021-09-28T13:51:00Z"/>
              </w:rPr>
            </w:pPr>
            <w:ins w:id="1323" w:author="Lena Chaponniere15" w:date="2021-09-28T13:51:00Z">
              <w:r w:rsidRPr="00AB7314">
                <w:t>1</w:t>
              </w:r>
            </w:ins>
          </w:p>
        </w:tc>
        <w:tc>
          <w:tcPr>
            <w:tcW w:w="6878" w:type="dxa"/>
            <w:tcBorders>
              <w:top w:val="nil"/>
              <w:left w:val="nil"/>
              <w:bottom w:val="nil"/>
              <w:right w:val="single" w:sz="4" w:space="0" w:color="auto"/>
            </w:tcBorders>
          </w:tcPr>
          <w:p w14:paraId="77A4D1D0" w14:textId="0C830949" w:rsidR="002B7BF0" w:rsidRPr="00AB7314" w:rsidRDefault="002B7BF0" w:rsidP="0096146E">
            <w:pPr>
              <w:pStyle w:val="TAL"/>
              <w:rPr>
                <w:ins w:id="1324" w:author="Lena Chaponniere15" w:date="2021-09-28T13:51:00Z"/>
              </w:rPr>
            </w:pPr>
            <w:ins w:id="1325" w:author="Lena Chaponniere15" w:date="2021-09-28T13:52:00Z">
              <w:r>
                <w:t>PLMN(s) to be used in disaster condition</w:t>
              </w:r>
              <w:r w:rsidRPr="00AB7314">
                <w:t xml:space="preserve"> </w:t>
              </w:r>
            </w:ins>
            <w:ins w:id="1326" w:author="Lena Chaponniere15" w:date="2021-09-28T13:51:00Z">
              <w:r w:rsidRPr="00AB7314">
                <w:t>present</w:t>
              </w:r>
            </w:ins>
          </w:p>
        </w:tc>
      </w:tr>
      <w:tr w:rsidR="002B7BF0" w:rsidRPr="00AB7314" w14:paraId="4BED13E6" w14:textId="77777777" w:rsidTr="0096146E">
        <w:tblPrEx>
          <w:tblLook w:val="04A0" w:firstRow="1" w:lastRow="0" w:firstColumn="1" w:lastColumn="0" w:noHBand="0" w:noVBand="1"/>
        </w:tblPrEx>
        <w:trPr>
          <w:gridAfter w:val="1"/>
          <w:wAfter w:w="12" w:type="dxa"/>
          <w:cantSplit/>
          <w:jc w:val="center"/>
          <w:ins w:id="1327" w:author="Lena Chaponniere15" w:date="2021-09-28T13:51:00Z"/>
        </w:trPr>
        <w:tc>
          <w:tcPr>
            <w:tcW w:w="204" w:type="dxa"/>
            <w:tcBorders>
              <w:top w:val="nil"/>
              <w:left w:val="single" w:sz="4" w:space="0" w:color="auto"/>
              <w:bottom w:val="nil"/>
              <w:right w:val="nil"/>
            </w:tcBorders>
          </w:tcPr>
          <w:p w14:paraId="13C905EC" w14:textId="77777777" w:rsidR="002B7BF0" w:rsidRPr="00AB7314" w:rsidRDefault="002B7BF0" w:rsidP="0096146E">
            <w:pPr>
              <w:pStyle w:val="TAC"/>
              <w:rPr>
                <w:ins w:id="1328" w:author="Lena Chaponniere15" w:date="2021-09-28T13:51:00Z"/>
              </w:rPr>
            </w:pPr>
          </w:p>
        </w:tc>
        <w:tc>
          <w:tcPr>
            <w:tcW w:w="6878" w:type="dxa"/>
            <w:tcBorders>
              <w:top w:val="nil"/>
              <w:left w:val="nil"/>
              <w:bottom w:val="nil"/>
              <w:right w:val="single" w:sz="4" w:space="0" w:color="auto"/>
            </w:tcBorders>
          </w:tcPr>
          <w:p w14:paraId="21F4EB21" w14:textId="77777777" w:rsidR="002B7BF0" w:rsidRPr="00AB7314" w:rsidRDefault="002B7BF0" w:rsidP="0096146E">
            <w:pPr>
              <w:pStyle w:val="TAL"/>
              <w:rPr>
                <w:ins w:id="1329" w:author="Lena Chaponniere15" w:date="2021-09-28T13:51:00Z"/>
              </w:rPr>
            </w:pPr>
          </w:p>
        </w:tc>
      </w:tr>
      <w:tr w:rsidR="002B7BF0" w:rsidRPr="00AB7314" w14:paraId="53AB1EC8" w14:textId="77777777" w:rsidTr="0096146E">
        <w:trPr>
          <w:gridAfter w:val="1"/>
          <w:wAfter w:w="12" w:type="dxa"/>
          <w:cantSplit/>
          <w:jc w:val="center"/>
          <w:ins w:id="1330" w:author="Lena Chaponniere15" w:date="2021-09-28T13:51:00Z"/>
        </w:trPr>
        <w:tc>
          <w:tcPr>
            <w:tcW w:w="7082" w:type="dxa"/>
            <w:gridSpan w:val="2"/>
          </w:tcPr>
          <w:p w14:paraId="61214042" w14:textId="67F50E20" w:rsidR="002B7BF0" w:rsidRPr="00AB7314" w:rsidRDefault="002B7BF0" w:rsidP="0096146E">
            <w:pPr>
              <w:pStyle w:val="TAL"/>
              <w:rPr>
                <w:ins w:id="1331" w:author="Lena Chaponniere15" w:date="2021-09-28T13:51:00Z"/>
              </w:rPr>
            </w:pPr>
            <w:ins w:id="1332" w:author="Lena Chaponniere15" w:date="2021-09-28T13:51:00Z">
              <w:r w:rsidRPr="00AB7314">
                <w:t xml:space="preserve">If the </w:t>
              </w:r>
            </w:ins>
            <w:ins w:id="1333" w:author="Lena Chaponniere15" w:date="2021-09-28T13:52:00Z">
              <w:r>
                <w:t>PLMN(s) to be used in disaster condition</w:t>
              </w:r>
              <w:r w:rsidRPr="00AB7314">
                <w:t xml:space="preserve"> </w:t>
              </w:r>
            </w:ins>
            <w:ins w:id="1334" w:author="Lena Chaponniere15" w:date="2021-09-28T13:51:00Z">
              <w:r w:rsidRPr="00AB7314">
                <w:t>indicator bit is set to "</w:t>
              </w:r>
            </w:ins>
            <w:ins w:id="1335" w:author="Lena Chaponniere15" w:date="2021-09-28T13:56:00Z">
              <w:r w:rsidR="00AF0334">
                <w:t xml:space="preserve">List of </w:t>
              </w:r>
            </w:ins>
            <w:ins w:id="1336" w:author="Lena Chaponniere15" w:date="2021-09-28T13:52:00Z">
              <w:r>
                <w:t>PLMN(s) to be used in disaster condition</w:t>
              </w:r>
              <w:r w:rsidRPr="00AB7314">
                <w:t xml:space="preserve"> </w:t>
              </w:r>
            </w:ins>
            <w:ins w:id="1337" w:author="Lena Chaponniere15" w:date="2021-09-28T13:51:00Z">
              <w:r w:rsidRPr="00AB7314">
                <w:t xml:space="preserve">present", the </w:t>
              </w:r>
            </w:ins>
            <w:ins w:id="1338" w:author="Lena Chaponniere15" w:date="2021-09-28T13:52:00Z">
              <w:r>
                <w:t>PLMN(s) to be used in disaster condition</w:t>
              </w:r>
              <w:r w:rsidRPr="00AB7314">
                <w:t xml:space="preserve"> </w:t>
              </w:r>
            </w:ins>
            <w:ins w:id="1339" w:author="Lena Chaponniere15" w:date="2021-09-28T13:51:00Z">
              <w:r w:rsidRPr="00AB7314">
                <w:t xml:space="preserve">field is present. If the </w:t>
              </w:r>
            </w:ins>
            <w:ins w:id="1340" w:author="Lena Chaponniere15" w:date="2021-09-28T13:52:00Z">
              <w:r>
                <w:t>L</w:t>
              </w:r>
            </w:ins>
            <w:ins w:id="1341" w:author="Lena Chaponniere15" w:date="2021-09-28T13:51:00Z">
              <w:r w:rsidRPr="00AB7314">
                <w:t>I bit is set to "</w:t>
              </w:r>
            </w:ins>
            <w:ins w:id="1342" w:author="Lena Chaponniere15" w:date="2021-09-28T13:56:00Z">
              <w:r w:rsidR="00191414">
                <w:t xml:space="preserve">List of </w:t>
              </w:r>
            </w:ins>
            <w:ins w:id="1343" w:author="Lena Chaponniere15" w:date="2021-09-28T13:53:00Z">
              <w:r>
                <w:t>PLMN(s) to be used in disaster condition</w:t>
              </w:r>
              <w:r w:rsidRPr="00AB7314">
                <w:t xml:space="preserve"> </w:t>
              </w:r>
            </w:ins>
            <w:ins w:id="1344" w:author="Lena Chaponniere15" w:date="2021-09-28T13:51:00Z">
              <w:r w:rsidRPr="00AB7314">
                <w:t xml:space="preserve">absent", the </w:t>
              </w:r>
            </w:ins>
            <w:ins w:id="1345" w:author="Lena Chaponniere15" w:date="2021-09-28T13:53:00Z">
              <w:r>
                <w:t>PLMN(s) to be used in disaster condition</w:t>
              </w:r>
              <w:r w:rsidRPr="00AB7314">
                <w:t xml:space="preserve"> </w:t>
              </w:r>
            </w:ins>
            <w:ins w:id="1346" w:author="Lena Chaponniere15" w:date="2021-09-28T13:51:00Z">
              <w:r w:rsidRPr="00AB7314">
                <w:t>field is absent.</w:t>
              </w:r>
            </w:ins>
          </w:p>
        </w:tc>
      </w:tr>
      <w:tr w:rsidR="002B7BF0" w:rsidRPr="00AB7314" w14:paraId="56800BC0" w14:textId="77777777" w:rsidTr="0096146E">
        <w:trPr>
          <w:gridAfter w:val="1"/>
          <w:wAfter w:w="12" w:type="dxa"/>
          <w:cantSplit/>
          <w:jc w:val="center"/>
          <w:ins w:id="1347" w:author="Lena Chaponniere15" w:date="2021-09-28T13:53:00Z"/>
        </w:trPr>
        <w:tc>
          <w:tcPr>
            <w:tcW w:w="7082" w:type="dxa"/>
            <w:gridSpan w:val="2"/>
          </w:tcPr>
          <w:p w14:paraId="5A99B9F6" w14:textId="77777777" w:rsidR="002B7BF0" w:rsidRPr="00AB7314" w:rsidRDefault="002B7BF0" w:rsidP="0096146E">
            <w:pPr>
              <w:pStyle w:val="TAL"/>
              <w:rPr>
                <w:ins w:id="1348" w:author="Lena Chaponniere15" w:date="2021-09-28T13:53:00Z"/>
              </w:rPr>
            </w:pPr>
          </w:p>
        </w:tc>
      </w:tr>
      <w:tr w:rsidR="002B7BF0" w:rsidRPr="00AB7314" w14:paraId="7E41AFB6" w14:textId="77777777" w:rsidTr="0096146E">
        <w:trPr>
          <w:gridAfter w:val="1"/>
          <w:wAfter w:w="12" w:type="dxa"/>
          <w:cantSplit/>
          <w:jc w:val="center"/>
          <w:ins w:id="1349" w:author="Lena Chaponniere15" w:date="2021-09-28T13:53:00Z"/>
        </w:trPr>
        <w:tc>
          <w:tcPr>
            <w:tcW w:w="7082" w:type="dxa"/>
            <w:gridSpan w:val="2"/>
            <w:tcBorders>
              <w:top w:val="nil"/>
              <w:bottom w:val="nil"/>
            </w:tcBorders>
          </w:tcPr>
          <w:p w14:paraId="4F0A1FF4" w14:textId="7D8D5BBF" w:rsidR="002B7BF0" w:rsidRPr="00AB7314" w:rsidRDefault="002B7BF0" w:rsidP="0096146E">
            <w:pPr>
              <w:pStyle w:val="TAL"/>
              <w:rPr>
                <w:ins w:id="1350" w:author="Lena Chaponniere15" w:date="2021-09-28T13:53:00Z"/>
              </w:rPr>
            </w:pPr>
            <w:ins w:id="1351" w:author="Lena Chaponniere15" w:date="2021-09-28T13:53:00Z">
              <w:r>
                <w:t>Disaster roaming wait range</w:t>
              </w:r>
              <w:r w:rsidRPr="00AB7314">
                <w:t xml:space="preserve"> indicator (</w:t>
              </w:r>
              <w:r>
                <w:t>D</w:t>
              </w:r>
            </w:ins>
            <w:ins w:id="1352" w:author="Lena Chaponniere15" w:date="2021-09-28T13:54:00Z">
              <w:r>
                <w:t>ROI</w:t>
              </w:r>
            </w:ins>
            <w:ins w:id="1353" w:author="Lena Chaponniere15" w:date="2021-09-28T13:53:00Z">
              <w:r w:rsidRPr="00AB7314">
                <w:t xml:space="preserve">) value (octet </w:t>
              </w:r>
              <w:r>
                <w:t>p+1</w:t>
              </w:r>
              <w:r w:rsidRPr="00AB7314">
                <w:t xml:space="preserve">, bit </w:t>
              </w:r>
            </w:ins>
            <w:ins w:id="1354" w:author="Lena Chaponniere15" w:date="2021-09-28T13:54:00Z">
              <w:r>
                <w:t>2</w:t>
              </w:r>
            </w:ins>
            <w:ins w:id="1355" w:author="Lena Chaponniere15" w:date="2021-09-28T13:53:00Z">
              <w:r w:rsidRPr="00AB7314">
                <w:t>)</w:t>
              </w:r>
            </w:ins>
          </w:p>
          <w:p w14:paraId="5278C59B" w14:textId="77777777" w:rsidR="002B7BF0" w:rsidRPr="00AB7314" w:rsidRDefault="002B7BF0" w:rsidP="0096146E">
            <w:pPr>
              <w:pStyle w:val="TAL"/>
              <w:rPr>
                <w:ins w:id="1356" w:author="Lena Chaponniere15" w:date="2021-09-28T13:53:00Z"/>
              </w:rPr>
            </w:pPr>
            <w:ins w:id="1357" w:author="Lena Chaponniere15" w:date="2021-09-28T13:53:00Z">
              <w:r w:rsidRPr="00AB7314">
                <w:t>Bit</w:t>
              </w:r>
            </w:ins>
          </w:p>
        </w:tc>
      </w:tr>
      <w:tr w:rsidR="002B7BF0" w:rsidRPr="00AB7314" w14:paraId="206E985F" w14:textId="77777777" w:rsidTr="0096146E">
        <w:trPr>
          <w:gridAfter w:val="1"/>
          <w:wAfter w:w="12" w:type="dxa"/>
          <w:cantSplit/>
          <w:jc w:val="center"/>
          <w:ins w:id="1358" w:author="Lena Chaponniere15" w:date="2021-09-28T13:53:00Z"/>
        </w:trPr>
        <w:tc>
          <w:tcPr>
            <w:tcW w:w="7082" w:type="dxa"/>
            <w:gridSpan w:val="2"/>
            <w:tcBorders>
              <w:top w:val="nil"/>
              <w:bottom w:val="nil"/>
            </w:tcBorders>
          </w:tcPr>
          <w:p w14:paraId="38FEC23E" w14:textId="199AD963" w:rsidR="002B7BF0" w:rsidRPr="002802AD" w:rsidRDefault="002B7BF0" w:rsidP="0096146E">
            <w:pPr>
              <w:pStyle w:val="TAL"/>
              <w:rPr>
                <w:ins w:id="1359" w:author="Lena Chaponniere15" w:date="2021-09-28T13:53:00Z"/>
                <w:b/>
                <w:bCs/>
              </w:rPr>
            </w:pPr>
            <w:ins w:id="1360" w:author="Lena Chaponniere15" w:date="2021-09-28T13:54:00Z">
              <w:r>
                <w:rPr>
                  <w:b/>
                  <w:bCs/>
                </w:rPr>
                <w:t>2</w:t>
              </w:r>
            </w:ins>
          </w:p>
        </w:tc>
      </w:tr>
      <w:tr w:rsidR="002B7BF0" w:rsidRPr="00AB7314" w14:paraId="3EDCEB32" w14:textId="77777777" w:rsidTr="0096146E">
        <w:trPr>
          <w:gridAfter w:val="1"/>
          <w:wAfter w:w="12" w:type="dxa"/>
          <w:cantSplit/>
          <w:jc w:val="center"/>
          <w:ins w:id="1361" w:author="Lena Chaponniere15" w:date="2021-09-28T13:53:00Z"/>
        </w:trPr>
        <w:tc>
          <w:tcPr>
            <w:tcW w:w="204" w:type="dxa"/>
            <w:tcBorders>
              <w:top w:val="nil"/>
              <w:left w:val="single" w:sz="4" w:space="0" w:color="auto"/>
              <w:bottom w:val="nil"/>
              <w:right w:val="nil"/>
            </w:tcBorders>
            <w:hideMark/>
          </w:tcPr>
          <w:p w14:paraId="4DD831CD" w14:textId="77777777" w:rsidR="002B7BF0" w:rsidRPr="00AB7314" w:rsidRDefault="002B7BF0" w:rsidP="0096146E">
            <w:pPr>
              <w:pStyle w:val="TAC"/>
              <w:rPr>
                <w:ins w:id="1362" w:author="Lena Chaponniere15" w:date="2021-09-28T13:53:00Z"/>
              </w:rPr>
            </w:pPr>
            <w:ins w:id="1363" w:author="Lena Chaponniere15" w:date="2021-09-28T13:53:00Z">
              <w:r w:rsidRPr="00AB7314">
                <w:t>0</w:t>
              </w:r>
            </w:ins>
          </w:p>
        </w:tc>
        <w:tc>
          <w:tcPr>
            <w:tcW w:w="6878" w:type="dxa"/>
            <w:tcBorders>
              <w:top w:val="nil"/>
              <w:left w:val="nil"/>
              <w:bottom w:val="nil"/>
              <w:right w:val="single" w:sz="4" w:space="0" w:color="auto"/>
            </w:tcBorders>
          </w:tcPr>
          <w:p w14:paraId="79FB75A3" w14:textId="4B3AB61E" w:rsidR="002B7BF0" w:rsidRPr="00AB7314" w:rsidRDefault="00AF0334" w:rsidP="0096146E">
            <w:pPr>
              <w:pStyle w:val="TAL"/>
              <w:rPr>
                <w:ins w:id="1364" w:author="Lena Chaponniere15" w:date="2021-09-28T13:53:00Z"/>
              </w:rPr>
            </w:pPr>
            <w:ins w:id="1365" w:author="Lena Chaponniere15" w:date="2021-09-28T13:55:00Z">
              <w:r>
                <w:t>Disaster roaming wait range</w:t>
              </w:r>
            </w:ins>
            <w:ins w:id="1366" w:author="Lena Chaponniere15" w:date="2021-09-28T13:53:00Z">
              <w:r w:rsidR="002B7BF0" w:rsidRPr="00AB7314">
                <w:t xml:space="preserve"> absent</w:t>
              </w:r>
            </w:ins>
          </w:p>
        </w:tc>
      </w:tr>
      <w:tr w:rsidR="002B7BF0" w:rsidRPr="00AB7314" w14:paraId="232102F9" w14:textId="77777777" w:rsidTr="0096146E">
        <w:tblPrEx>
          <w:tblLook w:val="04A0" w:firstRow="1" w:lastRow="0" w:firstColumn="1" w:lastColumn="0" w:noHBand="0" w:noVBand="1"/>
        </w:tblPrEx>
        <w:trPr>
          <w:gridAfter w:val="1"/>
          <w:wAfter w:w="12" w:type="dxa"/>
          <w:cantSplit/>
          <w:jc w:val="center"/>
          <w:ins w:id="1367" w:author="Lena Chaponniere15" w:date="2021-09-28T13:53:00Z"/>
        </w:trPr>
        <w:tc>
          <w:tcPr>
            <w:tcW w:w="204" w:type="dxa"/>
            <w:tcBorders>
              <w:top w:val="nil"/>
              <w:left w:val="single" w:sz="4" w:space="0" w:color="auto"/>
              <w:bottom w:val="nil"/>
              <w:right w:val="nil"/>
            </w:tcBorders>
            <w:hideMark/>
          </w:tcPr>
          <w:p w14:paraId="3C37B61B" w14:textId="77777777" w:rsidR="002B7BF0" w:rsidRPr="00AB7314" w:rsidRDefault="002B7BF0" w:rsidP="0096146E">
            <w:pPr>
              <w:pStyle w:val="TAC"/>
              <w:rPr>
                <w:ins w:id="1368" w:author="Lena Chaponniere15" w:date="2021-09-28T13:53:00Z"/>
              </w:rPr>
            </w:pPr>
            <w:ins w:id="1369" w:author="Lena Chaponniere15" w:date="2021-09-28T13:53:00Z">
              <w:r w:rsidRPr="00AB7314">
                <w:t>1</w:t>
              </w:r>
            </w:ins>
          </w:p>
        </w:tc>
        <w:tc>
          <w:tcPr>
            <w:tcW w:w="6878" w:type="dxa"/>
            <w:tcBorders>
              <w:top w:val="nil"/>
              <w:left w:val="nil"/>
              <w:bottom w:val="nil"/>
              <w:right w:val="single" w:sz="4" w:space="0" w:color="auto"/>
            </w:tcBorders>
          </w:tcPr>
          <w:p w14:paraId="4051F496" w14:textId="39C91229" w:rsidR="002B7BF0" w:rsidRPr="00AB7314" w:rsidRDefault="00AF0334" w:rsidP="0096146E">
            <w:pPr>
              <w:pStyle w:val="TAL"/>
              <w:rPr>
                <w:ins w:id="1370" w:author="Lena Chaponniere15" w:date="2021-09-28T13:53:00Z"/>
              </w:rPr>
            </w:pPr>
            <w:ins w:id="1371" w:author="Lena Chaponniere15" w:date="2021-09-28T13:55:00Z">
              <w:r>
                <w:t>Disaster roaming wait range</w:t>
              </w:r>
            </w:ins>
            <w:ins w:id="1372" w:author="Lena Chaponniere15" w:date="2021-09-28T13:53:00Z">
              <w:r w:rsidR="002B7BF0" w:rsidRPr="00AB7314">
                <w:t xml:space="preserve"> present</w:t>
              </w:r>
            </w:ins>
          </w:p>
        </w:tc>
      </w:tr>
      <w:tr w:rsidR="002B7BF0" w:rsidRPr="00AB7314" w14:paraId="4637FA0E" w14:textId="77777777" w:rsidTr="0096146E">
        <w:tblPrEx>
          <w:tblLook w:val="04A0" w:firstRow="1" w:lastRow="0" w:firstColumn="1" w:lastColumn="0" w:noHBand="0" w:noVBand="1"/>
        </w:tblPrEx>
        <w:trPr>
          <w:gridAfter w:val="1"/>
          <w:wAfter w:w="12" w:type="dxa"/>
          <w:cantSplit/>
          <w:jc w:val="center"/>
          <w:ins w:id="1373" w:author="Lena Chaponniere15" w:date="2021-09-28T13:53:00Z"/>
        </w:trPr>
        <w:tc>
          <w:tcPr>
            <w:tcW w:w="204" w:type="dxa"/>
            <w:tcBorders>
              <w:top w:val="nil"/>
              <w:left w:val="single" w:sz="4" w:space="0" w:color="auto"/>
              <w:bottom w:val="nil"/>
              <w:right w:val="nil"/>
            </w:tcBorders>
          </w:tcPr>
          <w:p w14:paraId="447BD430" w14:textId="77777777" w:rsidR="002B7BF0" w:rsidRPr="00AB7314" w:rsidRDefault="002B7BF0" w:rsidP="0096146E">
            <w:pPr>
              <w:pStyle w:val="TAC"/>
              <w:rPr>
                <w:ins w:id="1374" w:author="Lena Chaponniere15" w:date="2021-09-28T13:53:00Z"/>
              </w:rPr>
            </w:pPr>
          </w:p>
        </w:tc>
        <w:tc>
          <w:tcPr>
            <w:tcW w:w="6878" w:type="dxa"/>
            <w:tcBorders>
              <w:top w:val="nil"/>
              <w:left w:val="nil"/>
              <w:bottom w:val="nil"/>
              <w:right w:val="single" w:sz="4" w:space="0" w:color="auto"/>
            </w:tcBorders>
          </w:tcPr>
          <w:p w14:paraId="5D880516" w14:textId="77777777" w:rsidR="002B7BF0" w:rsidRPr="00AB7314" w:rsidRDefault="002B7BF0" w:rsidP="0096146E">
            <w:pPr>
              <w:pStyle w:val="TAL"/>
              <w:rPr>
                <w:ins w:id="1375" w:author="Lena Chaponniere15" w:date="2021-09-28T13:53:00Z"/>
              </w:rPr>
            </w:pPr>
          </w:p>
        </w:tc>
      </w:tr>
      <w:tr w:rsidR="002B7BF0" w:rsidRPr="00AB7314" w14:paraId="20BF646A" w14:textId="77777777" w:rsidTr="0096146E">
        <w:trPr>
          <w:gridAfter w:val="1"/>
          <w:wAfter w:w="12" w:type="dxa"/>
          <w:cantSplit/>
          <w:jc w:val="center"/>
          <w:ins w:id="1376" w:author="Lena Chaponniere15" w:date="2021-09-28T13:53:00Z"/>
        </w:trPr>
        <w:tc>
          <w:tcPr>
            <w:tcW w:w="7082" w:type="dxa"/>
            <w:gridSpan w:val="2"/>
          </w:tcPr>
          <w:p w14:paraId="6C80B57D" w14:textId="35AD85B9" w:rsidR="002B7BF0" w:rsidRPr="00AB7314" w:rsidRDefault="002B7BF0" w:rsidP="0096146E">
            <w:pPr>
              <w:pStyle w:val="TAL"/>
              <w:rPr>
                <w:ins w:id="1377" w:author="Lena Chaponniere15" w:date="2021-09-28T13:53:00Z"/>
              </w:rPr>
            </w:pPr>
            <w:ins w:id="1378" w:author="Lena Chaponniere15" w:date="2021-09-28T13:53:00Z">
              <w:r w:rsidRPr="00AB7314">
                <w:t xml:space="preserve">If the </w:t>
              </w:r>
            </w:ins>
            <w:ins w:id="1379" w:author="Lena Chaponniere15" w:date="2021-09-28T13:56:00Z">
              <w:r w:rsidR="00191414">
                <w:t>d</w:t>
              </w:r>
            </w:ins>
            <w:ins w:id="1380" w:author="Lena Chaponniere15" w:date="2021-09-28T13:55:00Z">
              <w:r w:rsidR="00AF0334">
                <w:t>isaster roaming wait range</w:t>
              </w:r>
              <w:r w:rsidR="00AF0334" w:rsidRPr="00AB7314">
                <w:t xml:space="preserve"> </w:t>
              </w:r>
            </w:ins>
            <w:ins w:id="1381" w:author="Lena Chaponniere15" w:date="2021-09-28T13:53:00Z">
              <w:r w:rsidRPr="00AB7314">
                <w:t xml:space="preserve">indicator bit is set to </w:t>
              </w:r>
            </w:ins>
            <w:ins w:id="1382" w:author="Lena Chaponniere15" w:date="2021-09-28T13:56:00Z">
              <w:r w:rsidR="00191414" w:rsidRPr="00AB7314">
                <w:t>"</w:t>
              </w:r>
              <w:r w:rsidR="00191414">
                <w:t>d</w:t>
              </w:r>
              <w:r w:rsidR="00AF0334">
                <w:t>isaster roaming wait range</w:t>
              </w:r>
            </w:ins>
            <w:ins w:id="1383" w:author="Lena Chaponniere15" w:date="2021-09-28T13:53:00Z">
              <w:r w:rsidRPr="00AB7314">
                <w:t xml:space="preserve"> present", the </w:t>
              </w:r>
            </w:ins>
            <w:ins w:id="1384" w:author="Lena Chaponniere15" w:date="2021-09-28T13:57:00Z">
              <w:r w:rsidR="00191414">
                <w:t>disaster roaming wait range</w:t>
              </w:r>
              <w:r w:rsidR="00191414" w:rsidRPr="00AB7314">
                <w:t xml:space="preserve"> </w:t>
              </w:r>
            </w:ins>
            <w:ins w:id="1385" w:author="Lena Chaponniere15" w:date="2021-09-28T13:53:00Z">
              <w:r w:rsidRPr="00AB7314">
                <w:t xml:space="preserve">field is present. If the </w:t>
              </w:r>
            </w:ins>
            <w:ins w:id="1386" w:author="Lena Chaponniere15" w:date="2021-09-28T13:57:00Z">
              <w:r w:rsidR="00191414">
                <w:t xml:space="preserve">DROI </w:t>
              </w:r>
            </w:ins>
            <w:ins w:id="1387" w:author="Lena Chaponniere15" w:date="2021-09-28T13:53:00Z">
              <w:r w:rsidRPr="00AB7314">
                <w:t>bit is set to "</w:t>
              </w:r>
            </w:ins>
            <w:ins w:id="1388" w:author="Lena Chaponniere15" w:date="2021-09-28T13:57:00Z">
              <w:r w:rsidR="00191414">
                <w:t>disaster roaming wait range</w:t>
              </w:r>
              <w:r w:rsidR="00191414" w:rsidRPr="00AB7314">
                <w:t xml:space="preserve"> </w:t>
              </w:r>
            </w:ins>
            <w:ins w:id="1389" w:author="Lena Chaponniere15" w:date="2021-09-28T13:53:00Z">
              <w:r w:rsidRPr="00AB7314">
                <w:t xml:space="preserve">absent", the </w:t>
              </w:r>
            </w:ins>
            <w:ins w:id="1390" w:author="Lena Chaponniere15" w:date="2021-09-28T13:57:00Z">
              <w:r w:rsidR="00191414">
                <w:t>disaster roaming wait range</w:t>
              </w:r>
              <w:r w:rsidR="00191414" w:rsidRPr="00AB7314">
                <w:t xml:space="preserve"> </w:t>
              </w:r>
            </w:ins>
            <w:ins w:id="1391" w:author="Lena Chaponniere15" w:date="2021-09-28T13:53:00Z">
              <w:r w:rsidRPr="00AB7314">
                <w:t>field is absent.</w:t>
              </w:r>
            </w:ins>
          </w:p>
        </w:tc>
      </w:tr>
      <w:tr w:rsidR="002B7BF0" w:rsidRPr="00AB7314" w14:paraId="5278B275" w14:textId="77777777" w:rsidTr="0096146E">
        <w:trPr>
          <w:gridAfter w:val="1"/>
          <w:wAfter w:w="12" w:type="dxa"/>
          <w:cantSplit/>
          <w:jc w:val="center"/>
          <w:ins w:id="1392" w:author="Lena Chaponniere15" w:date="2021-09-28T13:53:00Z"/>
        </w:trPr>
        <w:tc>
          <w:tcPr>
            <w:tcW w:w="7082" w:type="dxa"/>
            <w:gridSpan w:val="2"/>
          </w:tcPr>
          <w:p w14:paraId="697BEE7A" w14:textId="77777777" w:rsidR="002B7BF0" w:rsidRPr="00AB7314" w:rsidRDefault="002B7BF0" w:rsidP="0096146E">
            <w:pPr>
              <w:pStyle w:val="TAL"/>
              <w:rPr>
                <w:ins w:id="1393" w:author="Lena Chaponniere15" w:date="2021-09-28T13:53:00Z"/>
              </w:rPr>
            </w:pPr>
          </w:p>
        </w:tc>
      </w:tr>
      <w:tr w:rsidR="00191414" w:rsidRPr="00AB7314" w14:paraId="1587ED20" w14:textId="77777777" w:rsidTr="0096146E">
        <w:trPr>
          <w:gridAfter w:val="1"/>
          <w:wAfter w:w="12" w:type="dxa"/>
          <w:cantSplit/>
          <w:jc w:val="center"/>
          <w:ins w:id="1394" w:author="Lena Chaponniere15" w:date="2021-09-28T13:57:00Z"/>
        </w:trPr>
        <w:tc>
          <w:tcPr>
            <w:tcW w:w="7082" w:type="dxa"/>
            <w:gridSpan w:val="2"/>
            <w:tcBorders>
              <w:top w:val="nil"/>
              <w:bottom w:val="nil"/>
            </w:tcBorders>
          </w:tcPr>
          <w:p w14:paraId="29BC5C7C" w14:textId="3DD44419" w:rsidR="00191414" w:rsidRPr="00AB7314" w:rsidRDefault="00191414" w:rsidP="0096146E">
            <w:pPr>
              <w:pStyle w:val="TAL"/>
              <w:rPr>
                <w:ins w:id="1395" w:author="Lena Chaponniere15" w:date="2021-09-28T13:57:00Z"/>
              </w:rPr>
            </w:pPr>
            <w:ins w:id="1396" w:author="Lena Chaponniere15" w:date="2021-09-28T13:57:00Z">
              <w:r>
                <w:t>Disaster return wait range</w:t>
              </w:r>
              <w:r w:rsidRPr="00AB7314">
                <w:t xml:space="preserve"> indicator (</w:t>
              </w:r>
              <w:r>
                <w:t>DREI</w:t>
              </w:r>
              <w:r w:rsidRPr="00AB7314">
                <w:t xml:space="preserve">) value (octet </w:t>
              </w:r>
              <w:r>
                <w:t>p+1</w:t>
              </w:r>
              <w:r w:rsidRPr="00AB7314">
                <w:t xml:space="preserve">, bit </w:t>
              </w:r>
            </w:ins>
            <w:ins w:id="1397" w:author="Lena Chaponniere15" w:date="2021-09-28T13:58:00Z">
              <w:r>
                <w:t>3</w:t>
              </w:r>
            </w:ins>
            <w:ins w:id="1398" w:author="Lena Chaponniere15" w:date="2021-09-28T13:57:00Z">
              <w:r w:rsidRPr="00AB7314">
                <w:t>)</w:t>
              </w:r>
            </w:ins>
          </w:p>
          <w:p w14:paraId="3A34C575" w14:textId="77777777" w:rsidR="00191414" w:rsidRPr="00AB7314" w:rsidRDefault="00191414" w:rsidP="0096146E">
            <w:pPr>
              <w:pStyle w:val="TAL"/>
              <w:rPr>
                <w:ins w:id="1399" w:author="Lena Chaponniere15" w:date="2021-09-28T13:57:00Z"/>
              </w:rPr>
            </w:pPr>
            <w:ins w:id="1400" w:author="Lena Chaponniere15" w:date="2021-09-28T13:57:00Z">
              <w:r w:rsidRPr="00AB7314">
                <w:t>Bit</w:t>
              </w:r>
            </w:ins>
          </w:p>
        </w:tc>
      </w:tr>
      <w:tr w:rsidR="00191414" w:rsidRPr="00AB7314" w14:paraId="220E400B" w14:textId="77777777" w:rsidTr="0096146E">
        <w:trPr>
          <w:gridAfter w:val="1"/>
          <w:wAfter w:w="12" w:type="dxa"/>
          <w:cantSplit/>
          <w:jc w:val="center"/>
          <w:ins w:id="1401" w:author="Lena Chaponniere15" w:date="2021-09-28T13:57:00Z"/>
        </w:trPr>
        <w:tc>
          <w:tcPr>
            <w:tcW w:w="7082" w:type="dxa"/>
            <w:gridSpan w:val="2"/>
            <w:tcBorders>
              <w:top w:val="nil"/>
              <w:bottom w:val="nil"/>
            </w:tcBorders>
          </w:tcPr>
          <w:p w14:paraId="1AA0B361" w14:textId="6514E65C" w:rsidR="00191414" w:rsidRPr="002802AD" w:rsidRDefault="00191414" w:rsidP="0096146E">
            <w:pPr>
              <w:pStyle w:val="TAL"/>
              <w:rPr>
                <w:ins w:id="1402" w:author="Lena Chaponniere15" w:date="2021-09-28T13:57:00Z"/>
                <w:b/>
                <w:bCs/>
              </w:rPr>
            </w:pPr>
            <w:ins w:id="1403" w:author="Lena Chaponniere15" w:date="2021-09-28T13:58:00Z">
              <w:r>
                <w:rPr>
                  <w:b/>
                  <w:bCs/>
                </w:rPr>
                <w:t>3</w:t>
              </w:r>
            </w:ins>
          </w:p>
        </w:tc>
      </w:tr>
      <w:tr w:rsidR="00191414" w:rsidRPr="00AB7314" w14:paraId="67952C3D" w14:textId="77777777" w:rsidTr="0096146E">
        <w:trPr>
          <w:gridAfter w:val="1"/>
          <w:wAfter w:w="12" w:type="dxa"/>
          <w:cantSplit/>
          <w:jc w:val="center"/>
          <w:ins w:id="1404" w:author="Lena Chaponniere15" w:date="2021-09-28T13:57:00Z"/>
        </w:trPr>
        <w:tc>
          <w:tcPr>
            <w:tcW w:w="204" w:type="dxa"/>
            <w:tcBorders>
              <w:top w:val="nil"/>
              <w:left w:val="single" w:sz="4" w:space="0" w:color="auto"/>
              <w:bottom w:val="nil"/>
              <w:right w:val="nil"/>
            </w:tcBorders>
            <w:hideMark/>
          </w:tcPr>
          <w:p w14:paraId="17BBBB7E" w14:textId="77777777" w:rsidR="00191414" w:rsidRPr="00AB7314" w:rsidRDefault="00191414" w:rsidP="0096146E">
            <w:pPr>
              <w:pStyle w:val="TAC"/>
              <w:rPr>
                <w:ins w:id="1405" w:author="Lena Chaponniere15" w:date="2021-09-28T13:57:00Z"/>
              </w:rPr>
            </w:pPr>
            <w:ins w:id="1406" w:author="Lena Chaponniere15" w:date="2021-09-28T13:57:00Z">
              <w:r w:rsidRPr="00AB7314">
                <w:t>0</w:t>
              </w:r>
            </w:ins>
          </w:p>
        </w:tc>
        <w:tc>
          <w:tcPr>
            <w:tcW w:w="6878" w:type="dxa"/>
            <w:tcBorders>
              <w:top w:val="nil"/>
              <w:left w:val="nil"/>
              <w:bottom w:val="nil"/>
              <w:right w:val="single" w:sz="4" w:space="0" w:color="auto"/>
            </w:tcBorders>
          </w:tcPr>
          <w:p w14:paraId="18148DEB" w14:textId="70E7F21C" w:rsidR="00191414" w:rsidRPr="00AB7314" w:rsidRDefault="00191414" w:rsidP="0096146E">
            <w:pPr>
              <w:pStyle w:val="TAL"/>
              <w:rPr>
                <w:ins w:id="1407" w:author="Lena Chaponniere15" w:date="2021-09-28T13:57:00Z"/>
              </w:rPr>
            </w:pPr>
            <w:ins w:id="1408" w:author="Lena Chaponniere15" w:date="2021-09-28T13:57:00Z">
              <w:r>
                <w:t xml:space="preserve">Disaster </w:t>
              </w:r>
            </w:ins>
            <w:ins w:id="1409" w:author="Lena Chaponniere15" w:date="2021-09-28T13:58:00Z">
              <w:r>
                <w:t>return</w:t>
              </w:r>
            </w:ins>
            <w:ins w:id="1410" w:author="Lena Chaponniere15" w:date="2021-09-28T13:57:00Z">
              <w:r>
                <w:t xml:space="preserve"> wait range</w:t>
              </w:r>
              <w:r w:rsidRPr="00AB7314">
                <w:t xml:space="preserve"> absent</w:t>
              </w:r>
            </w:ins>
          </w:p>
        </w:tc>
      </w:tr>
      <w:tr w:rsidR="00191414" w:rsidRPr="00AB7314" w14:paraId="09568D8D" w14:textId="77777777" w:rsidTr="0096146E">
        <w:tblPrEx>
          <w:tblLook w:val="04A0" w:firstRow="1" w:lastRow="0" w:firstColumn="1" w:lastColumn="0" w:noHBand="0" w:noVBand="1"/>
        </w:tblPrEx>
        <w:trPr>
          <w:gridAfter w:val="1"/>
          <w:wAfter w:w="12" w:type="dxa"/>
          <w:cantSplit/>
          <w:jc w:val="center"/>
          <w:ins w:id="1411" w:author="Lena Chaponniere15" w:date="2021-09-28T13:57:00Z"/>
        </w:trPr>
        <w:tc>
          <w:tcPr>
            <w:tcW w:w="204" w:type="dxa"/>
            <w:tcBorders>
              <w:top w:val="nil"/>
              <w:left w:val="single" w:sz="4" w:space="0" w:color="auto"/>
              <w:bottom w:val="nil"/>
              <w:right w:val="nil"/>
            </w:tcBorders>
            <w:hideMark/>
          </w:tcPr>
          <w:p w14:paraId="60CEFF05" w14:textId="77777777" w:rsidR="00191414" w:rsidRPr="00AB7314" w:rsidRDefault="00191414" w:rsidP="0096146E">
            <w:pPr>
              <w:pStyle w:val="TAC"/>
              <w:rPr>
                <w:ins w:id="1412" w:author="Lena Chaponniere15" w:date="2021-09-28T13:57:00Z"/>
              </w:rPr>
            </w:pPr>
            <w:ins w:id="1413" w:author="Lena Chaponniere15" w:date="2021-09-28T13:57:00Z">
              <w:r w:rsidRPr="00AB7314">
                <w:t>1</w:t>
              </w:r>
            </w:ins>
          </w:p>
        </w:tc>
        <w:tc>
          <w:tcPr>
            <w:tcW w:w="6878" w:type="dxa"/>
            <w:tcBorders>
              <w:top w:val="nil"/>
              <w:left w:val="nil"/>
              <w:bottom w:val="nil"/>
              <w:right w:val="single" w:sz="4" w:space="0" w:color="auto"/>
            </w:tcBorders>
          </w:tcPr>
          <w:p w14:paraId="001A3B03" w14:textId="313094F8" w:rsidR="00191414" w:rsidRPr="00AB7314" w:rsidRDefault="00191414" w:rsidP="0096146E">
            <w:pPr>
              <w:pStyle w:val="TAL"/>
              <w:rPr>
                <w:ins w:id="1414" w:author="Lena Chaponniere15" w:date="2021-09-28T13:57:00Z"/>
              </w:rPr>
            </w:pPr>
            <w:ins w:id="1415" w:author="Lena Chaponniere15" w:date="2021-09-28T13:57:00Z">
              <w:r>
                <w:t xml:space="preserve">Disaster </w:t>
              </w:r>
            </w:ins>
            <w:ins w:id="1416" w:author="Lena Chaponniere15" w:date="2021-09-28T13:58:00Z">
              <w:r>
                <w:t>return</w:t>
              </w:r>
            </w:ins>
            <w:ins w:id="1417" w:author="Lena Chaponniere15" w:date="2021-09-28T13:57:00Z">
              <w:r>
                <w:t xml:space="preserve"> wait range</w:t>
              </w:r>
              <w:r w:rsidRPr="00AB7314">
                <w:t xml:space="preserve"> present</w:t>
              </w:r>
            </w:ins>
          </w:p>
        </w:tc>
      </w:tr>
      <w:tr w:rsidR="00191414" w:rsidRPr="00AB7314" w14:paraId="5D7C74E4" w14:textId="77777777" w:rsidTr="0096146E">
        <w:tblPrEx>
          <w:tblLook w:val="04A0" w:firstRow="1" w:lastRow="0" w:firstColumn="1" w:lastColumn="0" w:noHBand="0" w:noVBand="1"/>
        </w:tblPrEx>
        <w:trPr>
          <w:gridAfter w:val="1"/>
          <w:wAfter w:w="12" w:type="dxa"/>
          <w:cantSplit/>
          <w:jc w:val="center"/>
          <w:ins w:id="1418" w:author="Lena Chaponniere15" w:date="2021-09-28T13:57:00Z"/>
        </w:trPr>
        <w:tc>
          <w:tcPr>
            <w:tcW w:w="204" w:type="dxa"/>
            <w:tcBorders>
              <w:top w:val="nil"/>
              <w:left w:val="single" w:sz="4" w:space="0" w:color="auto"/>
              <w:bottom w:val="nil"/>
              <w:right w:val="nil"/>
            </w:tcBorders>
          </w:tcPr>
          <w:p w14:paraId="58811B30" w14:textId="77777777" w:rsidR="00191414" w:rsidRPr="00AB7314" w:rsidRDefault="00191414" w:rsidP="0096146E">
            <w:pPr>
              <w:pStyle w:val="TAC"/>
              <w:rPr>
                <w:ins w:id="1419" w:author="Lena Chaponniere15" w:date="2021-09-28T13:57:00Z"/>
              </w:rPr>
            </w:pPr>
          </w:p>
        </w:tc>
        <w:tc>
          <w:tcPr>
            <w:tcW w:w="6878" w:type="dxa"/>
            <w:tcBorders>
              <w:top w:val="nil"/>
              <w:left w:val="nil"/>
              <w:bottom w:val="nil"/>
              <w:right w:val="single" w:sz="4" w:space="0" w:color="auto"/>
            </w:tcBorders>
          </w:tcPr>
          <w:p w14:paraId="6BFCD4CC" w14:textId="77777777" w:rsidR="00191414" w:rsidRPr="00AB7314" w:rsidRDefault="00191414" w:rsidP="0096146E">
            <w:pPr>
              <w:pStyle w:val="TAL"/>
              <w:rPr>
                <w:ins w:id="1420" w:author="Lena Chaponniere15" w:date="2021-09-28T13:57:00Z"/>
              </w:rPr>
            </w:pPr>
          </w:p>
        </w:tc>
      </w:tr>
      <w:tr w:rsidR="00191414" w:rsidRPr="00AB7314" w14:paraId="4EA60652" w14:textId="77777777" w:rsidTr="0096146E">
        <w:trPr>
          <w:gridAfter w:val="1"/>
          <w:wAfter w:w="12" w:type="dxa"/>
          <w:cantSplit/>
          <w:jc w:val="center"/>
          <w:ins w:id="1421" w:author="Lena Chaponniere15" w:date="2021-09-28T13:57:00Z"/>
        </w:trPr>
        <w:tc>
          <w:tcPr>
            <w:tcW w:w="7082" w:type="dxa"/>
            <w:gridSpan w:val="2"/>
          </w:tcPr>
          <w:p w14:paraId="0A9D467E" w14:textId="57579632" w:rsidR="00191414" w:rsidRPr="00AB7314" w:rsidRDefault="00191414" w:rsidP="0096146E">
            <w:pPr>
              <w:pStyle w:val="TAL"/>
              <w:rPr>
                <w:ins w:id="1422" w:author="Lena Chaponniere15" w:date="2021-09-28T13:57:00Z"/>
              </w:rPr>
            </w:pPr>
            <w:ins w:id="1423" w:author="Lena Chaponniere15" w:date="2021-09-28T13:57:00Z">
              <w:r w:rsidRPr="00AB7314">
                <w:t xml:space="preserve">If the </w:t>
              </w:r>
              <w:r>
                <w:t xml:space="preserve">disaster </w:t>
              </w:r>
            </w:ins>
            <w:ins w:id="1424" w:author="Lena Chaponniere15" w:date="2021-09-28T13:58:00Z">
              <w:r>
                <w:t>return</w:t>
              </w:r>
            </w:ins>
            <w:ins w:id="1425" w:author="Lena Chaponniere15" w:date="2021-09-28T13:57:00Z">
              <w:r>
                <w:t xml:space="preserve"> wait range</w:t>
              </w:r>
              <w:r w:rsidRPr="00AB7314">
                <w:t xml:space="preserve"> indicator bit is set to "</w:t>
              </w:r>
              <w:r>
                <w:t xml:space="preserve">disaster </w:t>
              </w:r>
            </w:ins>
            <w:ins w:id="1426" w:author="Lena Chaponniere15" w:date="2021-09-28T13:58:00Z">
              <w:r>
                <w:t>return</w:t>
              </w:r>
            </w:ins>
            <w:ins w:id="1427" w:author="Lena Chaponniere15" w:date="2021-09-28T13:57:00Z">
              <w:r>
                <w:t xml:space="preserve"> wait range</w:t>
              </w:r>
              <w:r w:rsidRPr="00AB7314">
                <w:t xml:space="preserve"> present", the </w:t>
              </w:r>
              <w:r>
                <w:t xml:space="preserve">disaster </w:t>
              </w:r>
            </w:ins>
            <w:ins w:id="1428" w:author="Lena Chaponniere15" w:date="2021-09-28T13:58:00Z">
              <w:r>
                <w:t>return</w:t>
              </w:r>
            </w:ins>
            <w:ins w:id="1429" w:author="Lena Chaponniere15" w:date="2021-09-28T13:57:00Z">
              <w:r>
                <w:t xml:space="preserve"> wait range</w:t>
              </w:r>
              <w:r w:rsidRPr="00AB7314">
                <w:t xml:space="preserve"> field is present. If the </w:t>
              </w:r>
              <w:r>
                <w:t>DR</w:t>
              </w:r>
            </w:ins>
            <w:ins w:id="1430" w:author="Lena Chaponniere15" w:date="2021-09-28T13:58:00Z">
              <w:r>
                <w:t>E</w:t>
              </w:r>
            </w:ins>
            <w:ins w:id="1431" w:author="Lena Chaponniere15" w:date="2021-09-28T13:57:00Z">
              <w:r>
                <w:t xml:space="preserve">I </w:t>
              </w:r>
              <w:r w:rsidRPr="00AB7314">
                <w:t>bit is set to "</w:t>
              </w:r>
              <w:r>
                <w:t xml:space="preserve">disaster </w:t>
              </w:r>
            </w:ins>
            <w:ins w:id="1432" w:author="Lena Chaponniere15" w:date="2021-09-28T13:58:00Z">
              <w:r>
                <w:t>return</w:t>
              </w:r>
            </w:ins>
            <w:ins w:id="1433" w:author="Lena Chaponniere15" w:date="2021-09-28T13:57:00Z">
              <w:r>
                <w:t xml:space="preserve"> wait range</w:t>
              </w:r>
              <w:r w:rsidRPr="00AB7314">
                <w:t xml:space="preserve"> absent", the </w:t>
              </w:r>
              <w:r>
                <w:t xml:space="preserve">disaster </w:t>
              </w:r>
            </w:ins>
            <w:ins w:id="1434" w:author="Lena Chaponniere15" w:date="2021-09-28T13:58:00Z">
              <w:r>
                <w:t>return</w:t>
              </w:r>
            </w:ins>
            <w:ins w:id="1435" w:author="Lena Chaponniere15" w:date="2021-09-28T13:57:00Z">
              <w:r>
                <w:t xml:space="preserve"> wait range</w:t>
              </w:r>
              <w:r w:rsidRPr="00AB7314">
                <w:t xml:space="preserve"> field is absent.</w:t>
              </w:r>
            </w:ins>
          </w:p>
        </w:tc>
      </w:tr>
      <w:tr w:rsidR="002B7BF0" w:rsidRPr="00AB7314" w14:paraId="04D53393" w14:textId="77777777" w:rsidTr="0096146E">
        <w:trPr>
          <w:gridAfter w:val="1"/>
          <w:wAfter w:w="12" w:type="dxa"/>
          <w:cantSplit/>
          <w:jc w:val="center"/>
          <w:ins w:id="1436" w:author="Lena Chaponniere15" w:date="2021-09-28T13:53:00Z"/>
        </w:trPr>
        <w:tc>
          <w:tcPr>
            <w:tcW w:w="7082" w:type="dxa"/>
            <w:gridSpan w:val="2"/>
            <w:tcBorders>
              <w:top w:val="nil"/>
              <w:bottom w:val="nil"/>
            </w:tcBorders>
          </w:tcPr>
          <w:p w14:paraId="24FC79B1" w14:textId="7FA9F7A7" w:rsidR="002B7BF0" w:rsidRPr="00AB7314" w:rsidRDefault="002B7BF0" w:rsidP="0096146E">
            <w:pPr>
              <w:pStyle w:val="TAL"/>
              <w:rPr>
                <w:ins w:id="1437" w:author="Lena Chaponniere15" w:date="2021-09-28T13:53:00Z"/>
              </w:rPr>
            </w:pPr>
          </w:p>
        </w:tc>
      </w:tr>
      <w:tr w:rsidR="002B7BF0" w:rsidRPr="00AB7314" w14:paraId="5FD2AB1F" w14:textId="77777777" w:rsidTr="0096146E">
        <w:trPr>
          <w:gridAfter w:val="1"/>
          <w:wAfter w:w="12" w:type="dxa"/>
          <w:cantSplit/>
          <w:jc w:val="center"/>
          <w:ins w:id="1438" w:author="Lena Chaponniere15" w:date="2021-09-28T13:53:00Z"/>
        </w:trPr>
        <w:tc>
          <w:tcPr>
            <w:tcW w:w="7082" w:type="dxa"/>
            <w:gridSpan w:val="2"/>
            <w:tcBorders>
              <w:top w:val="nil"/>
              <w:bottom w:val="nil"/>
            </w:tcBorders>
          </w:tcPr>
          <w:p w14:paraId="022851B1" w14:textId="3E853F2D" w:rsidR="002B7BF0" w:rsidRPr="00191414" w:rsidRDefault="00191414" w:rsidP="0096146E">
            <w:pPr>
              <w:pStyle w:val="TAL"/>
              <w:rPr>
                <w:ins w:id="1439" w:author="Lena Chaponniere15" w:date="2021-09-28T13:53:00Z"/>
                <w:rPrChange w:id="1440" w:author="Lena Chaponniere15" w:date="2021-09-28T13:58:00Z">
                  <w:rPr>
                    <w:ins w:id="1441" w:author="Lena Chaponniere15" w:date="2021-09-28T13:53:00Z"/>
                    <w:b/>
                    <w:bCs/>
                  </w:rPr>
                </w:rPrChange>
              </w:rPr>
            </w:pPr>
            <w:ins w:id="1442" w:author="Lena Chaponniere15" w:date="2021-09-28T13:58:00Z">
              <w:r>
                <w:t>List of PLMN(s) to</w:t>
              </w:r>
            </w:ins>
            <w:ins w:id="1443" w:author="Lena Chaponniere15" w:date="2021-09-28T13:59:00Z">
              <w:r>
                <w:t xml:space="preserve"> be used in disaster condition (octet p+2, octet u)</w:t>
              </w:r>
            </w:ins>
          </w:p>
        </w:tc>
      </w:tr>
      <w:tr w:rsidR="002B7BF0" w:rsidRPr="00AB7314" w14:paraId="1C086578" w14:textId="77777777" w:rsidTr="0096146E">
        <w:trPr>
          <w:gridAfter w:val="1"/>
          <w:wAfter w:w="12" w:type="dxa"/>
          <w:cantSplit/>
          <w:jc w:val="center"/>
          <w:ins w:id="1444" w:author="Lena Chaponniere15" w:date="2021-09-28T13:53:00Z"/>
        </w:trPr>
        <w:tc>
          <w:tcPr>
            <w:tcW w:w="7082" w:type="dxa"/>
            <w:gridSpan w:val="2"/>
          </w:tcPr>
          <w:p w14:paraId="7E8A55BE" w14:textId="48B6D5D8" w:rsidR="002B7BF0" w:rsidRPr="00AB7314" w:rsidRDefault="00191414" w:rsidP="0096146E">
            <w:pPr>
              <w:pStyle w:val="TAL"/>
              <w:rPr>
                <w:ins w:id="1445" w:author="Lena Chaponniere15" w:date="2021-09-28T13:53:00Z"/>
              </w:rPr>
            </w:pPr>
            <w:ins w:id="1446" w:author="Lena Chaponniere15" w:date="2021-09-28T13:59:00Z">
              <w:r>
                <w:t>This field shall be coded as the value part of the List of PLMNs to be used in disaster</w:t>
              </w:r>
            </w:ins>
            <w:ins w:id="1447" w:author="Lena Chaponniere15" w:date="2021-09-28T14:00:00Z">
              <w:r w:rsidR="003879D3">
                <w:t xml:space="preserve"> condition IE (see subclause</w:t>
              </w:r>
              <w:r w:rsidR="003879D3" w:rsidRPr="00AB7314">
                <w:t> 9.11.3.</w:t>
              </w:r>
            </w:ins>
            <w:ins w:id="1448" w:author="Lena Chaponniere15" w:date="2021-09-28T14:01:00Z">
              <w:r w:rsidR="009C38F9">
                <w:t>AA).</w:t>
              </w:r>
            </w:ins>
            <w:ins w:id="1449" w:author="Lena Chaponniere15" w:date="2021-09-28T14:00:00Z">
              <w:r w:rsidR="003879D3">
                <w:t xml:space="preserve"> </w:t>
              </w:r>
            </w:ins>
          </w:p>
        </w:tc>
      </w:tr>
      <w:tr w:rsidR="002B7BF0" w:rsidRPr="00AB7314" w14:paraId="138B21E3" w14:textId="77777777" w:rsidTr="0096146E">
        <w:trPr>
          <w:gridAfter w:val="1"/>
          <w:wAfter w:w="12" w:type="dxa"/>
          <w:cantSplit/>
          <w:jc w:val="center"/>
          <w:ins w:id="1450" w:author="Lena Chaponniere15" w:date="2021-09-28T13:53:00Z"/>
        </w:trPr>
        <w:tc>
          <w:tcPr>
            <w:tcW w:w="7082" w:type="dxa"/>
            <w:gridSpan w:val="2"/>
          </w:tcPr>
          <w:p w14:paraId="0929616C" w14:textId="77777777" w:rsidR="002B7BF0" w:rsidRPr="00AB7314" w:rsidRDefault="002B7BF0" w:rsidP="0096146E">
            <w:pPr>
              <w:pStyle w:val="TAL"/>
              <w:rPr>
                <w:ins w:id="1451" w:author="Lena Chaponniere15" w:date="2021-09-28T13:53:00Z"/>
              </w:rPr>
            </w:pPr>
          </w:p>
        </w:tc>
      </w:tr>
      <w:tr w:rsidR="002B7BF0" w:rsidRPr="00AB7314" w14:paraId="017D55C5" w14:textId="77777777" w:rsidTr="0096146E">
        <w:trPr>
          <w:gridAfter w:val="1"/>
          <w:wAfter w:w="12" w:type="dxa"/>
          <w:cantSplit/>
          <w:jc w:val="center"/>
          <w:ins w:id="1452" w:author="Lena Chaponniere15" w:date="2021-09-28T13:53:00Z"/>
        </w:trPr>
        <w:tc>
          <w:tcPr>
            <w:tcW w:w="7082" w:type="dxa"/>
            <w:gridSpan w:val="2"/>
          </w:tcPr>
          <w:p w14:paraId="112632F3" w14:textId="6C130423" w:rsidR="002B7BF0" w:rsidRPr="00AB7314" w:rsidRDefault="009C38F9" w:rsidP="0096146E">
            <w:pPr>
              <w:pStyle w:val="TAL"/>
              <w:rPr>
                <w:ins w:id="1453" w:author="Lena Chaponniere15" w:date="2021-09-28T13:53:00Z"/>
              </w:rPr>
            </w:pPr>
            <w:ins w:id="1454" w:author="Lena Chaponniere15" w:date="2021-09-28T14:01:00Z">
              <w:r>
                <w:t xml:space="preserve">Disaster </w:t>
              </w:r>
            </w:ins>
            <w:ins w:id="1455" w:author="Lena Chaponniere15" w:date="2021-09-28T14:03:00Z">
              <w:r>
                <w:t>roaming</w:t>
              </w:r>
            </w:ins>
            <w:ins w:id="1456" w:author="Lena Chaponniere15" w:date="2021-09-28T14:01:00Z">
              <w:r>
                <w:t xml:space="preserve"> wait range (octet u+1, octet</w:t>
              </w:r>
            </w:ins>
            <w:ins w:id="1457" w:author="Lena Chaponniere15" w:date="2021-09-28T14:03:00Z">
              <w:r>
                <w:t xml:space="preserve"> u+</w:t>
              </w:r>
            </w:ins>
            <w:ins w:id="1458" w:author="Lena Chaponniere15" w:date="2021-09-29T15:22:00Z">
              <w:r w:rsidR="0069131F">
                <w:t>3</w:t>
              </w:r>
            </w:ins>
            <w:ins w:id="1459" w:author="Lena Chaponniere15" w:date="2021-09-28T14:03:00Z">
              <w:r>
                <w:t>)</w:t>
              </w:r>
            </w:ins>
          </w:p>
        </w:tc>
      </w:tr>
      <w:tr w:rsidR="002B7BF0" w:rsidRPr="00AB7314" w14:paraId="3F831277" w14:textId="77777777" w:rsidTr="0096146E">
        <w:trPr>
          <w:gridAfter w:val="1"/>
          <w:wAfter w:w="12" w:type="dxa"/>
          <w:cantSplit/>
          <w:jc w:val="center"/>
          <w:ins w:id="1460" w:author="Lena Chaponniere15" w:date="2021-09-28T13:53:00Z"/>
        </w:trPr>
        <w:tc>
          <w:tcPr>
            <w:tcW w:w="7082" w:type="dxa"/>
            <w:gridSpan w:val="2"/>
          </w:tcPr>
          <w:p w14:paraId="3BE79D1C" w14:textId="380C365F" w:rsidR="002B7BF0" w:rsidRPr="00AB7314" w:rsidRDefault="009C38F9" w:rsidP="0096146E">
            <w:pPr>
              <w:pStyle w:val="TAL"/>
              <w:rPr>
                <w:ins w:id="1461" w:author="Lena Chaponniere15" w:date="2021-09-28T13:53:00Z"/>
              </w:rPr>
            </w:pPr>
            <w:ins w:id="1462" w:author="Lena Chaponniere15" w:date="2021-09-28T14:02:00Z">
              <w:r>
                <w:t>This field shall be coded as the value part of the registration wait range IE (see subclause</w:t>
              </w:r>
              <w:r w:rsidRPr="00AB7314">
                <w:t> 9.11.3.</w:t>
              </w:r>
              <w:r>
                <w:t>BB).</w:t>
              </w:r>
            </w:ins>
          </w:p>
        </w:tc>
      </w:tr>
      <w:tr w:rsidR="002B7BF0" w:rsidRPr="00AB7314" w14:paraId="231FD93F" w14:textId="77777777" w:rsidTr="0096146E">
        <w:trPr>
          <w:gridAfter w:val="1"/>
          <w:wAfter w:w="12" w:type="dxa"/>
          <w:cantSplit/>
          <w:jc w:val="center"/>
          <w:ins w:id="1463" w:author="Lena Chaponniere15" w:date="2021-09-28T13:53:00Z"/>
        </w:trPr>
        <w:tc>
          <w:tcPr>
            <w:tcW w:w="7082" w:type="dxa"/>
            <w:gridSpan w:val="2"/>
          </w:tcPr>
          <w:p w14:paraId="6429654B" w14:textId="77777777" w:rsidR="002B7BF0" w:rsidRPr="00AB7314" w:rsidRDefault="002B7BF0" w:rsidP="0096146E">
            <w:pPr>
              <w:pStyle w:val="TAL"/>
              <w:rPr>
                <w:ins w:id="1464" w:author="Lena Chaponniere15" w:date="2021-09-28T13:53:00Z"/>
              </w:rPr>
            </w:pPr>
          </w:p>
        </w:tc>
      </w:tr>
      <w:tr w:rsidR="009C38F9" w:rsidRPr="00AB7314" w14:paraId="335DC721" w14:textId="77777777" w:rsidTr="0096146E">
        <w:trPr>
          <w:gridAfter w:val="1"/>
          <w:wAfter w:w="12" w:type="dxa"/>
          <w:cantSplit/>
          <w:jc w:val="center"/>
          <w:ins w:id="1465" w:author="Lena Chaponniere15" w:date="2021-09-28T14:03:00Z"/>
        </w:trPr>
        <w:tc>
          <w:tcPr>
            <w:tcW w:w="7082" w:type="dxa"/>
            <w:gridSpan w:val="2"/>
          </w:tcPr>
          <w:p w14:paraId="503C4632" w14:textId="54C17D29" w:rsidR="009C38F9" w:rsidRPr="00AB7314" w:rsidRDefault="009C38F9" w:rsidP="0096146E">
            <w:pPr>
              <w:pStyle w:val="TAL"/>
              <w:rPr>
                <w:ins w:id="1466" w:author="Lena Chaponniere15" w:date="2021-09-28T14:03:00Z"/>
              </w:rPr>
            </w:pPr>
            <w:ins w:id="1467" w:author="Lena Chaponniere15" w:date="2021-09-28T14:03:00Z">
              <w:r>
                <w:t>Disaster return wait range (octet u+</w:t>
              </w:r>
            </w:ins>
            <w:ins w:id="1468" w:author="Lena Chaponniere15" w:date="2021-09-29T15:23:00Z">
              <w:r w:rsidR="0069131F">
                <w:t>4</w:t>
              </w:r>
            </w:ins>
            <w:ins w:id="1469" w:author="Lena Chaponniere15" w:date="2021-09-28T14:03:00Z">
              <w:r>
                <w:t xml:space="preserve">, octet </w:t>
              </w:r>
            </w:ins>
            <w:ins w:id="1470" w:author="Lena Chaponniere15" w:date="2021-09-29T15:23:00Z">
              <w:r w:rsidR="0069131F">
                <w:t>t</w:t>
              </w:r>
            </w:ins>
            <w:ins w:id="1471" w:author="Lena Chaponniere15" w:date="2021-09-28T14:03:00Z">
              <w:r>
                <w:t>)</w:t>
              </w:r>
            </w:ins>
          </w:p>
        </w:tc>
      </w:tr>
      <w:tr w:rsidR="009C38F9" w:rsidRPr="00AB7314" w14:paraId="1B82F505" w14:textId="77777777" w:rsidTr="0096146E">
        <w:trPr>
          <w:gridAfter w:val="1"/>
          <w:wAfter w:w="12" w:type="dxa"/>
          <w:cantSplit/>
          <w:jc w:val="center"/>
          <w:ins w:id="1472" w:author="Lena Chaponniere15" w:date="2021-09-28T14:03:00Z"/>
        </w:trPr>
        <w:tc>
          <w:tcPr>
            <w:tcW w:w="7082" w:type="dxa"/>
            <w:gridSpan w:val="2"/>
          </w:tcPr>
          <w:p w14:paraId="2FAD0419" w14:textId="77777777" w:rsidR="009C38F9" w:rsidRPr="00AB7314" w:rsidRDefault="009C38F9" w:rsidP="0096146E">
            <w:pPr>
              <w:pStyle w:val="TAL"/>
              <w:rPr>
                <w:ins w:id="1473" w:author="Lena Chaponniere15" w:date="2021-09-28T14:03:00Z"/>
              </w:rPr>
            </w:pPr>
            <w:ins w:id="1474" w:author="Lena Chaponniere15" w:date="2021-09-28T14:03:00Z">
              <w:r>
                <w:t>This field shall be coded as the value part of the registration wait range IE (see subclause</w:t>
              </w:r>
              <w:r w:rsidRPr="00AB7314">
                <w:t> 9.11.3.</w:t>
              </w:r>
              <w:r>
                <w:t>BB).</w:t>
              </w:r>
            </w:ins>
          </w:p>
        </w:tc>
      </w:tr>
      <w:tr w:rsidR="001E1A05" w:rsidRPr="00AB7314" w14:paraId="6F3B9C4E" w14:textId="77777777" w:rsidTr="0096146E">
        <w:trPr>
          <w:cantSplit/>
          <w:jc w:val="center"/>
          <w:ins w:id="1475" w:author="Lena Chaponniere15" w:date="2021-09-28T11:25:00Z"/>
        </w:trPr>
        <w:tc>
          <w:tcPr>
            <w:tcW w:w="7094" w:type="dxa"/>
            <w:gridSpan w:val="3"/>
          </w:tcPr>
          <w:p w14:paraId="7BAE77EC" w14:textId="368EAC4A" w:rsidR="001E1A05" w:rsidRPr="00AB7314" w:rsidRDefault="001E1A05" w:rsidP="0096146E">
            <w:pPr>
              <w:pStyle w:val="TAL"/>
              <w:rPr>
                <w:ins w:id="1476" w:author="Lena Chaponniere15" w:date="2021-09-28T11:25:00Z"/>
              </w:rPr>
            </w:pPr>
          </w:p>
        </w:tc>
      </w:tr>
    </w:tbl>
    <w:p w14:paraId="5CE85B0A" w14:textId="77777777" w:rsidR="001E1A05" w:rsidRPr="00AB7314" w:rsidRDefault="001E1A05" w:rsidP="001E1A05">
      <w:pPr>
        <w:rPr>
          <w:ins w:id="1477" w:author="Lena Chaponniere15" w:date="2021-09-28T11:25:00Z"/>
        </w:rPr>
      </w:pPr>
    </w:p>
    <w:p w14:paraId="33FBE0C9" w14:textId="77777777" w:rsidR="001E1A05" w:rsidRPr="00AB7314" w:rsidRDefault="001E1A05" w:rsidP="009D275E"/>
    <w:p w14:paraId="2CC9564F" w14:textId="77777777" w:rsidR="009D275E" w:rsidRDefault="009D275E" w:rsidP="009D275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4F177B22" w:rsidR="00C56207" w:rsidRPr="008E342A" w:rsidRDefault="00C56207" w:rsidP="00C56207">
      <w:pPr>
        <w:pStyle w:val="4"/>
        <w:rPr>
          <w:ins w:id="1478" w:author="Lena Chaponniere11" w:date="2021-07-31T05:51:00Z"/>
        </w:rPr>
      </w:pPr>
      <w:bookmarkStart w:id="1479" w:name="_Toc27747357"/>
      <w:bookmarkStart w:id="1480" w:name="_Toc36213548"/>
      <w:bookmarkStart w:id="1481" w:name="_Toc36657725"/>
      <w:bookmarkStart w:id="1482" w:name="_Toc45287400"/>
      <w:bookmarkStart w:id="1483" w:name="_Toc51948675"/>
      <w:bookmarkStart w:id="1484" w:name="_Toc51949767"/>
      <w:bookmarkStart w:id="1485" w:name="_Toc76119593"/>
      <w:ins w:id="1486" w:author="Lena Chaponniere11" w:date="2021-07-31T05:51:00Z">
        <w:r>
          <w:lastRenderedPageBreak/>
          <w:t>9.11.3</w:t>
        </w:r>
        <w:proofErr w:type="gramStart"/>
        <w:r>
          <w:t>.</w:t>
        </w:r>
      </w:ins>
      <w:ins w:id="1487" w:author="Lena Chaponniere15" w:date="2021-09-27T17:49:00Z">
        <w:r w:rsidR="0004375A">
          <w:t>AA</w:t>
        </w:r>
      </w:ins>
      <w:proofErr w:type="gramEnd"/>
      <w:ins w:id="1488" w:author="Lena Chaponniere11" w:date="2021-07-31T05:51:00Z">
        <w:r w:rsidRPr="008E342A">
          <w:tab/>
        </w:r>
      </w:ins>
      <w:ins w:id="1489" w:author="Lena Chaponniere11" w:date="2021-07-31T05:53:00Z">
        <w:r w:rsidR="00367293">
          <w:t xml:space="preserve">List of PLMNs to be used in disaster </w:t>
        </w:r>
      </w:ins>
      <w:bookmarkEnd w:id="1479"/>
      <w:bookmarkEnd w:id="1480"/>
      <w:bookmarkEnd w:id="1481"/>
      <w:bookmarkEnd w:id="1482"/>
      <w:bookmarkEnd w:id="1483"/>
      <w:bookmarkEnd w:id="1484"/>
      <w:bookmarkEnd w:id="1485"/>
      <w:ins w:id="1490" w:author="Lena Chaponniere11" w:date="2021-07-31T07:37:00Z">
        <w:r w:rsidR="003856AE">
          <w:t>condition</w:t>
        </w:r>
      </w:ins>
    </w:p>
    <w:p w14:paraId="1F7FBEB1" w14:textId="22531713" w:rsidR="00C56207" w:rsidRPr="008E342A" w:rsidRDefault="00C56207" w:rsidP="00C56207">
      <w:pPr>
        <w:rPr>
          <w:ins w:id="1491" w:author="Lena Chaponniere11" w:date="2021-07-31T05:51:00Z"/>
        </w:rPr>
      </w:pPr>
      <w:ins w:id="1492" w:author="Lena Chaponniere11" w:date="2021-07-31T05:51:00Z">
        <w:r w:rsidRPr="008E342A">
          <w:t xml:space="preserve">The purpose of the </w:t>
        </w:r>
      </w:ins>
      <w:ins w:id="1493" w:author="Lena Chaponniere11" w:date="2021-07-31T05:53:00Z">
        <w:r w:rsidR="00367293">
          <w:t xml:space="preserve">list of PLMNs to be used in disaster </w:t>
        </w:r>
      </w:ins>
      <w:ins w:id="1494" w:author="Lena Chaponniere11" w:date="2021-07-31T07:37:00Z">
        <w:r w:rsidR="003856AE">
          <w:t>condition</w:t>
        </w:r>
      </w:ins>
      <w:ins w:id="1495" w:author="Lena Chaponniere11" w:date="2021-07-31T05:51:00Z">
        <w:r w:rsidRPr="008E342A">
          <w:t xml:space="preserve"> information element is to provide</w:t>
        </w:r>
      </w:ins>
      <w:ins w:id="1496" w:author="Lena Chaponniere11" w:date="2021-07-31T05:53:00Z">
        <w:r w:rsidR="00367293">
          <w:t xml:space="preserve"> the</w:t>
        </w:r>
      </w:ins>
      <w:ins w:id="1497" w:author="Lena Chaponniere11" w:date="2021-07-31T05:51:00Z">
        <w:r w:rsidRPr="008E342A">
          <w:t xml:space="preserve"> "</w:t>
        </w:r>
      </w:ins>
      <w:ins w:id="1498" w:author="Lena Chaponniere11" w:date="2021-07-31T05:53:00Z">
        <w:r w:rsidR="00367293">
          <w:t xml:space="preserve">list of PLMN(s) to be used in disaster </w:t>
        </w:r>
      </w:ins>
      <w:ins w:id="1499" w:author="Lena Chaponniere11" w:date="2021-07-31T07:37:00Z">
        <w:r w:rsidR="003856AE">
          <w:t>condition</w:t>
        </w:r>
      </w:ins>
      <w:ins w:id="1500" w:author="Lena Chaponniere11" w:date="2021-07-31T05:51:00Z">
        <w:r w:rsidRPr="008E342A">
          <w:t>" or the "</w:t>
        </w:r>
      </w:ins>
      <w:ins w:id="1501" w:author="Lena Chaponniere11" w:date="2021-07-31T05:54:00Z">
        <w:r w:rsidR="00367293">
          <w:t xml:space="preserve">list of PLMN(s) to be used for disaster </w:t>
        </w:r>
      </w:ins>
      <w:ins w:id="1502" w:author="Lena Chaponniere11" w:date="2021-07-31T07:37:00Z">
        <w:r w:rsidR="003856AE">
          <w:t>condition</w:t>
        </w:r>
      </w:ins>
      <w:ins w:id="1503" w:author="Lena Chaponniere15" w:date="2021-09-27T17:50:00Z">
        <w:r w:rsidR="004D5F76">
          <w:t xml:space="preserve"> in the roamed to country</w:t>
        </w:r>
      </w:ins>
      <w:ins w:id="1504" w:author="Lena Chaponniere11" w:date="2021-07-31T05:51:00Z">
        <w:r w:rsidRPr="008E342A">
          <w:t xml:space="preserve">" </w:t>
        </w:r>
      </w:ins>
      <w:ins w:id="1505" w:author="Lena Chaponniere15" w:date="2021-09-27T17:50:00Z">
        <w:r w:rsidR="004D5F76">
          <w:t>to</w:t>
        </w:r>
      </w:ins>
      <w:ins w:id="1506" w:author="Lena Chaponniere11" w:date="2021-07-31T05:51:00Z">
        <w:r w:rsidRPr="008E342A">
          <w:t xml:space="preserve"> the UE.</w:t>
        </w:r>
      </w:ins>
    </w:p>
    <w:p w14:paraId="02C36013" w14:textId="208A9E4C" w:rsidR="00C56207" w:rsidRPr="008E342A" w:rsidRDefault="00C56207" w:rsidP="00C56207">
      <w:pPr>
        <w:rPr>
          <w:ins w:id="1507" w:author="Lena Chaponniere11" w:date="2021-07-31T05:51:00Z"/>
        </w:rPr>
      </w:pPr>
      <w:ins w:id="1508" w:author="Lena Chaponniere11" w:date="2021-07-31T05:51:00Z">
        <w:r w:rsidRPr="008E342A">
          <w:t xml:space="preserve">The </w:t>
        </w:r>
      </w:ins>
      <w:ins w:id="1509" w:author="Lena Chaponniere11" w:date="2021-07-31T05:54:00Z">
        <w:r w:rsidR="004F757B">
          <w:t xml:space="preserve">list of PLMNs to be used in disaster </w:t>
        </w:r>
      </w:ins>
      <w:ins w:id="1510" w:author="Lena Chaponniere11" w:date="2021-07-31T07:37:00Z">
        <w:r w:rsidR="003856AE">
          <w:t>condition</w:t>
        </w:r>
      </w:ins>
      <w:ins w:id="1511" w:author="Lena Chaponniere11" w:date="2021-07-31T05:54:00Z">
        <w:r w:rsidR="004F757B" w:rsidRPr="008E342A">
          <w:t xml:space="preserve"> </w:t>
        </w:r>
      </w:ins>
      <w:ins w:id="1512" w:author="Lena Chaponniere11" w:date="2021-07-31T05:51:00Z">
        <w:r w:rsidRPr="008E342A">
          <w:t>information element is coded as shown in figures </w:t>
        </w:r>
        <w:r>
          <w:t>9.11.3.</w:t>
        </w:r>
      </w:ins>
      <w:ins w:id="1513" w:author="Lena Chaponniere15" w:date="2021-09-27T17:50:00Z">
        <w:r w:rsidR="004D5F76">
          <w:t>AA</w:t>
        </w:r>
      </w:ins>
      <w:ins w:id="1514" w:author="Lena Chaponniere11" w:date="2021-07-31T05:51:00Z">
        <w:r w:rsidRPr="008E342A">
          <w:t>.1</w:t>
        </w:r>
        <w:r>
          <w:t xml:space="preserve"> and 9.11.3.</w:t>
        </w:r>
      </w:ins>
      <w:ins w:id="1515" w:author="Lena Chaponniere15" w:date="2021-09-27T17:50:00Z">
        <w:r w:rsidR="004D5F76">
          <w:t>AA</w:t>
        </w:r>
      </w:ins>
      <w:ins w:id="1516" w:author="Lena Chaponniere11" w:date="2021-07-31T05:51:00Z">
        <w:r>
          <w:t>.2</w:t>
        </w:r>
        <w:r w:rsidRPr="008E342A">
          <w:t xml:space="preserve"> and table </w:t>
        </w:r>
        <w:r>
          <w:t>9.11.3.</w:t>
        </w:r>
      </w:ins>
      <w:ins w:id="1517" w:author="Lena Chaponniere15" w:date="2021-09-27T17:50:00Z">
        <w:r w:rsidR="004D5F76">
          <w:t>AA</w:t>
        </w:r>
      </w:ins>
      <w:ins w:id="1518" w:author="Lena Chaponniere11" w:date="2021-07-31T05:51:00Z">
        <w:r w:rsidRPr="008E342A">
          <w:t>.1.</w:t>
        </w:r>
      </w:ins>
    </w:p>
    <w:p w14:paraId="1C496F3A" w14:textId="2F0D5CF0" w:rsidR="00C56207" w:rsidRPr="008E342A" w:rsidRDefault="00C56207" w:rsidP="00C56207">
      <w:pPr>
        <w:rPr>
          <w:ins w:id="1519" w:author="Lena Chaponniere11" w:date="2021-07-31T05:51:00Z"/>
        </w:rPr>
      </w:pPr>
      <w:ins w:id="1520" w:author="Lena Chaponniere11" w:date="2021-07-31T05:51:00Z">
        <w:r w:rsidRPr="008E342A">
          <w:t xml:space="preserve">The </w:t>
        </w:r>
      </w:ins>
      <w:ins w:id="1521" w:author="Lena Chaponniere11" w:date="2021-07-31T05:55:00Z">
        <w:r w:rsidR="00943F85">
          <w:t xml:space="preserve">list of PLMNs to be used in disaster </w:t>
        </w:r>
      </w:ins>
      <w:ins w:id="1522" w:author="Lena Chaponniere11" w:date="2021-07-31T07:37:00Z">
        <w:r w:rsidR="006B3440">
          <w:t>condition</w:t>
        </w:r>
      </w:ins>
      <w:ins w:id="1523" w:author="Lena Chaponniere11" w:date="2021-07-31T05:55:00Z">
        <w:r w:rsidR="00943F85" w:rsidRPr="008E342A">
          <w:t xml:space="preserve"> </w:t>
        </w:r>
      </w:ins>
      <w:ins w:id="1524" w:author="Lena Chaponniere11" w:date="2021-07-31T05:51:00Z">
        <w:r w:rsidRPr="008E342A">
          <w:t xml:space="preserve">is a type </w:t>
        </w:r>
      </w:ins>
      <w:ins w:id="1525" w:author="Lena Chaponniere13" w:date="2021-08-19T21:55:00Z">
        <w:r w:rsidR="00786B9B">
          <w:t>4</w:t>
        </w:r>
      </w:ins>
      <w:ins w:id="1526" w:author="Lena Chaponniere11" w:date="2021-07-31T05:51:00Z">
        <w:r w:rsidRPr="008E342A">
          <w:t xml:space="preserve"> information element, with a minimum length of </w:t>
        </w:r>
      </w:ins>
      <w:ins w:id="1527" w:author="Lena Chaponniere13" w:date="2021-08-19T21:55:00Z">
        <w:r w:rsidR="00786B9B">
          <w:t>2</w:t>
        </w:r>
      </w:ins>
      <w:ins w:id="1528"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1529"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1530" w:author="Lena Chaponniere11" w:date="2021-07-31T05:51:00Z"/>
              </w:rPr>
            </w:pPr>
            <w:ins w:id="1531" w:author="Lena Chaponniere11" w:date="2021-07-31T05:51:00Z">
              <w:r w:rsidRPr="008E342A">
                <w:t>8</w:t>
              </w:r>
            </w:ins>
          </w:p>
        </w:tc>
        <w:tc>
          <w:tcPr>
            <w:tcW w:w="709" w:type="dxa"/>
            <w:tcBorders>
              <w:bottom w:val="single" w:sz="6" w:space="0" w:color="auto"/>
            </w:tcBorders>
          </w:tcPr>
          <w:p w14:paraId="605110E1" w14:textId="77777777" w:rsidR="00C56207" w:rsidRPr="008E342A" w:rsidRDefault="00C56207" w:rsidP="000106CA">
            <w:pPr>
              <w:pStyle w:val="TAC"/>
              <w:rPr>
                <w:ins w:id="1532" w:author="Lena Chaponniere11" w:date="2021-07-31T05:51:00Z"/>
              </w:rPr>
            </w:pPr>
            <w:ins w:id="1533"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1534" w:author="Lena Chaponniere11" w:date="2021-07-31T05:51:00Z"/>
              </w:rPr>
            </w:pPr>
            <w:ins w:id="1535"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1536" w:author="Lena Chaponniere11" w:date="2021-07-31T05:51:00Z"/>
              </w:rPr>
            </w:pPr>
            <w:ins w:id="1537"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1538" w:author="Lena Chaponniere11" w:date="2021-07-31T05:51:00Z"/>
              </w:rPr>
            </w:pPr>
            <w:ins w:id="1539"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1540" w:author="Lena Chaponniere11" w:date="2021-07-31T05:51:00Z"/>
              </w:rPr>
            </w:pPr>
            <w:ins w:id="1541"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1542" w:author="Lena Chaponniere11" w:date="2021-07-31T05:51:00Z"/>
              </w:rPr>
            </w:pPr>
            <w:ins w:id="1543"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1544" w:author="Lena Chaponniere11" w:date="2021-07-31T05:51:00Z"/>
              </w:rPr>
            </w:pPr>
            <w:ins w:id="1545" w:author="Lena Chaponniere11" w:date="2021-07-31T05:51:00Z">
              <w:r w:rsidRPr="008E342A">
                <w:t>1</w:t>
              </w:r>
            </w:ins>
          </w:p>
        </w:tc>
        <w:tc>
          <w:tcPr>
            <w:tcW w:w="1346" w:type="dxa"/>
          </w:tcPr>
          <w:p w14:paraId="53366547" w14:textId="77777777" w:rsidR="00C56207" w:rsidRPr="008E342A" w:rsidRDefault="00C56207" w:rsidP="000106CA">
            <w:pPr>
              <w:pStyle w:val="TAC"/>
              <w:rPr>
                <w:ins w:id="1546" w:author="Lena Chaponniere11" w:date="2021-07-31T05:51:00Z"/>
              </w:rPr>
            </w:pPr>
          </w:p>
        </w:tc>
      </w:tr>
      <w:tr w:rsidR="00C56207" w:rsidRPr="008E342A" w14:paraId="234F6978" w14:textId="77777777" w:rsidTr="000106CA">
        <w:trPr>
          <w:cantSplit/>
          <w:jc w:val="center"/>
          <w:ins w:id="1547"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17B6DDB2" w:rsidR="00C56207" w:rsidRPr="008E342A" w:rsidRDefault="00943F85" w:rsidP="000106CA">
            <w:pPr>
              <w:pStyle w:val="TAC"/>
              <w:rPr>
                <w:ins w:id="1548" w:author="Lena Chaponniere11" w:date="2021-07-31T05:51:00Z"/>
              </w:rPr>
            </w:pPr>
            <w:ins w:id="1549" w:author="Lena Chaponniere11" w:date="2021-07-31T05:55:00Z">
              <w:r>
                <w:t xml:space="preserve">List of PLMNs to be used in disaster </w:t>
              </w:r>
            </w:ins>
            <w:ins w:id="1550" w:author="Lena Chaponniere11" w:date="2021-07-31T07:38:00Z">
              <w:r w:rsidR="006B3440">
                <w:t>condition</w:t>
              </w:r>
            </w:ins>
            <w:ins w:id="1551" w:author="Lena Chaponniere11" w:date="2021-07-31T05:51:00Z">
              <w:r w:rsidR="00C56207" w:rsidRPr="008E342A">
                <w:t xml:space="preserve"> </w:t>
              </w:r>
              <w:r w:rsidR="00C56207">
                <w:t xml:space="preserve">list </w:t>
              </w:r>
              <w:r w:rsidR="00C56207" w:rsidRPr="008E342A">
                <w:t>IEI</w:t>
              </w:r>
            </w:ins>
          </w:p>
        </w:tc>
        <w:tc>
          <w:tcPr>
            <w:tcW w:w="1346" w:type="dxa"/>
          </w:tcPr>
          <w:p w14:paraId="2EA5A248" w14:textId="77777777" w:rsidR="00C56207" w:rsidRPr="008E342A" w:rsidRDefault="00C56207" w:rsidP="000106CA">
            <w:pPr>
              <w:pStyle w:val="TAL"/>
              <w:rPr>
                <w:ins w:id="1552" w:author="Lena Chaponniere11" w:date="2021-07-31T05:51:00Z"/>
              </w:rPr>
            </w:pPr>
            <w:ins w:id="1553" w:author="Lena Chaponniere11" w:date="2021-07-31T05:51:00Z">
              <w:r w:rsidRPr="008E342A">
                <w:t>octet 1</w:t>
              </w:r>
            </w:ins>
          </w:p>
        </w:tc>
      </w:tr>
      <w:tr w:rsidR="00C56207" w:rsidRPr="008E342A" w14:paraId="47101F65" w14:textId="77777777" w:rsidTr="000106CA">
        <w:trPr>
          <w:cantSplit/>
          <w:jc w:val="center"/>
          <w:ins w:id="1554" w:author="Lena Chaponniere11" w:date="2021-07-31T05:51:00Z"/>
        </w:trPr>
        <w:tc>
          <w:tcPr>
            <w:tcW w:w="5674" w:type="dxa"/>
            <w:gridSpan w:val="8"/>
            <w:tcBorders>
              <w:left w:val="single" w:sz="6" w:space="0" w:color="auto"/>
              <w:bottom w:val="single" w:sz="6" w:space="0" w:color="auto"/>
              <w:right w:val="single" w:sz="6" w:space="0" w:color="auto"/>
            </w:tcBorders>
          </w:tcPr>
          <w:p w14:paraId="3427670C" w14:textId="2EB14412" w:rsidR="00C56207" w:rsidRPr="008E342A" w:rsidRDefault="00C56207" w:rsidP="000106CA">
            <w:pPr>
              <w:pStyle w:val="TAC"/>
              <w:rPr>
                <w:ins w:id="1555" w:author="Lena Chaponniere11" w:date="2021-07-31T05:51:00Z"/>
              </w:rPr>
            </w:pPr>
            <w:ins w:id="1556" w:author="Lena Chaponniere11" w:date="2021-07-31T05:51:00Z">
              <w:r w:rsidRPr="008E342A">
                <w:t xml:space="preserve">Length of </w:t>
              </w:r>
            </w:ins>
            <w:ins w:id="1557" w:author="Lena Chaponniere11" w:date="2021-07-31T05:55:00Z">
              <w:r w:rsidR="00943F85">
                <w:t xml:space="preserve">list of PLMNs to be used in disaster </w:t>
              </w:r>
            </w:ins>
            <w:ins w:id="1558" w:author="Lena Chaponniere11" w:date="2021-07-31T07:38:00Z">
              <w:r w:rsidR="006B3440">
                <w:t>condition</w:t>
              </w:r>
            </w:ins>
            <w:ins w:id="1559" w:author="Lena Chaponniere11" w:date="2021-07-31T05:55:00Z">
              <w:r w:rsidR="00943F85">
                <w:t xml:space="preserve"> contents</w:t>
              </w:r>
            </w:ins>
          </w:p>
          <w:p w14:paraId="66A91205" w14:textId="77777777" w:rsidR="00C56207" w:rsidRPr="008E342A" w:rsidRDefault="00C56207" w:rsidP="000106CA">
            <w:pPr>
              <w:pStyle w:val="TAC"/>
              <w:rPr>
                <w:ins w:id="1560" w:author="Lena Chaponniere11" w:date="2021-07-31T05:51:00Z"/>
              </w:rPr>
            </w:pPr>
          </w:p>
        </w:tc>
        <w:tc>
          <w:tcPr>
            <w:tcW w:w="1346" w:type="dxa"/>
          </w:tcPr>
          <w:p w14:paraId="223ADBD4" w14:textId="575B59B0" w:rsidR="00C56207" w:rsidRPr="008E342A" w:rsidRDefault="00C56207" w:rsidP="00786B9B">
            <w:pPr>
              <w:pStyle w:val="TAL"/>
              <w:rPr>
                <w:ins w:id="1561" w:author="Lena Chaponniere11" w:date="2021-07-31T05:51:00Z"/>
              </w:rPr>
            </w:pPr>
            <w:ins w:id="1562" w:author="Lena Chaponniere11" w:date="2021-07-31T05:51:00Z">
              <w:r w:rsidRPr="008E342A">
                <w:t>octet 2</w:t>
              </w:r>
            </w:ins>
          </w:p>
        </w:tc>
      </w:tr>
      <w:tr w:rsidR="00C56207" w:rsidRPr="008E342A" w14:paraId="3C14DE95" w14:textId="77777777" w:rsidTr="000106CA">
        <w:trPr>
          <w:cantSplit/>
          <w:jc w:val="center"/>
          <w:ins w:id="1563" w:author="Lena Chaponniere11" w:date="2021-07-31T05:51:00Z"/>
        </w:trPr>
        <w:tc>
          <w:tcPr>
            <w:tcW w:w="5674" w:type="dxa"/>
            <w:gridSpan w:val="8"/>
            <w:tcBorders>
              <w:left w:val="single" w:sz="6" w:space="0" w:color="auto"/>
              <w:bottom w:val="single" w:sz="6" w:space="0" w:color="auto"/>
              <w:right w:val="single" w:sz="6" w:space="0" w:color="auto"/>
            </w:tcBorders>
          </w:tcPr>
          <w:p w14:paraId="50913531" w14:textId="77777777" w:rsidR="00C56207" w:rsidRPr="008E342A" w:rsidRDefault="00C56207" w:rsidP="000106CA">
            <w:pPr>
              <w:pStyle w:val="TAC"/>
              <w:rPr>
                <w:ins w:id="1564" w:author="Lena Chaponniere11" w:date="2021-07-31T05:51:00Z"/>
              </w:rPr>
            </w:pPr>
          </w:p>
          <w:p w14:paraId="6DB267EC" w14:textId="326BD756" w:rsidR="00C56207" w:rsidRPr="008E342A" w:rsidRDefault="006678CA" w:rsidP="000106CA">
            <w:pPr>
              <w:pStyle w:val="TAC"/>
              <w:rPr>
                <w:ins w:id="1565" w:author="Lena Chaponniere11" w:date="2021-07-31T05:51:00Z"/>
              </w:rPr>
            </w:pPr>
            <w:ins w:id="1566" w:author="Lena Chaponniere11" w:date="2021-07-31T05:56:00Z">
              <w:r>
                <w:t>PLMN</w:t>
              </w:r>
            </w:ins>
            <w:ins w:id="1567" w:author="Lena Chaponniere11" w:date="2021-07-31T05:51:00Z">
              <w:r w:rsidR="00C56207">
                <w:t xml:space="preserve"> </w:t>
              </w:r>
            </w:ins>
            <w:ins w:id="1568" w:author="Lena Chaponniere11" w:date="2021-07-31T06:01:00Z">
              <w:r w:rsidR="004A232D">
                <w:t xml:space="preserve">ID </w:t>
              </w:r>
            </w:ins>
            <w:ins w:id="1569" w:author="Lena Chaponniere11" w:date="2021-07-31T05:51:00Z">
              <w:r w:rsidR="00C56207">
                <w:t>1</w:t>
              </w:r>
            </w:ins>
          </w:p>
        </w:tc>
        <w:tc>
          <w:tcPr>
            <w:tcW w:w="1346" w:type="dxa"/>
          </w:tcPr>
          <w:p w14:paraId="7049C1BE" w14:textId="69B8F273" w:rsidR="00C56207" w:rsidRPr="008E342A" w:rsidRDefault="00C56207" w:rsidP="000106CA">
            <w:pPr>
              <w:pStyle w:val="TAL"/>
              <w:rPr>
                <w:ins w:id="1570" w:author="Lena Chaponniere11" w:date="2021-07-31T05:51:00Z"/>
              </w:rPr>
            </w:pPr>
            <w:ins w:id="1571" w:author="Lena Chaponniere11" w:date="2021-07-31T05:51:00Z">
              <w:r w:rsidRPr="008E342A">
                <w:t xml:space="preserve">octet </w:t>
              </w:r>
            </w:ins>
            <w:ins w:id="1572" w:author="Lena Chaponniere13" w:date="2021-08-19T21:54:00Z">
              <w:r w:rsidR="00786B9B">
                <w:t>3</w:t>
              </w:r>
            </w:ins>
            <w:ins w:id="1573" w:author="Lena Chaponniere11" w:date="2021-07-31T05:51:00Z">
              <w:r w:rsidRPr="008E342A">
                <w:t>*</w:t>
              </w:r>
            </w:ins>
          </w:p>
          <w:p w14:paraId="589A7D59" w14:textId="77777777" w:rsidR="00C56207" w:rsidRPr="008E342A" w:rsidRDefault="00C56207" w:rsidP="000106CA">
            <w:pPr>
              <w:pStyle w:val="TAL"/>
              <w:rPr>
                <w:ins w:id="1574" w:author="Lena Chaponniere11" w:date="2021-07-31T05:51:00Z"/>
              </w:rPr>
            </w:pPr>
          </w:p>
          <w:p w14:paraId="39C7ABC1" w14:textId="773A11F9" w:rsidR="00C56207" w:rsidRPr="008E342A" w:rsidRDefault="00C56207" w:rsidP="000106CA">
            <w:pPr>
              <w:pStyle w:val="TAL"/>
              <w:rPr>
                <w:ins w:id="1575" w:author="Lena Chaponniere11" w:date="2021-07-31T05:51:00Z"/>
              </w:rPr>
            </w:pPr>
            <w:ins w:id="1576" w:author="Lena Chaponniere11" w:date="2021-07-31T05:51:00Z">
              <w:r w:rsidRPr="008E342A">
                <w:t xml:space="preserve">octet </w:t>
              </w:r>
            </w:ins>
            <w:ins w:id="1577" w:author="Lena Chaponniere13" w:date="2021-08-19T21:54:00Z">
              <w:r w:rsidR="00786B9B">
                <w:t>5</w:t>
              </w:r>
            </w:ins>
            <w:ins w:id="1578" w:author="Lena Chaponniere11" w:date="2021-07-31T05:51:00Z">
              <w:r w:rsidRPr="008E342A">
                <w:t>*</w:t>
              </w:r>
            </w:ins>
          </w:p>
        </w:tc>
      </w:tr>
      <w:tr w:rsidR="00C56207" w:rsidRPr="008E342A" w14:paraId="08C3D6F3" w14:textId="77777777" w:rsidTr="000106CA">
        <w:trPr>
          <w:cantSplit/>
          <w:jc w:val="center"/>
          <w:ins w:id="1579" w:author="Lena Chaponniere11" w:date="2021-07-31T05:51:00Z"/>
        </w:trPr>
        <w:tc>
          <w:tcPr>
            <w:tcW w:w="5674" w:type="dxa"/>
            <w:gridSpan w:val="8"/>
            <w:tcBorders>
              <w:left w:val="single" w:sz="6" w:space="0" w:color="auto"/>
              <w:bottom w:val="single" w:sz="6" w:space="0" w:color="auto"/>
              <w:right w:val="single" w:sz="6" w:space="0" w:color="auto"/>
            </w:tcBorders>
          </w:tcPr>
          <w:p w14:paraId="07ABE14F" w14:textId="77777777" w:rsidR="00C56207" w:rsidRPr="008E342A" w:rsidRDefault="00C56207" w:rsidP="000106CA">
            <w:pPr>
              <w:pStyle w:val="TAC"/>
              <w:rPr>
                <w:ins w:id="1580" w:author="Lena Chaponniere11" w:date="2021-07-31T05:51:00Z"/>
              </w:rPr>
            </w:pPr>
          </w:p>
          <w:p w14:paraId="67EF4BBE" w14:textId="16C2F7C1" w:rsidR="00C56207" w:rsidRPr="008E342A" w:rsidRDefault="006678CA" w:rsidP="000106CA">
            <w:pPr>
              <w:pStyle w:val="TAC"/>
              <w:rPr>
                <w:ins w:id="1581" w:author="Lena Chaponniere11" w:date="2021-07-31T05:51:00Z"/>
              </w:rPr>
            </w:pPr>
            <w:ins w:id="1582" w:author="Lena Chaponniere11" w:date="2021-07-31T05:56:00Z">
              <w:r>
                <w:t>PLMN</w:t>
              </w:r>
            </w:ins>
            <w:ins w:id="1583" w:author="Lena Chaponniere11" w:date="2021-07-31T05:51:00Z">
              <w:r w:rsidR="00C56207" w:rsidRPr="008E342A">
                <w:t xml:space="preserve"> </w:t>
              </w:r>
            </w:ins>
            <w:ins w:id="1584" w:author="Lena Chaponniere11" w:date="2021-07-31T06:01:00Z">
              <w:r w:rsidR="004A232D">
                <w:t xml:space="preserve">ID </w:t>
              </w:r>
            </w:ins>
            <w:ins w:id="1585" w:author="Lena Chaponniere11" w:date="2021-07-31T05:51:00Z">
              <w:r w:rsidR="00C56207" w:rsidRPr="008E342A">
                <w:t>2</w:t>
              </w:r>
            </w:ins>
          </w:p>
        </w:tc>
        <w:tc>
          <w:tcPr>
            <w:tcW w:w="1346" w:type="dxa"/>
          </w:tcPr>
          <w:p w14:paraId="6239B321" w14:textId="09D06264" w:rsidR="00C56207" w:rsidRPr="008E342A" w:rsidRDefault="00C56207" w:rsidP="000106CA">
            <w:pPr>
              <w:pStyle w:val="TAL"/>
              <w:rPr>
                <w:ins w:id="1586" w:author="Lena Chaponniere11" w:date="2021-07-31T05:51:00Z"/>
                <w:lang w:eastAsia="zh-CN"/>
              </w:rPr>
            </w:pPr>
            <w:ins w:id="1587" w:author="Lena Chaponniere11" w:date="2021-07-31T05:51:00Z">
              <w:r w:rsidRPr="008E342A">
                <w:rPr>
                  <w:lang w:eastAsia="zh-CN"/>
                </w:rPr>
                <w:t xml:space="preserve">octet </w:t>
              </w:r>
            </w:ins>
            <w:ins w:id="1588" w:author="Lena Chaponniere13" w:date="2021-08-19T21:54:00Z">
              <w:r w:rsidR="00786B9B">
                <w:rPr>
                  <w:lang w:eastAsia="zh-CN"/>
                </w:rPr>
                <w:t>6</w:t>
              </w:r>
            </w:ins>
            <w:ins w:id="1589" w:author="Lena Chaponniere11" w:date="2021-07-31T05:51:00Z">
              <w:r w:rsidRPr="008E342A">
                <w:rPr>
                  <w:lang w:eastAsia="zh-CN"/>
                </w:rPr>
                <w:t>*</w:t>
              </w:r>
            </w:ins>
          </w:p>
          <w:p w14:paraId="5A99E389" w14:textId="77777777" w:rsidR="00C56207" w:rsidRPr="008E342A" w:rsidRDefault="00C56207" w:rsidP="000106CA">
            <w:pPr>
              <w:pStyle w:val="TAL"/>
              <w:rPr>
                <w:ins w:id="1590" w:author="Lena Chaponniere11" w:date="2021-07-31T05:51:00Z"/>
                <w:lang w:eastAsia="zh-CN"/>
              </w:rPr>
            </w:pPr>
          </w:p>
          <w:p w14:paraId="5CBAE3D9" w14:textId="1A5B3D38" w:rsidR="00C56207" w:rsidRPr="008E342A" w:rsidRDefault="00C56207" w:rsidP="000106CA">
            <w:pPr>
              <w:pStyle w:val="TAL"/>
              <w:rPr>
                <w:ins w:id="1591" w:author="Lena Chaponniere11" w:date="2021-07-31T05:51:00Z"/>
                <w:lang w:eastAsia="zh-CN"/>
              </w:rPr>
            </w:pPr>
            <w:ins w:id="1592" w:author="Lena Chaponniere11" w:date="2021-07-31T05:51:00Z">
              <w:r w:rsidRPr="008E342A">
                <w:rPr>
                  <w:lang w:eastAsia="zh-CN"/>
                </w:rPr>
                <w:t xml:space="preserve">octet </w:t>
              </w:r>
            </w:ins>
            <w:ins w:id="1593" w:author="Lena Chaponniere13" w:date="2021-08-19T21:54:00Z">
              <w:r w:rsidR="00786B9B">
                <w:rPr>
                  <w:lang w:eastAsia="zh-CN"/>
                </w:rPr>
                <w:t>8</w:t>
              </w:r>
            </w:ins>
            <w:ins w:id="1594" w:author="Lena Chaponniere11" w:date="2021-07-31T05:51:00Z">
              <w:r w:rsidRPr="008E342A">
                <w:rPr>
                  <w:lang w:eastAsia="zh-CN"/>
                </w:rPr>
                <w:t>*</w:t>
              </w:r>
            </w:ins>
          </w:p>
        </w:tc>
      </w:tr>
      <w:tr w:rsidR="00C56207" w:rsidRPr="008E342A" w14:paraId="634B68AB" w14:textId="77777777" w:rsidTr="000106CA">
        <w:trPr>
          <w:cantSplit/>
          <w:jc w:val="center"/>
          <w:ins w:id="1595" w:author="Lena Chaponniere11" w:date="2021-07-31T05:51:00Z"/>
        </w:trPr>
        <w:tc>
          <w:tcPr>
            <w:tcW w:w="5674" w:type="dxa"/>
            <w:gridSpan w:val="8"/>
            <w:tcBorders>
              <w:left w:val="single" w:sz="6" w:space="0" w:color="auto"/>
              <w:bottom w:val="single" w:sz="6" w:space="0" w:color="auto"/>
              <w:right w:val="single" w:sz="6" w:space="0" w:color="auto"/>
            </w:tcBorders>
          </w:tcPr>
          <w:p w14:paraId="5C19D6F5" w14:textId="77777777" w:rsidR="00C56207" w:rsidRPr="008E342A" w:rsidRDefault="00C56207" w:rsidP="000106CA">
            <w:pPr>
              <w:pStyle w:val="TAC"/>
              <w:rPr>
                <w:ins w:id="1596" w:author="Lena Chaponniere11" w:date="2021-07-31T05:51:00Z"/>
              </w:rPr>
            </w:pPr>
          </w:p>
          <w:p w14:paraId="6658550F" w14:textId="77777777" w:rsidR="00C56207" w:rsidRPr="008E342A" w:rsidRDefault="00C56207" w:rsidP="000106CA">
            <w:pPr>
              <w:pStyle w:val="TAC"/>
              <w:rPr>
                <w:ins w:id="1597" w:author="Lena Chaponniere11" w:date="2021-07-31T05:51:00Z"/>
              </w:rPr>
            </w:pPr>
            <w:ins w:id="1598" w:author="Lena Chaponniere11" w:date="2021-07-31T05:51:00Z">
              <w:r w:rsidRPr="008E342A">
                <w:t>…</w:t>
              </w:r>
            </w:ins>
          </w:p>
        </w:tc>
        <w:tc>
          <w:tcPr>
            <w:tcW w:w="1346" w:type="dxa"/>
          </w:tcPr>
          <w:p w14:paraId="65C41B68" w14:textId="257B17FD" w:rsidR="00C56207" w:rsidRPr="008E342A" w:rsidRDefault="00C56207" w:rsidP="000106CA">
            <w:pPr>
              <w:pStyle w:val="TAL"/>
              <w:rPr>
                <w:ins w:id="1599" w:author="Lena Chaponniere11" w:date="2021-07-31T05:51:00Z"/>
                <w:lang w:eastAsia="zh-CN"/>
              </w:rPr>
            </w:pPr>
            <w:ins w:id="1600" w:author="Lena Chaponniere11" w:date="2021-07-31T05:51:00Z">
              <w:r w:rsidRPr="008E342A">
                <w:rPr>
                  <w:lang w:eastAsia="zh-CN"/>
                </w:rPr>
                <w:t xml:space="preserve">octet </w:t>
              </w:r>
            </w:ins>
            <w:ins w:id="1601" w:author="Lena Chaponniere13" w:date="2021-08-19T21:54:00Z">
              <w:r w:rsidR="00786B9B">
                <w:rPr>
                  <w:lang w:eastAsia="zh-CN"/>
                </w:rPr>
                <w:t>9</w:t>
              </w:r>
            </w:ins>
            <w:ins w:id="1602" w:author="Lena Chaponniere11" w:date="2021-07-31T05:51:00Z">
              <w:r w:rsidRPr="008E342A">
                <w:rPr>
                  <w:lang w:eastAsia="zh-CN"/>
                </w:rPr>
                <w:t>*</w:t>
              </w:r>
            </w:ins>
          </w:p>
          <w:p w14:paraId="2F5C4165" w14:textId="77777777" w:rsidR="00C56207" w:rsidRPr="008E342A" w:rsidRDefault="00C56207" w:rsidP="000106CA">
            <w:pPr>
              <w:pStyle w:val="TAL"/>
              <w:rPr>
                <w:ins w:id="1603" w:author="Lena Chaponniere11" w:date="2021-07-31T05:51:00Z"/>
                <w:lang w:eastAsia="zh-CN"/>
              </w:rPr>
            </w:pPr>
          </w:p>
          <w:p w14:paraId="014586A7" w14:textId="77777777" w:rsidR="00C56207" w:rsidRPr="008E342A" w:rsidRDefault="00C56207" w:rsidP="000106CA">
            <w:pPr>
              <w:pStyle w:val="TAL"/>
              <w:rPr>
                <w:ins w:id="1604" w:author="Lena Chaponniere11" w:date="2021-07-31T05:51:00Z"/>
              </w:rPr>
            </w:pPr>
            <w:ins w:id="1605" w:author="Lena Chaponniere11" w:date="2021-07-31T05:51:00Z">
              <w:r w:rsidRPr="008E342A">
                <w:rPr>
                  <w:lang w:eastAsia="zh-CN"/>
                </w:rPr>
                <w:t>octet g*</w:t>
              </w:r>
            </w:ins>
          </w:p>
        </w:tc>
      </w:tr>
      <w:tr w:rsidR="00C56207" w:rsidRPr="008E342A" w14:paraId="0DB93C66" w14:textId="77777777" w:rsidTr="000106CA">
        <w:trPr>
          <w:cantSplit/>
          <w:jc w:val="center"/>
          <w:ins w:id="1606" w:author="Lena Chaponniere11" w:date="2021-07-31T05:51:00Z"/>
        </w:trPr>
        <w:tc>
          <w:tcPr>
            <w:tcW w:w="5674" w:type="dxa"/>
            <w:gridSpan w:val="8"/>
            <w:tcBorders>
              <w:left w:val="single" w:sz="6" w:space="0" w:color="auto"/>
              <w:bottom w:val="single" w:sz="4" w:space="0" w:color="auto"/>
              <w:right w:val="single" w:sz="6" w:space="0" w:color="auto"/>
            </w:tcBorders>
          </w:tcPr>
          <w:p w14:paraId="5EFB4435" w14:textId="77777777" w:rsidR="00C56207" w:rsidRPr="008E342A" w:rsidRDefault="00C56207" w:rsidP="000106CA">
            <w:pPr>
              <w:pStyle w:val="TAC"/>
              <w:rPr>
                <w:ins w:id="1607" w:author="Lena Chaponniere11" w:date="2021-07-31T05:51:00Z"/>
              </w:rPr>
            </w:pPr>
          </w:p>
          <w:p w14:paraId="6874939F" w14:textId="74B34C9F" w:rsidR="00C56207" w:rsidRPr="008E342A" w:rsidRDefault="006678CA" w:rsidP="000106CA">
            <w:pPr>
              <w:pStyle w:val="TAC"/>
              <w:rPr>
                <w:ins w:id="1608" w:author="Lena Chaponniere11" w:date="2021-07-31T05:51:00Z"/>
              </w:rPr>
            </w:pPr>
            <w:ins w:id="1609" w:author="Lena Chaponniere11" w:date="2021-07-31T05:56:00Z">
              <w:r>
                <w:t>PLMN</w:t>
              </w:r>
            </w:ins>
            <w:ins w:id="1610" w:author="Lena Chaponniere11" w:date="2021-07-31T05:51:00Z">
              <w:r w:rsidR="00C56207" w:rsidRPr="008E342A">
                <w:t xml:space="preserve"> </w:t>
              </w:r>
            </w:ins>
            <w:ins w:id="1611" w:author="Lena Chaponniere11" w:date="2021-08-11T12:38:00Z">
              <w:r w:rsidR="00B06383">
                <w:t>I</w:t>
              </w:r>
            </w:ins>
            <w:ins w:id="1612" w:author="Lena Chaponniere11" w:date="2021-07-31T06:01:00Z">
              <w:r w:rsidR="004A232D">
                <w:t xml:space="preserve">D </w:t>
              </w:r>
            </w:ins>
            <w:ins w:id="1613" w:author="Lena Chaponniere11" w:date="2021-07-31T05:51:00Z">
              <w:r w:rsidR="00C56207">
                <w:t>n</w:t>
              </w:r>
            </w:ins>
          </w:p>
        </w:tc>
        <w:tc>
          <w:tcPr>
            <w:tcW w:w="1346" w:type="dxa"/>
          </w:tcPr>
          <w:p w14:paraId="5B5029F4" w14:textId="77777777" w:rsidR="00C56207" w:rsidRPr="008E342A" w:rsidRDefault="00C56207" w:rsidP="000106CA">
            <w:pPr>
              <w:pStyle w:val="TAL"/>
              <w:rPr>
                <w:ins w:id="1614" w:author="Lena Chaponniere11" w:date="2021-07-31T05:51:00Z"/>
              </w:rPr>
            </w:pPr>
            <w:ins w:id="1615" w:author="Lena Chaponniere11" w:date="2021-07-31T05:51:00Z">
              <w:r w:rsidRPr="008E342A">
                <w:t>octet g</w:t>
              </w:r>
              <w:r>
                <w:t>+1</w:t>
              </w:r>
              <w:r w:rsidRPr="008E342A">
                <w:t>*</w:t>
              </w:r>
            </w:ins>
          </w:p>
          <w:p w14:paraId="2D6664C3" w14:textId="77777777" w:rsidR="00C56207" w:rsidRPr="008E342A" w:rsidRDefault="00C56207" w:rsidP="000106CA">
            <w:pPr>
              <w:pStyle w:val="TAL"/>
              <w:rPr>
                <w:ins w:id="1616" w:author="Lena Chaponniere11" w:date="2021-07-31T05:51:00Z"/>
              </w:rPr>
            </w:pPr>
          </w:p>
          <w:p w14:paraId="4C344EA0" w14:textId="46D4BEE7" w:rsidR="00C56207" w:rsidRPr="008E342A" w:rsidRDefault="00C56207" w:rsidP="000106CA">
            <w:pPr>
              <w:pStyle w:val="TAL"/>
              <w:rPr>
                <w:ins w:id="1617" w:author="Lena Chaponniere11" w:date="2021-07-31T05:51:00Z"/>
              </w:rPr>
            </w:pPr>
            <w:ins w:id="1618" w:author="Lena Chaponniere11" w:date="2021-07-31T05:51:00Z">
              <w:r w:rsidRPr="008E342A">
                <w:t xml:space="preserve">octet </w:t>
              </w:r>
            </w:ins>
            <w:ins w:id="1619" w:author="Lena Chaponniere11" w:date="2021-07-31T05:58:00Z">
              <w:r w:rsidR="00A22090">
                <w:t>q+3</w:t>
              </w:r>
            </w:ins>
            <w:ins w:id="1620" w:author="Lena Chaponniere11" w:date="2021-07-31T05:51:00Z">
              <w:r w:rsidRPr="008E342A">
                <w:t>*</w:t>
              </w:r>
            </w:ins>
          </w:p>
        </w:tc>
      </w:tr>
    </w:tbl>
    <w:p w14:paraId="164EDA97" w14:textId="7860C841" w:rsidR="00C56207" w:rsidRPr="008E342A" w:rsidRDefault="00C56207" w:rsidP="00C56207">
      <w:pPr>
        <w:pStyle w:val="TF"/>
        <w:rPr>
          <w:ins w:id="1621" w:author="Lena Chaponniere11" w:date="2021-07-31T05:51:00Z"/>
        </w:rPr>
      </w:pPr>
      <w:ins w:id="1622" w:author="Lena Chaponniere11" w:date="2021-07-31T05:51:00Z">
        <w:r w:rsidRPr="008E342A">
          <w:t>Figure </w:t>
        </w:r>
        <w:r>
          <w:t>9.11.3.</w:t>
        </w:r>
      </w:ins>
      <w:ins w:id="1623" w:author="Lena Chaponniere15" w:date="2021-09-27T17:50:00Z">
        <w:r w:rsidR="004D5F76">
          <w:t>AA</w:t>
        </w:r>
      </w:ins>
      <w:ins w:id="1624" w:author="Lena Chaponniere11" w:date="2021-07-31T05:56:00Z">
        <w:r w:rsidR="006678CA">
          <w:t>.</w:t>
        </w:r>
      </w:ins>
      <w:ins w:id="1625" w:author="Lena Chaponniere11" w:date="2021-07-31T05:51:00Z">
        <w:r w:rsidRPr="008E342A">
          <w:t xml:space="preserve">1: </w:t>
        </w:r>
      </w:ins>
      <w:ins w:id="1626" w:author="Lena Chaponniere11" w:date="2021-07-31T05:56:00Z">
        <w:r w:rsidR="006678CA">
          <w:t xml:space="preserve">List of PLMNs to be used in disaster </w:t>
        </w:r>
      </w:ins>
      <w:ins w:id="1627" w:author="Lena Chaponniere11" w:date="2021-07-31T07:38:00Z">
        <w:r w:rsidR="006B3440">
          <w:t>condition</w:t>
        </w:r>
      </w:ins>
      <w:ins w:id="1628" w:author="Lena Chaponniere11" w:date="2021-07-31T05:51:00Z">
        <w:r w:rsidRPr="008E342A">
          <w:t xml:space="preserve">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C56207" w:rsidRPr="008E342A" w14:paraId="7B636D18" w14:textId="77777777" w:rsidTr="000106CA">
        <w:trPr>
          <w:cantSplit/>
          <w:jc w:val="center"/>
          <w:ins w:id="1629" w:author="Lena Chaponniere11" w:date="2021-07-31T05:51:00Z"/>
        </w:trPr>
        <w:tc>
          <w:tcPr>
            <w:tcW w:w="709" w:type="dxa"/>
            <w:tcBorders>
              <w:bottom w:val="single" w:sz="6" w:space="0" w:color="auto"/>
            </w:tcBorders>
          </w:tcPr>
          <w:p w14:paraId="6A249BE9" w14:textId="77777777" w:rsidR="00C56207" w:rsidRPr="008E342A" w:rsidRDefault="00C56207" w:rsidP="000106CA">
            <w:pPr>
              <w:pStyle w:val="TAC"/>
              <w:rPr>
                <w:ins w:id="1630" w:author="Lena Chaponniere11" w:date="2021-07-31T05:51:00Z"/>
              </w:rPr>
            </w:pPr>
            <w:ins w:id="1631" w:author="Lena Chaponniere11" w:date="2021-07-31T05:51:00Z">
              <w:r w:rsidRPr="008E342A">
                <w:t>8</w:t>
              </w:r>
            </w:ins>
          </w:p>
        </w:tc>
        <w:tc>
          <w:tcPr>
            <w:tcW w:w="709" w:type="dxa"/>
            <w:tcBorders>
              <w:bottom w:val="single" w:sz="6" w:space="0" w:color="auto"/>
            </w:tcBorders>
          </w:tcPr>
          <w:p w14:paraId="197E174F" w14:textId="77777777" w:rsidR="00C56207" w:rsidRPr="008E342A" w:rsidRDefault="00C56207" w:rsidP="000106CA">
            <w:pPr>
              <w:pStyle w:val="TAC"/>
              <w:rPr>
                <w:ins w:id="1632" w:author="Lena Chaponniere11" w:date="2021-07-31T05:51:00Z"/>
              </w:rPr>
            </w:pPr>
            <w:ins w:id="1633" w:author="Lena Chaponniere11" w:date="2021-07-31T05:51:00Z">
              <w:r w:rsidRPr="008E342A">
                <w:t>7</w:t>
              </w:r>
            </w:ins>
          </w:p>
        </w:tc>
        <w:tc>
          <w:tcPr>
            <w:tcW w:w="709" w:type="dxa"/>
            <w:tcBorders>
              <w:bottom w:val="single" w:sz="6" w:space="0" w:color="auto"/>
            </w:tcBorders>
          </w:tcPr>
          <w:p w14:paraId="1550E720" w14:textId="77777777" w:rsidR="00C56207" w:rsidRPr="008E342A" w:rsidRDefault="00C56207" w:rsidP="000106CA">
            <w:pPr>
              <w:pStyle w:val="TAC"/>
              <w:rPr>
                <w:ins w:id="1634" w:author="Lena Chaponniere11" w:date="2021-07-31T05:51:00Z"/>
              </w:rPr>
            </w:pPr>
            <w:ins w:id="1635" w:author="Lena Chaponniere11" w:date="2021-07-31T05:51:00Z">
              <w:r w:rsidRPr="008E342A">
                <w:t>6</w:t>
              </w:r>
            </w:ins>
          </w:p>
        </w:tc>
        <w:tc>
          <w:tcPr>
            <w:tcW w:w="710" w:type="dxa"/>
            <w:tcBorders>
              <w:bottom w:val="single" w:sz="6" w:space="0" w:color="auto"/>
            </w:tcBorders>
          </w:tcPr>
          <w:p w14:paraId="5BBF7DA8" w14:textId="77777777" w:rsidR="00C56207" w:rsidRPr="008E342A" w:rsidRDefault="00C56207" w:rsidP="000106CA">
            <w:pPr>
              <w:pStyle w:val="TAC"/>
              <w:rPr>
                <w:ins w:id="1636" w:author="Lena Chaponniere11" w:date="2021-07-31T05:51:00Z"/>
              </w:rPr>
            </w:pPr>
            <w:ins w:id="1637" w:author="Lena Chaponniere11" w:date="2021-07-31T05:51:00Z">
              <w:r w:rsidRPr="008E342A">
                <w:t>5</w:t>
              </w:r>
            </w:ins>
          </w:p>
        </w:tc>
        <w:tc>
          <w:tcPr>
            <w:tcW w:w="709" w:type="dxa"/>
            <w:tcBorders>
              <w:bottom w:val="single" w:sz="6" w:space="0" w:color="auto"/>
            </w:tcBorders>
          </w:tcPr>
          <w:p w14:paraId="5C44775D" w14:textId="77777777" w:rsidR="00C56207" w:rsidRPr="008E342A" w:rsidRDefault="00C56207" w:rsidP="000106CA">
            <w:pPr>
              <w:pStyle w:val="TAC"/>
              <w:rPr>
                <w:ins w:id="1638" w:author="Lena Chaponniere11" w:date="2021-07-31T05:51:00Z"/>
              </w:rPr>
            </w:pPr>
            <w:ins w:id="1639" w:author="Lena Chaponniere11" w:date="2021-07-31T05:51:00Z">
              <w:r w:rsidRPr="008E342A">
                <w:t>4</w:t>
              </w:r>
            </w:ins>
          </w:p>
        </w:tc>
        <w:tc>
          <w:tcPr>
            <w:tcW w:w="709" w:type="dxa"/>
            <w:tcBorders>
              <w:bottom w:val="single" w:sz="6" w:space="0" w:color="auto"/>
            </w:tcBorders>
          </w:tcPr>
          <w:p w14:paraId="49A402C0" w14:textId="77777777" w:rsidR="00C56207" w:rsidRPr="008E342A" w:rsidRDefault="00C56207" w:rsidP="000106CA">
            <w:pPr>
              <w:pStyle w:val="TAC"/>
              <w:rPr>
                <w:ins w:id="1640" w:author="Lena Chaponniere11" w:date="2021-07-31T05:51:00Z"/>
              </w:rPr>
            </w:pPr>
            <w:ins w:id="1641" w:author="Lena Chaponniere11" w:date="2021-07-31T05:51:00Z">
              <w:r w:rsidRPr="008E342A">
                <w:t>3</w:t>
              </w:r>
            </w:ins>
          </w:p>
        </w:tc>
        <w:tc>
          <w:tcPr>
            <w:tcW w:w="710" w:type="dxa"/>
            <w:tcBorders>
              <w:bottom w:val="single" w:sz="6" w:space="0" w:color="auto"/>
            </w:tcBorders>
          </w:tcPr>
          <w:p w14:paraId="340A6308" w14:textId="77777777" w:rsidR="00C56207" w:rsidRPr="008E342A" w:rsidRDefault="00C56207" w:rsidP="000106CA">
            <w:pPr>
              <w:pStyle w:val="TAC"/>
              <w:rPr>
                <w:ins w:id="1642" w:author="Lena Chaponniere11" w:date="2021-07-31T05:51:00Z"/>
              </w:rPr>
            </w:pPr>
            <w:ins w:id="1643" w:author="Lena Chaponniere11" w:date="2021-07-31T05:51:00Z">
              <w:r w:rsidRPr="008E342A">
                <w:t>2</w:t>
              </w:r>
            </w:ins>
          </w:p>
        </w:tc>
        <w:tc>
          <w:tcPr>
            <w:tcW w:w="710" w:type="dxa"/>
            <w:tcBorders>
              <w:bottom w:val="single" w:sz="6" w:space="0" w:color="auto"/>
            </w:tcBorders>
          </w:tcPr>
          <w:p w14:paraId="0D85F73C" w14:textId="77777777" w:rsidR="00C56207" w:rsidRPr="008E342A" w:rsidRDefault="00C56207" w:rsidP="000106CA">
            <w:pPr>
              <w:pStyle w:val="TAC"/>
              <w:rPr>
                <w:ins w:id="1644" w:author="Lena Chaponniere11" w:date="2021-07-31T05:51:00Z"/>
              </w:rPr>
            </w:pPr>
            <w:ins w:id="1645" w:author="Lena Chaponniere11" w:date="2021-07-31T05:51:00Z">
              <w:r w:rsidRPr="008E342A">
                <w:t>1</w:t>
              </w:r>
            </w:ins>
          </w:p>
        </w:tc>
        <w:tc>
          <w:tcPr>
            <w:tcW w:w="1346" w:type="dxa"/>
          </w:tcPr>
          <w:p w14:paraId="676A7DA7" w14:textId="77777777" w:rsidR="00C56207" w:rsidRPr="008E342A" w:rsidRDefault="00C56207" w:rsidP="000106CA">
            <w:pPr>
              <w:pStyle w:val="TAC"/>
              <w:rPr>
                <w:ins w:id="1646" w:author="Lena Chaponniere11" w:date="2021-07-31T05:51:00Z"/>
              </w:rPr>
            </w:pPr>
          </w:p>
        </w:tc>
      </w:tr>
      <w:tr w:rsidR="00C56207" w:rsidRPr="008E342A" w14:paraId="719DDEE3" w14:textId="77777777" w:rsidTr="000106CA">
        <w:trPr>
          <w:cantSplit/>
          <w:jc w:val="center"/>
          <w:ins w:id="1647" w:author="Lena Chaponniere11" w:date="2021-07-31T05:51:00Z"/>
        </w:trPr>
        <w:tc>
          <w:tcPr>
            <w:tcW w:w="2837" w:type="dxa"/>
            <w:gridSpan w:val="4"/>
            <w:tcBorders>
              <w:left w:val="single" w:sz="6" w:space="0" w:color="auto"/>
              <w:bottom w:val="single" w:sz="6" w:space="0" w:color="auto"/>
              <w:right w:val="single" w:sz="6" w:space="0" w:color="auto"/>
            </w:tcBorders>
          </w:tcPr>
          <w:p w14:paraId="2AECA600" w14:textId="77777777" w:rsidR="00C56207" w:rsidRPr="005F7EB0" w:rsidRDefault="00C56207" w:rsidP="000106CA">
            <w:pPr>
              <w:pStyle w:val="TAC"/>
              <w:rPr>
                <w:ins w:id="1648" w:author="Lena Chaponniere11" w:date="2021-07-31T05:51:00Z"/>
              </w:rPr>
            </w:pPr>
          </w:p>
          <w:p w14:paraId="53A9061F" w14:textId="77777777" w:rsidR="00C56207" w:rsidRDefault="00C56207" w:rsidP="000106CA">
            <w:pPr>
              <w:pStyle w:val="TAC"/>
              <w:rPr>
                <w:ins w:id="1649" w:author="Lena Chaponniere11" w:date="2021-07-31T05:51:00Z"/>
                <w:lang w:eastAsia="ko-KR"/>
              </w:rPr>
            </w:pPr>
            <w:ins w:id="1650" w:author="Lena Chaponniere11" w:date="2021-07-31T05:51:00Z">
              <w:r w:rsidRPr="005F7EB0">
                <w:t>MCC digit 2</w:t>
              </w:r>
            </w:ins>
          </w:p>
        </w:tc>
        <w:tc>
          <w:tcPr>
            <w:tcW w:w="2838" w:type="dxa"/>
            <w:gridSpan w:val="4"/>
            <w:tcBorders>
              <w:left w:val="single" w:sz="6" w:space="0" w:color="auto"/>
              <w:bottom w:val="single" w:sz="6" w:space="0" w:color="auto"/>
              <w:right w:val="single" w:sz="6" w:space="0" w:color="auto"/>
            </w:tcBorders>
          </w:tcPr>
          <w:p w14:paraId="165CAEFA" w14:textId="77777777" w:rsidR="00C56207" w:rsidRPr="005F7EB0" w:rsidRDefault="00C56207" w:rsidP="000106CA">
            <w:pPr>
              <w:pStyle w:val="TAC"/>
              <w:rPr>
                <w:ins w:id="1651" w:author="Lena Chaponniere11" w:date="2021-07-31T05:51:00Z"/>
              </w:rPr>
            </w:pPr>
          </w:p>
          <w:p w14:paraId="7CB16CE1" w14:textId="77777777" w:rsidR="00C56207" w:rsidRDefault="00C56207" w:rsidP="000106CA">
            <w:pPr>
              <w:pStyle w:val="TAC"/>
              <w:rPr>
                <w:ins w:id="1652" w:author="Lena Chaponniere11" w:date="2021-07-31T05:51:00Z"/>
                <w:lang w:eastAsia="ko-KR"/>
              </w:rPr>
            </w:pPr>
            <w:ins w:id="1653" w:author="Lena Chaponniere11" w:date="2021-07-31T05:51:00Z">
              <w:r w:rsidRPr="005F7EB0">
                <w:t>MCC digit 1</w:t>
              </w:r>
            </w:ins>
          </w:p>
        </w:tc>
        <w:tc>
          <w:tcPr>
            <w:tcW w:w="1346" w:type="dxa"/>
          </w:tcPr>
          <w:p w14:paraId="3DAAFF8E" w14:textId="77777777" w:rsidR="00C56207" w:rsidRPr="005F7EB0" w:rsidRDefault="00C56207" w:rsidP="000106CA">
            <w:pPr>
              <w:pStyle w:val="TAL"/>
              <w:rPr>
                <w:ins w:id="1654" w:author="Lena Chaponniere11" w:date="2021-07-31T05:51:00Z"/>
              </w:rPr>
            </w:pPr>
          </w:p>
          <w:p w14:paraId="641AC253" w14:textId="27983E38" w:rsidR="00C56207" w:rsidRDefault="00C56207" w:rsidP="000106CA">
            <w:pPr>
              <w:pStyle w:val="TAL"/>
              <w:rPr>
                <w:ins w:id="1655" w:author="Lena Chaponniere11" w:date="2021-07-31T05:51:00Z"/>
                <w:lang w:eastAsia="ko-KR"/>
              </w:rPr>
            </w:pPr>
            <w:ins w:id="1656" w:author="Lena Chaponniere11" w:date="2021-07-31T05:51:00Z">
              <w:r w:rsidRPr="005F7EB0">
                <w:t xml:space="preserve">octet </w:t>
              </w:r>
              <w:r>
                <w:t>q</w:t>
              </w:r>
            </w:ins>
            <w:ins w:id="1657" w:author="Lena Chaponniere11" w:date="2021-07-31T05:58:00Z">
              <w:r w:rsidR="00825F32">
                <w:t>+1</w:t>
              </w:r>
            </w:ins>
          </w:p>
        </w:tc>
      </w:tr>
      <w:tr w:rsidR="00C56207" w:rsidRPr="008E342A" w14:paraId="13BE658C" w14:textId="77777777" w:rsidTr="000106CA">
        <w:trPr>
          <w:cantSplit/>
          <w:jc w:val="center"/>
          <w:ins w:id="1658" w:author="Lena Chaponniere11" w:date="2021-07-31T05:51:00Z"/>
        </w:trPr>
        <w:tc>
          <w:tcPr>
            <w:tcW w:w="2837" w:type="dxa"/>
            <w:gridSpan w:val="4"/>
            <w:tcBorders>
              <w:left w:val="single" w:sz="6" w:space="0" w:color="auto"/>
              <w:bottom w:val="single" w:sz="6" w:space="0" w:color="auto"/>
              <w:right w:val="single" w:sz="6" w:space="0" w:color="auto"/>
            </w:tcBorders>
          </w:tcPr>
          <w:p w14:paraId="507CAA84" w14:textId="77777777" w:rsidR="00C56207" w:rsidRPr="005F7EB0" w:rsidRDefault="00C56207" w:rsidP="000106CA">
            <w:pPr>
              <w:pStyle w:val="TAC"/>
              <w:rPr>
                <w:ins w:id="1659" w:author="Lena Chaponniere11" w:date="2021-07-31T05:51:00Z"/>
              </w:rPr>
            </w:pPr>
          </w:p>
          <w:p w14:paraId="59A67420" w14:textId="77777777" w:rsidR="00C56207" w:rsidRDefault="00C56207" w:rsidP="000106CA">
            <w:pPr>
              <w:pStyle w:val="TAC"/>
              <w:rPr>
                <w:ins w:id="1660" w:author="Lena Chaponniere11" w:date="2021-07-31T05:51:00Z"/>
                <w:lang w:eastAsia="ko-KR"/>
              </w:rPr>
            </w:pPr>
            <w:ins w:id="1661" w:author="Lena Chaponniere11" w:date="2021-07-31T05:51:00Z">
              <w:r w:rsidRPr="005F7EB0">
                <w:t>MNC digit 3</w:t>
              </w:r>
            </w:ins>
          </w:p>
        </w:tc>
        <w:tc>
          <w:tcPr>
            <w:tcW w:w="2838" w:type="dxa"/>
            <w:gridSpan w:val="4"/>
            <w:tcBorders>
              <w:left w:val="single" w:sz="6" w:space="0" w:color="auto"/>
              <w:bottom w:val="single" w:sz="6" w:space="0" w:color="auto"/>
              <w:right w:val="single" w:sz="6" w:space="0" w:color="auto"/>
            </w:tcBorders>
          </w:tcPr>
          <w:p w14:paraId="61C1D839" w14:textId="77777777" w:rsidR="00C56207" w:rsidRPr="005F7EB0" w:rsidRDefault="00C56207" w:rsidP="000106CA">
            <w:pPr>
              <w:pStyle w:val="TAC"/>
              <w:rPr>
                <w:ins w:id="1662" w:author="Lena Chaponniere11" w:date="2021-07-31T05:51:00Z"/>
              </w:rPr>
            </w:pPr>
          </w:p>
          <w:p w14:paraId="6490F26C" w14:textId="77777777" w:rsidR="00C56207" w:rsidRDefault="00C56207" w:rsidP="000106CA">
            <w:pPr>
              <w:pStyle w:val="TAC"/>
              <w:rPr>
                <w:ins w:id="1663" w:author="Lena Chaponniere11" w:date="2021-07-31T05:51:00Z"/>
                <w:lang w:eastAsia="ko-KR"/>
              </w:rPr>
            </w:pPr>
            <w:ins w:id="1664" w:author="Lena Chaponniere11" w:date="2021-07-31T05:51:00Z">
              <w:r w:rsidRPr="005F7EB0">
                <w:t>MCC digit 3</w:t>
              </w:r>
            </w:ins>
          </w:p>
        </w:tc>
        <w:tc>
          <w:tcPr>
            <w:tcW w:w="1346" w:type="dxa"/>
          </w:tcPr>
          <w:p w14:paraId="27B112C5" w14:textId="77777777" w:rsidR="00C56207" w:rsidRPr="005F7EB0" w:rsidRDefault="00C56207" w:rsidP="000106CA">
            <w:pPr>
              <w:pStyle w:val="TAL"/>
              <w:rPr>
                <w:ins w:id="1665" w:author="Lena Chaponniere11" w:date="2021-07-31T05:51:00Z"/>
              </w:rPr>
            </w:pPr>
          </w:p>
          <w:p w14:paraId="4F29DADE" w14:textId="5514EA5A" w:rsidR="00C56207" w:rsidRDefault="00C56207" w:rsidP="000106CA">
            <w:pPr>
              <w:pStyle w:val="TAL"/>
              <w:rPr>
                <w:ins w:id="1666" w:author="Lena Chaponniere11" w:date="2021-07-31T05:51:00Z"/>
                <w:lang w:eastAsia="ko-KR"/>
              </w:rPr>
            </w:pPr>
            <w:ins w:id="1667" w:author="Lena Chaponniere11" w:date="2021-07-31T05:51:00Z">
              <w:r w:rsidRPr="005F7EB0">
                <w:t xml:space="preserve">octet </w:t>
              </w:r>
              <w:r>
                <w:t>q+</w:t>
              </w:r>
            </w:ins>
            <w:ins w:id="1668" w:author="Lena Chaponniere11" w:date="2021-07-31T05:58:00Z">
              <w:r w:rsidR="00825F32">
                <w:t>2</w:t>
              </w:r>
            </w:ins>
          </w:p>
        </w:tc>
      </w:tr>
      <w:tr w:rsidR="00C56207" w:rsidRPr="008E342A" w14:paraId="5B182A0D" w14:textId="77777777" w:rsidTr="000106CA">
        <w:trPr>
          <w:cantSplit/>
          <w:jc w:val="center"/>
          <w:ins w:id="1669" w:author="Lena Chaponniere11" w:date="2021-07-31T05:51:00Z"/>
        </w:trPr>
        <w:tc>
          <w:tcPr>
            <w:tcW w:w="2837" w:type="dxa"/>
            <w:gridSpan w:val="4"/>
            <w:tcBorders>
              <w:left w:val="single" w:sz="6" w:space="0" w:color="auto"/>
              <w:bottom w:val="single" w:sz="6" w:space="0" w:color="auto"/>
              <w:right w:val="single" w:sz="6" w:space="0" w:color="auto"/>
            </w:tcBorders>
          </w:tcPr>
          <w:p w14:paraId="0A4A58BF" w14:textId="77777777" w:rsidR="00C56207" w:rsidRPr="005F7EB0" w:rsidRDefault="00C56207" w:rsidP="000106CA">
            <w:pPr>
              <w:pStyle w:val="TAC"/>
              <w:rPr>
                <w:ins w:id="1670" w:author="Lena Chaponniere11" w:date="2021-07-31T05:51:00Z"/>
              </w:rPr>
            </w:pPr>
          </w:p>
          <w:p w14:paraId="613B434B" w14:textId="77777777" w:rsidR="00C56207" w:rsidRDefault="00C56207" w:rsidP="000106CA">
            <w:pPr>
              <w:pStyle w:val="TAC"/>
              <w:rPr>
                <w:ins w:id="1671" w:author="Lena Chaponniere11" w:date="2021-07-31T05:51:00Z"/>
                <w:lang w:eastAsia="ko-KR"/>
              </w:rPr>
            </w:pPr>
            <w:ins w:id="1672" w:author="Lena Chaponniere11" w:date="2021-07-31T05:51:00Z">
              <w:r w:rsidRPr="005F7EB0">
                <w:t>MNC digit 2</w:t>
              </w:r>
            </w:ins>
          </w:p>
        </w:tc>
        <w:tc>
          <w:tcPr>
            <w:tcW w:w="2838" w:type="dxa"/>
            <w:gridSpan w:val="4"/>
            <w:tcBorders>
              <w:left w:val="single" w:sz="6" w:space="0" w:color="auto"/>
              <w:bottom w:val="single" w:sz="6" w:space="0" w:color="auto"/>
              <w:right w:val="single" w:sz="6" w:space="0" w:color="auto"/>
            </w:tcBorders>
          </w:tcPr>
          <w:p w14:paraId="39917F05" w14:textId="77777777" w:rsidR="00C56207" w:rsidRPr="005F7EB0" w:rsidRDefault="00C56207" w:rsidP="000106CA">
            <w:pPr>
              <w:pStyle w:val="TAC"/>
              <w:rPr>
                <w:ins w:id="1673" w:author="Lena Chaponniere11" w:date="2021-07-31T05:51:00Z"/>
              </w:rPr>
            </w:pPr>
          </w:p>
          <w:p w14:paraId="1DC2B670" w14:textId="77777777" w:rsidR="00C56207" w:rsidRDefault="00C56207" w:rsidP="000106CA">
            <w:pPr>
              <w:pStyle w:val="TAC"/>
              <w:rPr>
                <w:ins w:id="1674" w:author="Lena Chaponniere11" w:date="2021-07-31T05:51:00Z"/>
                <w:lang w:eastAsia="ko-KR"/>
              </w:rPr>
            </w:pPr>
            <w:ins w:id="1675" w:author="Lena Chaponniere11" w:date="2021-07-31T05:51:00Z">
              <w:r w:rsidRPr="005F7EB0">
                <w:t>MNC digit 1</w:t>
              </w:r>
            </w:ins>
          </w:p>
        </w:tc>
        <w:tc>
          <w:tcPr>
            <w:tcW w:w="1346" w:type="dxa"/>
          </w:tcPr>
          <w:p w14:paraId="51DDB570" w14:textId="77777777" w:rsidR="00C56207" w:rsidRPr="005F7EB0" w:rsidRDefault="00C56207" w:rsidP="000106CA">
            <w:pPr>
              <w:pStyle w:val="TAL"/>
              <w:rPr>
                <w:ins w:id="1676" w:author="Lena Chaponniere11" w:date="2021-07-31T05:51:00Z"/>
              </w:rPr>
            </w:pPr>
          </w:p>
          <w:p w14:paraId="41865FDB" w14:textId="321FC05F" w:rsidR="00C56207" w:rsidRDefault="00C56207" w:rsidP="000106CA">
            <w:pPr>
              <w:pStyle w:val="TAL"/>
              <w:rPr>
                <w:ins w:id="1677" w:author="Lena Chaponniere11" w:date="2021-07-31T05:51:00Z"/>
                <w:lang w:eastAsia="ko-KR"/>
              </w:rPr>
            </w:pPr>
            <w:ins w:id="1678" w:author="Lena Chaponniere11" w:date="2021-07-31T05:51:00Z">
              <w:r w:rsidRPr="005F7EB0">
                <w:t xml:space="preserve">octet </w:t>
              </w:r>
              <w:r>
                <w:t>q+</w:t>
              </w:r>
            </w:ins>
            <w:ins w:id="1679" w:author="Lena Chaponniere11" w:date="2021-07-31T05:58:00Z">
              <w:r w:rsidR="00825F32">
                <w:t>3</w:t>
              </w:r>
            </w:ins>
          </w:p>
        </w:tc>
      </w:tr>
    </w:tbl>
    <w:p w14:paraId="676A2D14" w14:textId="3CCA7870" w:rsidR="00C56207" w:rsidRPr="008E342A" w:rsidRDefault="00C56207" w:rsidP="00C56207">
      <w:pPr>
        <w:pStyle w:val="TF"/>
        <w:rPr>
          <w:ins w:id="1680" w:author="Lena Chaponniere11" w:date="2021-07-31T05:51:00Z"/>
        </w:rPr>
      </w:pPr>
      <w:ins w:id="1681" w:author="Lena Chaponniere11" w:date="2021-07-31T05:51:00Z">
        <w:r w:rsidRPr="008E342A">
          <w:t>Figure </w:t>
        </w:r>
        <w:r>
          <w:t>9.11.3.</w:t>
        </w:r>
      </w:ins>
      <w:ins w:id="1682" w:author="Lena Chaponniere15" w:date="2021-09-27T17:50:00Z">
        <w:r w:rsidR="00FD0C6B">
          <w:t>AA</w:t>
        </w:r>
      </w:ins>
      <w:ins w:id="1683" w:author="Lena Chaponniere11" w:date="2021-07-31T05:51:00Z">
        <w:r w:rsidRPr="008E342A">
          <w:t>.</w:t>
        </w:r>
        <w:r>
          <w:t>2</w:t>
        </w:r>
        <w:r w:rsidRPr="008E342A">
          <w:t xml:space="preserve">: </w:t>
        </w:r>
      </w:ins>
      <w:ins w:id="1684" w:author="Lena Chaponniere11" w:date="2021-07-31T06:01:00Z">
        <w:r w:rsidR="004A232D">
          <w:t>PLMN ID</w:t>
        </w:r>
      </w:ins>
      <w:ins w:id="1685" w:author="Lena Chaponniere11" w:date="2021-07-31T05:51:00Z">
        <w:r>
          <w:t xml:space="preserve"> n</w:t>
        </w:r>
      </w:ins>
    </w:p>
    <w:p w14:paraId="6F504356" w14:textId="2A69ED89" w:rsidR="00C56207" w:rsidRPr="008E342A" w:rsidRDefault="00C56207" w:rsidP="00C56207">
      <w:pPr>
        <w:pStyle w:val="TH"/>
        <w:rPr>
          <w:ins w:id="1686" w:author="Lena Chaponniere11" w:date="2021-07-31T05:51:00Z"/>
        </w:rPr>
      </w:pPr>
      <w:ins w:id="1687" w:author="Lena Chaponniere11" w:date="2021-07-31T05:51:00Z">
        <w:r w:rsidRPr="008E342A">
          <w:t>Table </w:t>
        </w:r>
        <w:r>
          <w:t>9.11.3.</w:t>
        </w:r>
      </w:ins>
      <w:ins w:id="1688" w:author="Lena Chaponniere15" w:date="2021-09-27T17:51:00Z">
        <w:r w:rsidR="00FD0C6B">
          <w:t>AA</w:t>
        </w:r>
      </w:ins>
      <w:ins w:id="1689" w:author="Lena Chaponniere11" w:date="2021-07-31T05:51:00Z">
        <w:r w:rsidRPr="008E342A">
          <w:t xml:space="preserve">.1: </w:t>
        </w:r>
      </w:ins>
      <w:ins w:id="1690" w:author="Lena Chaponniere11" w:date="2021-07-31T05:58:00Z">
        <w:r w:rsidR="00825F32">
          <w:t xml:space="preserve">List of PLMNs </w:t>
        </w:r>
      </w:ins>
      <w:ins w:id="1691" w:author="Lena Chaponniere11" w:date="2021-07-31T05:59:00Z">
        <w:r w:rsidR="00825F32">
          <w:t xml:space="preserve">to be used in disaster </w:t>
        </w:r>
      </w:ins>
      <w:ins w:id="1692" w:author="Lena Chaponniere11" w:date="2021-07-31T07:38:00Z">
        <w:r w:rsidR="006B3440">
          <w:t>condition</w:t>
        </w:r>
      </w:ins>
      <w:ins w:id="1693"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1694" w:author="Lena Chaponniere11" w:date="2021-07-31T05:51:00Z"/>
        </w:trPr>
        <w:tc>
          <w:tcPr>
            <w:tcW w:w="7087" w:type="dxa"/>
          </w:tcPr>
          <w:p w14:paraId="753429BC" w14:textId="77777777" w:rsidR="00C56207" w:rsidRPr="00131129" w:rsidRDefault="00C56207" w:rsidP="000106CA">
            <w:pPr>
              <w:pStyle w:val="TAL"/>
              <w:rPr>
                <w:ins w:id="1695" w:author="Lena Chaponniere11" w:date="2021-07-31T05:51:00Z"/>
              </w:rPr>
            </w:pPr>
            <w:ins w:id="1696" w:author="Lena Chaponniere11" w:date="2021-07-31T05:51:00Z">
              <w:r w:rsidRPr="00131129">
                <w:t xml:space="preserve">MCC, Mobile country code (octet </w:t>
              </w:r>
              <w:r>
                <w:t>q+1 and bits</w:t>
              </w:r>
              <w:r w:rsidRPr="00131129">
                <w:t xml:space="preserve"> 1 to 4</w:t>
              </w:r>
              <w:r>
                <w:t xml:space="preserve"> octet q+2</w:t>
              </w:r>
              <w:r w:rsidRPr="00131129">
                <w:t>)</w:t>
              </w:r>
            </w:ins>
          </w:p>
          <w:p w14:paraId="6D31F5EC" w14:textId="77777777" w:rsidR="00C56207" w:rsidRDefault="00C56207" w:rsidP="000106CA">
            <w:pPr>
              <w:pStyle w:val="TAL"/>
              <w:rPr>
                <w:ins w:id="1697" w:author="Lena Chaponniere11" w:date="2021-07-31T05:51:00Z"/>
              </w:rPr>
            </w:pPr>
            <w:ins w:id="1698" w:author="Lena Chaponniere11" w:date="2021-07-31T05:51:00Z">
              <w:r w:rsidRPr="00131129">
                <w:t>The MCC field is coded as in ITU-T Recommendation E.212 [42], annex A.</w:t>
              </w:r>
            </w:ins>
          </w:p>
        </w:tc>
      </w:tr>
      <w:tr w:rsidR="00C56207" w:rsidRPr="00131129" w14:paraId="32E9923F" w14:textId="77777777" w:rsidTr="000106CA">
        <w:tblPrEx>
          <w:tblLook w:val="04A0" w:firstRow="1" w:lastRow="0" w:firstColumn="1" w:lastColumn="0" w:noHBand="0" w:noVBand="1"/>
        </w:tblPrEx>
        <w:trPr>
          <w:cantSplit/>
          <w:jc w:val="center"/>
          <w:ins w:id="1699"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1700"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1701" w:author="Lena Chaponniere11" w:date="2021-07-31T05:51:00Z"/>
        </w:trPr>
        <w:tc>
          <w:tcPr>
            <w:tcW w:w="7087" w:type="dxa"/>
            <w:tcBorders>
              <w:top w:val="nil"/>
              <w:left w:val="single" w:sz="4" w:space="0" w:color="auto"/>
              <w:bottom w:val="nil"/>
              <w:right w:val="single" w:sz="4" w:space="0" w:color="auto"/>
            </w:tcBorders>
          </w:tcPr>
          <w:p w14:paraId="459C3A80" w14:textId="77777777" w:rsidR="00C56207" w:rsidRPr="00131129" w:rsidRDefault="00C56207" w:rsidP="000106CA">
            <w:pPr>
              <w:pStyle w:val="TAL"/>
              <w:rPr>
                <w:ins w:id="1702" w:author="Lena Chaponniere11" w:date="2021-07-31T05:51:00Z"/>
              </w:rPr>
            </w:pPr>
            <w:ins w:id="1703" w:author="Lena Chaponniere11" w:date="2021-07-31T05:51:00Z">
              <w:r w:rsidRPr="00131129">
                <w:t>MNC, Mobile network code (bits 5 to 8</w:t>
              </w:r>
              <w:r>
                <w:t xml:space="preserve"> of </w:t>
              </w:r>
              <w:r w:rsidRPr="00131129">
                <w:t xml:space="preserve">octet </w:t>
              </w:r>
              <w:r>
                <w:t>q+2 and</w:t>
              </w:r>
              <w:r w:rsidRPr="00131129">
                <w:t xml:space="preserve"> octet </w:t>
              </w:r>
              <w:r>
                <w:t>q+3</w:t>
              </w:r>
              <w:r w:rsidRPr="00131129">
                <w:t>)</w:t>
              </w:r>
            </w:ins>
          </w:p>
          <w:p w14:paraId="157D2282" w14:textId="77777777" w:rsidR="00C56207" w:rsidRPr="00131129" w:rsidRDefault="00C56207" w:rsidP="000106CA">
            <w:pPr>
              <w:pStyle w:val="TAL"/>
              <w:rPr>
                <w:ins w:id="1704" w:author="Lena Chaponniere11" w:date="2021-07-31T05:51:00Z"/>
              </w:rPr>
            </w:pPr>
            <w:ins w:id="1705" w:author="Lena Chaponniere11" w:date="2021-07-31T05:51:00Z">
              <w:r w:rsidRPr="00131129">
                <w:t xml:space="preserve">The coding of this field is the responsibility of each administration but BCD coding shall be used. The MNC shall consist of 2 or 3 digits. If a network operator decides to use only two digits in the MNC, bits 5 to 8 of octet </w:t>
              </w:r>
              <w:r>
                <w:t>q+2</w:t>
              </w:r>
              <w:r w:rsidRPr="00131129">
                <w:t xml:space="preserve"> shall be coded as "1111".</w:t>
              </w:r>
            </w:ins>
          </w:p>
        </w:tc>
      </w:tr>
      <w:tr w:rsidR="00C56207" w:rsidRPr="00131129" w14:paraId="2F65DD8D" w14:textId="77777777" w:rsidTr="000106CA">
        <w:tblPrEx>
          <w:tblLook w:val="04A0" w:firstRow="1" w:lastRow="0" w:firstColumn="1" w:lastColumn="0" w:noHBand="0" w:noVBand="1"/>
        </w:tblPrEx>
        <w:trPr>
          <w:cantSplit/>
          <w:jc w:val="center"/>
          <w:ins w:id="1706" w:author="Lena Chaponniere11" w:date="2021-07-31T05:51:00Z"/>
        </w:trPr>
        <w:tc>
          <w:tcPr>
            <w:tcW w:w="7087" w:type="dxa"/>
            <w:tcBorders>
              <w:top w:val="nil"/>
              <w:left w:val="single" w:sz="4" w:space="0" w:color="auto"/>
              <w:bottom w:val="nil"/>
              <w:right w:val="single" w:sz="4" w:space="0" w:color="auto"/>
            </w:tcBorders>
          </w:tcPr>
          <w:p w14:paraId="5F648C43" w14:textId="77777777" w:rsidR="00C56207" w:rsidRPr="00131129" w:rsidRDefault="00C56207" w:rsidP="000106CA">
            <w:pPr>
              <w:pStyle w:val="TAL"/>
              <w:rPr>
                <w:ins w:id="1707" w:author="Lena Chaponniere11" w:date="2021-07-31T05:51:00Z"/>
              </w:rPr>
            </w:pPr>
          </w:p>
        </w:tc>
      </w:tr>
      <w:tr w:rsidR="00C56207" w:rsidRPr="00131129" w14:paraId="4FBE8C21" w14:textId="77777777" w:rsidTr="000106CA">
        <w:tblPrEx>
          <w:tblLook w:val="04A0" w:firstRow="1" w:lastRow="0" w:firstColumn="1" w:lastColumn="0" w:noHBand="0" w:noVBand="1"/>
        </w:tblPrEx>
        <w:trPr>
          <w:cantSplit/>
          <w:jc w:val="center"/>
          <w:ins w:id="1708" w:author="Lena Chaponniere11" w:date="2021-07-31T05:51:00Z"/>
        </w:trPr>
        <w:tc>
          <w:tcPr>
            <w:tcW w:w="7087" w:type="dxa"/>
            <w:tcBorders>
              <w:top w:val="nil"/>
              <w:left w:val="single" w:sz="4" w:space="0" w:color="auto"/>
              <w:bottom w:val="nil"/>
              <w:right w:val="single" w:sz="4" w:space="0" w:color="auto"/>
            </w:tcBorders>
          </w:tcPr>
          <w:p w14:paraId="71F143AF" w14:textId="77777777" w:rsidR="00C56207" w:rsidRPr="00131129" w:rsidRDefault="00C56207" w:rsidP="000106CA">
            <w:pPr>
              <w:pStyle w:val="TAL"/>
              <w:rPr>
                <w:ins w:id="1709" w:author="Lena Chaponniere11" w:date="2021-07-31T05:51:00Z"/>
              </w:rPr>
            </w:pPr>
            <w:ins w:id="1710" w:author="Lena Chaponniere11" w:date="2021-07-31T05:51:00Z">
              <w:r w:rsidRPr="00131129">
                <w:t>The contents of the MCC and MNC digits are coded as octets 6 to 8 of the Temporary mobile group identity IE in figure 10.5.154 of 3GPP TS 24.008 [12].</w:t>
              </w:r>
            </w:ins>
          </w:p>
        </w:tc>
      </w:tr>
      <w:tr w:rsidR="00C56207" w:rsidRPr="008E342A" w14:paraId="7BE6A0AA" w14:textId="77777777" w:rsidTr="000106CA">
        <w:trPr>
          <w:cantSplit/>
          <w:jc w:val="center"/>
          <w:ins w:id="1711" w:author="Lena Chaponniere11" w:date="2021-07-31T05:51:00Z"/>
        </w:trPr>
        <w:tc>
          <w:tcPr>
            <w:tcW w:w="7087" w:type="dxa"/>
          </w:tcPr>
          <w:p w14:paraId="1EEAA100" w14:textId="77777777" w:rsidR="00C56207" w:rsidRDefault="00C56207" w:rsidP="000106CA">
            <w:pPr>
              <w:pStyle w:val="TAL"/>
              <w:rPr>
                <w:ins w:id="1712" w:author="Lena Chaponniere11" w:date="2021-07-31T05:51:00Z"/>
                <w:lang w:eastAsia="zh-CN"/>
              </w:rPr>
            </w:pPr>
          </w:p>
          <w:p w14:paraId="70D37970" w14:textId="47533D87" w:rsidR="00C56207" w:rsidRDefault="00C56207">
            <w:pPr>
              <w:pStyle w:val="TAN"/>
              <w:rPr>
                <w:ins w:id="1713" w:author="Lena Chaponniere11" w:date="2021-07-31T05:51:00Z"/>
              </w:rPr>
              <w:pPrChange w:id="1714" w:author="Lena Chaponniere11" w:date="2021-07-31T06:00:00Z">
                <w:pPr>
                  <w:pStyle w:val="TAL"/>
                </w:pPr>
              </w:pPrChange>
            </w:pPr>
            <w:ins w:id="1715" w:author="Lena Chaponniere11" w:date="2021-07-31T05:51:00Z">
              <w:r w:rsidRPr="002F7875">
                <w:t>NOTE:</w:t>
              </w:r>
              <w:r w:rsidRPr="002F7875">
                <w:tab/>
              </w:r>
            </w:ins>
            <w:ins w:id="1716" w:author="Lena Chaponniere11" w:date="2021-07-31T06:02:00Z">
              <w:r w:rsidR="009B2715" w:rsidRPr="00AB7314">
                <w:t>The PLMN ID</w:t>
              </w:r>
              <w:r w:rsidR="009B2715">
                <w:t>s</w:t>
              </w:r>
              <w:r w:rsidR="009B2715" w:rsidRPr="00AB7314">
                <w:t xml:space="preserve"> are provided in decreasing order of priority, i.e. PLMN ID 1 indicates highest priority and PLMN ID n indicates lowest priority.</w:t>
              </w:r>
            </w:ins>
          </w:p>
        </w:tc>
      </w:tr>
    </w:tbl>
    <w:p w14:paraId="59AE9803" w14:textId="77777777" w:rsidR="00C56207" w:rsidRPr="008E342A" w:rsidRDefault="00C56207" w:rsidP="00C56207">
      <w:pPr>
        <w:rPr>
          <w:ins w:id="1717" w:author="Lena Chaponniere11" w:date="2021-07-31T05:51:00Z"/>
        </w:rPr>
      </w:pPr>
    </w:p>
    <w:p w14:paraId="20F2AB13" w14:textId="38BB09F8" w:rsidR="00B06085" w:rsidRPr="008E342A" w:rsidRDefault="00B06085" w:rsidP="00B06085">
      <w:pPr>
        <w:pStyle w:val="4"/>
        <w:rPr>
          <w:ins w:id="1718" w:author="Lena Chaponniere15" w:date="2021-09-27T17:51:00Z"/>
        </w:rPr>
      </w:pPr>
      <w:ins w:id="1719" w:author="Lena Chaponniere15" w:date="2021-09-27T17:51:00Z">
        <w:r>
          <w:t>9.11.3.BB</w:t>
        </w:r>
        <w:r w:rsidRPr="008E342A">
          <w:tab/>
        </w:r>
        <w:r>
          <w:t>Registration wait range</w:t>
        </w:r>
      </w:ins>
    </w:p>
    <w:p w14:paraId="1899AEAD" w14:textId="77777777" w:rsidR="00B06085" w:rsidRPr="008E342A" w:rsidRDefault="00B06085" w:rsidP="00B06085">
      <w:pPr>
        <w:rPr>
          <w:ins w:id="1720" w:author="Lena Chaponniere15" w:date="2021-09-27T17:51:00Z"/>
        </w:rPr>
      </w:pPr>
      <w:ins w:id="1721" w:author="Lena Chaponniere15" w:date="2021-09-27T17:51:00Z">
        <w:r w:rsidRPr="008E342A">
          <w:t xml:space="preserve">The purpose of the </w:t>
        </w:r>
        <w:r>
          <w:t>registration wait range</w:t>
        </w:r>
        <w:r w:rsidRPr="008E342A">
          <w:t xml:space="preserve"> information element is to provide</w:t>
        </w:r>
        <w:r>
          <w:t xml:space="preserve"> the</w:t>
        </w:r>
        <w:r w:rsidRPr="008E342A">
          <w:t xml:space="preserve"> </w:t>
        </w:r>
        <w:r>
          <w:t>disaster roaming wait range</w:t>
        </w:r>
        <w:r w:rsidRPr="008E342A">
          <w:t xml:space="preserve"> or </w:t>
        </w:r>
        <w:r>
          <w:t>the disaster return wait range to the UE</w:t>
        </w:r>
        <w:r w:rsidRPr="008E342A">
          <w:t>.</w:t>
        </w:r>
      </w:ins>
    </w:p>
    <w:p w14:paraId="5ACEF438" w14:textId="1617204C" w:rsidR="00B06085" w:rsidRPr="008E342A" w:rsidRDefault="00B06085" w:rsidP="00B06085">
      <w:pPr>
        <w:rPr>
          <w:ins w:id="1722" w:author="Lena Chaponniere15" w:date="2021-09-27T17:51:00Z"/>
        </w:rPr>
      </w:pPr>
      <w:ins w:id="1723" w:author="Lena Chaponniere15" w:date="2021-09-27T17:51:00Z">
        <w:r w:rsidRPr="008E342A">
          <w:t xml:space="preserve">The </w:t>
        </w:r>
        <w:r>
          <w:t>registration wait range</w:t>
        </w:r>
        <w:r w:rsidRPr="008E342A">
          <w:t xml:space="preserve"> information element is coded as shown in figure </w:t>
        </w:r>
        <w:r>
          <w:t>9.11.3.</w:t>
        </w:r>
      </w:ins>
      <w:ins w:id="1724" w:author="Lena Chaponniere15" w:date="2021-09-27T17:52:00Z">
        <w:r>
          <w:t>BB</w:t>
        </w:r>
      </w:ins>
      <w:ins w:id="1725" w:author="Lena Chaponniere15" w:date="2021-09-27T17:51:00Z">
        <w:r w:rsidRPr="008E342A">
          <w:t>.1</w:t>
        </w:r>
        <w:r>
          <w:t xml:space="preserve"> and </w:t>
        </w:r>
        <w:r w:rsidRPr="008E342A">
          <w:t>table </w:t>
        </w:r>
        <w:r>
          <w:t>9.11.3.</w:t>
        </w:r>
      </w:ins>
      <w:ins w:id="1726" w:author="Lena Chaponniere15" w:date="2021-09-27T17:52:00Z">
        <w:r>
          <w:t>BB</w:t>
        </w:r>
      </w:ins>
      <w:ins w:id="1727" w:author="Lena Chaponniere15" w:date="2021-09-27T17:51:00Z">
        <w:r w:rsidRPr="008E342A">
          <w:t>.1.</w:t>
        </w:r>
      </w:ins>
    </w:p>
    <w:p w14:paraId="507BEC39" w14:textId="77777777" w:rsidR="00B06085" w:rsidRPr="008E342A" w:rsidRDefault="00B06085" w:rsidP="00B06085">
      <w:pPr>
        <w:rPr>
          <w:ins w:id="1728" w:author="Lena Chaponniere15" w:date="2021-09-27T17:51:00Z"/>
        </w:rPr>
      </w:pPr>
      <w:ins w:id="1729" w:author="Lena Chaponniere15" w:date="2021-09-27T17:51:00Z">
        <w:r w:rsidRPr="008E342A">
          <w:t xml:space="preserve">The </w:t>
        </w:r>
        <w:r>
          <w:t>registration wait range</w:t>
        </w:r>
        <w:r w:rsidRPr="008E342A">
          <w:t xml:space="preserve"> is a type </w:t>
        </w:r>
        <w:r>
          <w:t>4</w:t>
        </w:r>
        <w:r w:rsidRPr="008E342A">
          <w:t xml:space="preserve"> information element, with a </w:t>
        </w:r>
        <w:r>
          <w:t>l</w:t>
        </w:r>
        <w:r w:rsidRPr="008E342A">
          <w:t xml:space="preserve">ength of </w:t>
        </w:r>
        <w:r>
          <w:t>4</w:t>
        </w:r>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06085" w:rsidRPr="008E342A" w14:paraId="60EE43EF" w14:textId="77777777" w:rsidTr="00687C18">
        <w:trPr>
          <w:cantSplit/>
          <w:jc w:val="center"/>
          <w:ins w:id="1730" w:author="Lena Chaponniere15" w:date="2021-09-27T17:51:00Z"/>
        </w:trPr>
        <w:tc>
          <w:tcPr>
            <w:tcW w:w="709" w:type="dxa"/>
            <w:tcBorders>
              <w:bottom w:val="single" w:sz="6" w:space="0" w:color="auto"/>
            </w:tcBorders>
          </w:tcPr>
          <w:p w14:paraId="3D22256B" w14:textId="77777777" w:rsidR="00B06085" w:rsidRPr="008E342A" w:rsidRDefault="00B06085" w:rsidP="00687C18">
            <w:pPr>
              <w:pStyle w:val="TAC"/>
              <w:rPr>
                <w:ins w:id="1731" w:author="Lena Chaponniere15" w:date="2021-09-27T17:51:00Z"/>
              </w:rPr>
            </w:pPr>
            <w:ins w:id="1732" w:author="Lena Chaponniere15" w:date="2021-09-27T17:51:00Z">
              <w:r w:rsidRPr="008E342A">
                <w:lastRenderedPageBreak/>
                <w:t>8</w:t>
              </w:r>
            </w:ins>
          </w:p>
        </w:tc>
        <w:tc>
          <w:tcPr>
            <w:tcW w:w="709" w:type="dxa"/>
            <w:tcBorders>
              <w:bottom w:val="single" w:sz="6" w:space="0" w:color="auto"/>
            </w:tcBorders>
          </w:tcPr>
          <w:p w14:paraId="62024420" w14:textId="77777777" w:rsidR="00B06085" w:rsidRPr="008E342A" w:rsidRDefault="00B06085" w:rsidP="00687C18">
            <w:pPr>
              <w:pStyle w:val="TAC"/>
              <w:rPr>
                <w:ins w:id="1733" w:author="Lena Chaponniere15" w:date="2021-09-27T17:51:00Z"/>
              </w:rPr>
            </w:pPr>
            <w:ins w:id="1734" w:author="Lena Chaponniere15" w:date="2021-09-27T17:51:00Z">
              <w:r w:rsidRPr="008E342A">
                <w:t>7</w:t>
              </w:r>
            </w:ins>
          </w:p>
        </w:tc>
        <w:tc>
          <w:tcPr>
            <w:tcW w:w="709" w:type="dxa"/>
            <w:tcBorders>
              <w:bottom w:val="single" w:sz="6" w:space="0" w:color="auto"/>
            </w:tcBorders>
          </w:tcPr>
          <w:p w14:paraId="0BFC59B1" w14:textId="77777777" w:rsidR="00B06085" w:rsidRPr="008E342A" w:rsidRDefault="00B06085" w:rsidP="00687C18">
            <w:pPr>
              <w:pStyle w:val="TAC"/>
              <w:rPr>
                <w:ins w:id="1735" w:author="Lena Chaponniere15" w:date="2021-09-27T17:51:00Z"/>
              </w:rPr>
            </w:pPr>
            <w:ins w:id="1736" w:author="Lena Chaponniere15" w:date="2021-09-27T17:51:00Z">
              <w:r w:rsidRPr="008E342A">
                <w:t>6</w:t>
              </w:r>
            </w:ins>
          </w:p>
        </w:tc>
        <w:tc>
          <w:tcPr>
            <w:tcW w:w="709" w:type="dxa"/>
            <w:tcBorders>
              <w:bottom w:val="single" w:sz="6" w:space="0" w:color="auto"/>
            </w:tcBorders>
          </w:tcPr>
          <w:p w14:paraId="6B099B83" w14:textId="77777777" w:rsidR="00B06085" w:rsidRPr="008E342A" w:rsidRDefault="00B06085" w:rsidP="00687C18">
            <w:pPr>
              <w:pStyle w:val="TAC"/>
              <w:rPr>
                <w:ins w:id="1737" w:author="Lena Chaponniere15" w:date="2021-09-27T17:51:00Z"/>
              </w:rPr>
            </w:pPr>
            <w:ins w:id="1738" w:author="Lena Chaponniere15" w:date="2021-09-27T17:51:00Z">
              <w:r w:rsidRPr="008E342A">
                <w:t>5</w:t>
              </w:r>
            </w:ins>
          </w:p>
        </w:tc>
        <w:tc>
          <w:tcPr>
            <w:tcW w:w="709" w:type="dxa"/>
            <w:tcBorders>
              <w:bottom w:val="single" w:sz="6" w:space="0" w:color="auto"/>
            </w:tcBorders>
          </w:tcPr>
          <w:p w14:paraId="6A9FE3FA" w14:textId="77777777" w:rsidR="00B06085" w:rsidRPr="008E342A" w:rsidRDefault="00B06085" w:rsidP="00687C18">
            <w:pPr>
              <w:pStyle w:val="TAC"/>
              <w:rPr>
                <w:ins w:id="1739" w:author="Lena Chaponniere15" w:date="2021-09-27T17:51:00Z"/>
              </w:rPr>
            </w:pPr>
            <w:ins w:id="1740" w:author="Lena Chaponniere15" w:date="2021-09-27T17:51:00Z">
              <w:r w:rsidRPr="008E342A">
                <w:t>4</w:t>
              </w:r>
            </w:ins>
          </w:p>
        </w:tc>
        <w:tc>
          <w:tcPr>
            <w:tcW w:w="709" w:type="dxa"/>
            <w:tcBorders>
              <w:bottom w:val="single" w:sz="6" w:space="0" w:color="auto"/>
            </w:tcBorders>
          </w:tcPr>
          <w:p w14:paraId="12F9E389" w14:textId="77777777" w:rsidR="00B06085" w:rsidRPr="008E342A" w:rsidRDefault="00B06085" w:rsidP="00687C18">
            <w:pPr>
              <w:pStyle w:val="TAC"/>
              <w:rPr>
                <w:ins w:id="1741" w:author="Lena Chaponniere15" w:date="2021-09-27T17:51:00Z"/>
              </w:rPr>
            </w:pPr>
            <w:ins w:id="1742" w:author="Lena Chaponniere15" w:date="2021-09-27T17:51:00Z">
              <w:r w:rsidRPr="008E342A">
                <w:t>3</w:t>
              </w:r>
            </w:ins>
          </w:p>
        </w:tc>
        <w:tc>
          <w:tcPr>
            <w:tcW w:w="710" w:type="dxa"/>
            <w:tcBorders>
              <w:bottom w:val="single" w:sz="6" w:space="0" w:color="auto"/>
            </w:tcBorders>
          </w:tcPr>
          <w:p w14:paraId="179ABFF6" w14:textId="77777777" w:rsidR="00B06085" w:rsidRPr="008E342A" w:rsidRDefault="00B06085" w:rsidP="00687C18">
            <w:pPr>
              <w:pStyle w:val="TAC"/>
              <w:rPr>
                <w:ins w:id="1743" w:author="Lena Chaponniere15" w:date="2021-09-27T17:51:00Z"/>
              </w:rPr>
            </w:pPr>
            <w:ins w:id="1744" w:author="Lena Chaponniere15" w:date="2021-09-27T17:51:00Z">
              <w:r w:rsidRPr="008E342A">
                <w:t>2</w:t>
              </w:r>
            </w:ins>
          </w:p>
        </w:tc>
        <w:tc>
          <w:tcPr>
            <w:tcW w:w="710" w:type="dxa"/>
            <w:tcBorders>
              <w:bottom w:val="single" w:sz="6" w:space="0" w:color="auto"/>
            </w:tcBorders>
          </w:tcPr>
          <w:p w14:paraId="26C2F4E5" w14:textId="77777777" w:rsidR="00B06085" w:rsidRPr="008E342A" w:rsidRDefault="00B06085" w:rsidP="00687C18">
            <w:pPr>
              <w:pStyle w:val="TAC"/>
              <w:rPr>
                <w:ins w:id="1745" w:author="Lena Chaponniere15" w:date="2021-09-27T17:51:00Z"/>
              </w:rPr>
            </w:pPr>
            <w:ins w:id="1746" w:author="Lena Chaponniere15" w:date="2021-09-27T17:51:00Z">
              <w:r w:rsidRPr="008E342A">
                <w:t>1</w:t>
              </w:r>
            </w:ins>
          </w:p>
        </w:tc>
        <w:tc>
          <w:tcPr>
            <w:tcW w:w="1346" w:type="dxa"/>
          </w:tcPr>
          <w:p w14:paraId="2039B555" w14:textId="77777777" w:rsidR="00B06085" w:rsidRPr="008E342A" w:rsidRDefault="00B06085" w:rsidP="00687C18">
            <w:pPr>
              <w:pStyle w:val="TAC"/>
              <w:rPr>
                <w:ins w:id="1747" w:author="Lena Chaponniere15" w:date="2021-09-27T17:51:00Z"/>
              </w:rPr>
            </w:pPr>
          </w:p>
        </w:tc>
      </w:tr>
      <w:tr w:rsidR="00B06085" w:rsidRPr="008E342A" w14:paraId="7551FCA9" w14:textId="77777777" w:rsidTr="00687C18">
        <w:trPr>
          <w:cantSplit/>
          <w:jc w:val="center"/>
          <w:ins w:id="1748" w:author="Lena Chaponniere15" w:date="2021-09-27T17:51:00Z"/>
        </w:trPr>
        <w:tc>
          <w:tcPr>
            <w:tcW w:w="5674" w:type="dxa"/>
            <w:gridSpan w:val="8"/>
            <w:tcBorders>
              <w:left w:val="single" w:sz="6" w:space="0" w:color="auto"/>
              <w:bottom w:val="single" w:sz="6" w:space="0" w:color="auto"/>
              <w:right w:val="single" w:sz="6" w:space="0" w:color="auto"/>
            </w:tcBorders>
          </w:tcPr>
          <w:p w14:paraId="2FB121A9" w14:textId="77777777" w:rsidR="00B06085" w:rsidRPr="008E342A" w:rsidRDefault="00B06085" w:rsidP="00687C18">
            <w:pPr>
              <w:pStyle w:val="TAC"/>
              <w:rPr>
                <w:ins w:id="1749" w:author="Lena Chaponniere15" w:date="2021-09-27T17:51:00Z"/>
              </w:rPr>
            </w:pPr>
            <w:ins w:id="1750" w:author="Lena Chaponniere15" w:date="2021-09-27T17:51:00Z">
              <w:r>
                <w:t xml:space="preserve">Registration wait range </w:t>
              </w:r>
              <w:r w:rsidRPr="008E342A">
                <w:t>IEI</w:t>
              </w:r>
            </w:ins>
          </w:p>
        </w:tc>
        <w:tc>
          <w:tcPr>
            <w:tcW w:w="1346" w:type="dxa"/>
          </w:tcPr>
          <w:p w14:paraId="39651135" w14:textId="77777777" w:rsidR="00B06085" w:rsidRPr="008E342A" w:rsidRDefault="00B06085" w:rsidP="00687C18">
            <w:pPr>
              <w:pStyle w:val="TAL"/>
              <w:rPr>
                <w:ins w:id="1751" w:author="Lena Chaponniere15" w:date="2021-09-27T17:51:00Z"/>
              </w:rPr>
            </w:pPr>
            <w:ins w:id="1752" w:author="Lena Chaponniere15" w:date="2021-09-27T17:51:00Z">
              <w:r w:rsidRPr="008E342A">
                <w:t>octet 1</w:t>
              </w:r>
            </w:ins>
          </w:p>
        </w:tc>
      </w:tr>
      <w:tr w:rsidR="00B06085" w:rsidRPr="008E342A" w14:paraId="0F93D050" w14:textId="77777777" w:rsidTr="00687C18">
        <w:trPr>
          <w:cantSplit/>
          <w:jc w:val="center"/>
          <w:ins w:id="1753" w:author="Lena Chaponniere15" w:date="2021-09-27T17:51:00Z"/>
        </w:trPr>
        <w:tc>
          <w:tcPr>
            <w:tcW w:w="5674" w:type="dxa"/>
            <w:gridSpan w:val="8"/>
            <w:tcBorders>
              <w:left w:val="single" w:sz="6" w:space="0" w:color="auto"/>
              <w:bottom w:val="single" w:sz="6" w:space="0" w:color="auto"/>
              <w:right w:val="single" w:sz="6" w:space="0" w:color="auto"/>
            </w:tcBorders>
          </w:tcPr>
          <w:p w14:paraId="6556DA80" w14:textId="77777777" w:rsidR="00B06085" w:rsidRPr="008E342A" w:rsidRDefault="00B06085" w:rsidP="00687C18">
            <w:pPr>
              <w:pStyle w:val="TAC"/>
              <w:rPr>
                <w:ins w:id="1754" w:author="Lena Chaponniere15" w:date="2021-09-27T17:51:00Z"/>
              </w:rPr>
            </w:pPr>
            <w:ins w:id="1755" w:author="Lena Chaponniere15" w:date="2021-09-27T17:51:00Z">
              <w:r>
                <w:t>Length of registration wait range</w:t>
              </w:r>
            </w:ins>
          </w:p>
        </w:tc>
        <w:tc>
          <w:tcPr>
            <w:tcW w:w="1346" w:type="dxa"/>
          </w:tcPr>
          <w:p w14:paraId="50094B1F" w14:textId="77777777" w:rsidR="00B06085" w:rsidRPr="008E342A" w:rsidRDefault="00B06085" w:rsidP="00687C18">
            <w:pPr>
              <w:pStyle w:val="TAL"/>
              <w:rPr>
                <w:ins w:id="1756" w:author="Lena Chaponniere15" w:date="2021-09-27T17:51:00Z"/>
              </w:rPr>
            </w:pPr>
            <w:ins w:id="1757" w:author="Lena Chaponniere15" w:date="2021-09-27T17:51:00Z">
              <w:r>
                <w:t>octet 2</w:t>
              </w:r>
            </w:ins>
          </w:p>
        </w:tc>
      </w:tr>
      <w:tr w:rsidR="00B06085" w:rsidRPr="008E342A" w14:paraId="19726362" w14:textId="77777777" w:rsidTr="00687C18">
        <w:trPr>
          <w:cantSplit/>
          <w:jc w:val="center"/>
          <w:ins w:id="1758" w:author="Lena Chaponniere15" w:date="2021-09-27T17:51:00Z"/>
        </w:trPr>
        <w:tc>
          <w:tcPr>
            <w:tcW w:w="5674" w:type="dxa"/>
            <w:gridSpan w:val="8"/>
            <w:tcBorders>
              <w:left w:val="single" w:sz="6" w:space="0" w:color="auto"/>
              <w:bottom w:val="single" w:sz="6" w:space="0" w:color="auto"/>
              <w:right w:val="single" w:sz="6" w:space="0" w:color="auto"/>
            </w:tcBorders>
          </w:tcPr>
          <w:p w14:paraId="34AB3DB1" w14:textId="77777777" w:rsidR="00B06085" w:rsidRPr="008E342A" w:rsidRDefault="00B06085" w:rsidP="00687C18">
            <w:pPr>
              <w:pStyle w:val="TAC"/>
              <w:rPr>
                <w:ins w:id="1759" w:author="Lena Chaponniere15" w:date="2021-09-27T17:51:00Z"/>
              </w:rPr>
            </w:pPr>
            <w:ins w:id="1760" w:author="Lena Chaponniere15" w:date="2021-09-27T17:51:00Z">
              <w:r>
                <w:t>Minimum registration wait time</w:t>
              </w:r>
            </w:ins>
          </w:p>
        </w:tc>
        <w:tc>
          <w:tcPr>
            <w:tcW w:w="1346" w:type="dxa"/>
          </w:tcPr>
          <w:p w14:paraId="286A84B9" w14:textId="77777777" w:rsidR="00B06085" w:rsidRPr="008E342A" w:rsidRDefault="00B06085" w:rsidP="00687C18">
            <w:pPr>
              <w:pStyle w:val="TAL"/>
              <w:rPr>
                <w:ins w:id="1761" w:author="Lena Chaponniere15" w:date="2021-09-27T17:51:00Z"/>
              </w:rPr>
            </w:pPr>
            <w:ins w:id="1762" w:author="Lena Chaponniere15" w:date="2021-09-27T17:51:00Z">
              <w:r w:rsidRPr="008E342A">
                <w:t xml:space="preserve">octet </w:t>
              </w:r>
              <w:r>
                <w:t>3</w:t>
              </w:r>
            </w:ins>
          </w:p>
        </w:tc>
      </w:tr>
      <w:tr w:rsidR="00B06085" w:rsidRPr="008E342A" w14:paraId="0BEA1E52" w14:textId="77777777" w:rsidTr="00687C18">
        <w:trPr>
          <w:cantSplit/>
          <w:jc w:val="center"/>
          <w:ins w:id="1763" w:author="Lena Chaponniere15" w:date="2021-09-27T17:51:00Z"/>
        </w:trPr>
        <w:tc>
          <w:tcPr>
            <w:tcW w:w="5674" w:type="dxa"/>
            <w:gridSpan w:val="8"/>
            <w:tcBorders>
              <w:left w:val="single" w:sz="6" w:space="0" w:color="auto"/>
              <w:bottom w:val="single" w:sz="6" w:space="0" w:color="auto"/>
              <w:right w:val="single" w:sz="6" w:space="0" w:color="auto"/>
            </w:tcBorders>
          </w:tcPr>
          <w:p w14:paraId="545B6697" w14:textId="77777777" w:rsidR="00B06085" w:rsidRPr="008E342A" w:rsidRDefault="00B06085" w:rsidP="00687C18">
            <w:pPr>
              <w:pStyle w:val="TAC"/>
              <w:rPr>
                <w:ins w:id="1764" w:author="Lena Chaponniere15" w:date="2021-09-27T17:51:00Z"/>
              </w:rPr>
            </w:pPr>
            <w:ins w:id="1765" w:author="Lena Chaponniere15" w:date="2021-09-27T17:51:00Z">
              <w:r>
                <w:t>Maximum registration wait time</w:t>
              </w:r>
            </w:ins>
          </w:p>
        </w:tc>
        <w:tc>
          <w:tcPr>
            <w:tcW w:w="1346" w:type="dxa"/>
          </w:tcPr>
          <w:p w14:paraId="517B8D57" w14:textId="77777777" w:rsidR="00B06085" w:rsidRPr="008E342A" w:rsidRDefault="00B06085" w:rsidP="00687C18">
            <w:pPr>
              <w:pStyle w:val="TAL"/>
              <w:rPr>
                <w:ins w:id="1766" w:author="Lena Chaponniere15" w:date="2021-09-27T17:51:00Z"/>
              </w:rPr>
            </w:pPr>
            <w:ins w:id="1767" w:author="Lena Chaponniere15" w:date="2021-09-27T17:51:00Z">
              <w:r w:rsidRPr="008E342A">
                <w:t>octet 4</w:t>
              </w:r>
            </w:ins>
          </w:p>
        </w:tc>
      </w:tr>
    </w:tbl>
    <w:p w14:paraId="2F99EFDB" w14:textId="58AD2D40" w:rsidR="00B06085" w:rsidRPr="008E342A" w:rsidRDefault="00B06085" w:rsidP="00B06085">
      <w:pPr>
        <w:pStyle w:val="TF"/>
        <w:rPr>
          <w:ins w:id="1768" w:author="Lena Chaponniere15" w:date="2021-09-27T17:51:00Z"/>
        </w:rPr>
      </w:pPr>
      <w:ins w:id="1769" w:author="Lena Chaponniere15" w:date="2021-09-27T17:51:00Z">
        <w:r w:rsidRPr="008E342A">
          <w:t>Figure </w:t>
        </w:r>
        <w:r>
          <w:t>9.11.3.</w:t>
        </w:r>
      </w:ins>
      <w:ins w:id="1770" w:author="Lena Chaponniere15" w:date="2021-09-27T17:52:00Z">
        <w:r>
          <w:t>BB</w:t>
        </w:r>
      </w:ins>
      <w:ins w:id="1771" w:author="Lena Chaponniere15" w:date="2021-09-27T17:51:00Z">
        <w:r>
          <w:t>.</w:t>
        </w:r>
        <w:r w:rsidRPr="008E342A">
          <w:t xml:space="preserve">1: </w:t>
        </w:r>
        <w:r>
          <w:t>Registration wait range</w:t>
        </w:r>
        <w:r w:rsidRPr="008E342A">
          <w:t xml:space="preserve"> information element</w:t>
        </w:r>
      </w:ins>
    </w:p>
    <w:p w14:paraId="3F9363A6" w14:textId="6583D5C2" w:rsidR="00B06085" w:rsidRPr="008E342A" w:rsidRDefault="00B06085" w:rsidP="00B06085">
      <w:pPr>
        <w:pStyle w:val="TH"/>
        <w:rPr>
          <w:ins w:id="1772" w:author="Lena Chaponniere15" w:date="2021-09-27T17:51:00Z"/>
        </w:rPr>
      </w:pPr>
      <w:ins w:id="1773" w:author="Lena Chaponniere15" w:date="2021-09-27T17:51:00Z">
        <w:r w:rsidRPr="008E342A">
          <w:t>Table </w:t>
        </w:r>
        <w:r>
          <w:t>9.11.3.</w:t>
        </w:r>
      </w:ins>
      <w:ins w:id="1774" w:author="Lena Chaponniere15" w:date="2021-09-27T17:52:00Z">
        <w:r>
          <w:t>BB</w:t>
        </w:r>
      </w:ins>
      <w:ins w:id="1775" w:author="Lena Chaponniere15" w:date="2021-09-27T17:51:00Z">
        <w:r w:rsidRPr="008E342A">
          <w:t xml:space="preserve">.1: </w:t>
        </w:r>
        <w:r>
          <w:t>Registration wait range</w:t>
        </w:r>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06085" w:rsidRPr="008E342A" w14:paraId="2B748B35" w14:textId="77777777" w:rsidTr="00687C18">
        <w:trPr>
          <w:cantSplit/>
          <w:trHeight w:val="365"/>
          <w:jc w:val="center"/>
          <w:ins w:id="1776" w:author="Lena Chaponniere15" w:date="2021-09-27T17:51:00Z"/>
        </w:trPr>
        <w:tc>
          <w:tcPr>
            <w:tcW w:w="7087" w:type="dxa"/>
          </w:tcPr>
          <w:p w14:paraId="1462AEE6" w14:textId="77777777" w:rsidR="00B06085" w:rsidRPr="00131129" w:rsidRDefault="00B06085" w:rsidP="00687C18">
            <w:pPr>
              <w:pStyle w:val="TAL"/>
              <w:rPr>
                <w:ins w:id="1777" w:author="Lena Chaponniere15" w:date="2021-09-27T17:51:00Z"/>
              </w:rPr>
            </w:pPr>
            <w:ins w:id="1778" w:author="Lena Chaponniere15" w:date="2021-09-27T17:51:00Z">
              <w:r>
                <w:t>Minimum registration wait time</w:t>
              </w:r>
              <w:r w:rsidRPr="00131129">
                <w:t xml:space="preserve"> (</w:t>
              </w:r>
              <w:r>
                <w:t>octet 3</w:t>
              </w:r>
              <w:r w:rsidRPr="00131129">
                <w:t>)</w:t>
              </w:r>
            </w:ins>
          </w:p>
          <w:p w14:paraId="28DC6DFF" w14:textId="77777777" w:rsidR="00B06085" w:rsidRDefault="00B06085" w:rsidP="00687C18">
            <w:pPr>
              <w:pStyle w:val="TAL"/>
              <w:rPr>
                <w:ins w:id="1779" w:author="Lena Chaponniere15" w:date="2021-09-27T17:51:00Z"/>
              </w:rPr>
            </w:pPr>
            <w:ins w:id="1780" w:author="Lena Chaponniere15" w:date="2021-09-27T17:51:00Z">
              <w:r w:rsidRPr="00131129">
                <w:t xml:space="preserve">The </w:t>
              </w:r>
              <w:r>
                <w:t>minimum registration wait time contains the minimum duration of the registration wait time, encoded as octet 2 of the GPRS timer information element (see 3GPP TS 24.008 [12] subclause 10.5.7.3)</w:t>
              </w:r>
              <w:r w:rsidRPr="00131129">
                <w:t>.</w:t>
              </w:r>
            </w:ins>
          </w:p>
        </w:tc>
      </w:tr>
      <w:tr w:rsidR="00B06085" w:rsidRPr="00131129" w14:paraId="627393D5" w14:textId="77777777" w:rsidTr="00687C18">
        <w:tblPrEx>
          <w:tblLook w:val="04A0" w:firstRow="1" w:lastRow="0" w:firstColumn="1" w:lastColumn="0" w:noHBand="0" w:noVBand="1"/>
        </w:tblPrEx>
        <w:trPr>
          <w:cantSplit/>
          <w:jc w:val="center"/>
          <w:ins w:id="1781" w:author="Lena Chaponniere15" w:date="2021-09-27T17:51:00Z"/>
        </w:trPr>
        <w:tc>
          <w:tcPr>
            <w:tcW w:w="7087" w:type="dxa"/>
            <w:tcBorders>
              <w:top w:val="nil"/>
              <w:left w:val="single" w:sz="4" w:space="0" w:color="auto"/>
              <w:bottom w:val="nil"/>
              <w:right w:val="single" w:sz="4" w:space="0" w:color="auto"/>
            </w:tcBorders>
          </w:tcPr>
          <w:p w14:paraId="310D333E" w14:textId="77777777" w:rsidR="00B06085" w:rsidRPr="00131129" w:rsidRDefault="00B06085" w:rsidP="00687C18">
            <w:pPr>
              <w:pStyle w:val="TAL"/>
              <w:rPr>
                <w:ins w:id="1782" w:author="Lena Chaponniere15" w:date="2021-09-27T17:51:00Z"/>
              </w:rPr>
            </w:pPr>
          </w:p>
        </w:tc>
      </w:tr>
      <w:tr w:rsidR="00B06085" w:rsidRPr="00131129" w14:paraId="2E5CDCC0" w14:textId="77777777" w:rsidTr="00687C18">
        <w:tblPrEx>
          <w:tblLook w:val="04A0" w:firstRow="1" w:lastRow="0" w:firstColumn="1" w:lastColumn="0" w:noHBand="0" w:noVBand="1"/>
        </w:tblPrEx>
        <w:trPr>
          <w:cantSplit/>
          <w:jc w:val="center"/>
          <w:ins w:id="1783" w:author="Lena Chaponniere15" w:date="2021-09-27T17:51:00Z"/>
        </w:trPr>
        <w:tc>
          <w:tcPr>
            <w:tcW w:w="7087" w:type="dxa"/>
            <w:tcBorders>
              <w:top w:val="nil"/>
              <w:left w:val="single" w:sz="4" w:space="0" w:color="auto"/>
              <w:bottom w:val="nil"/>
              <w:right w:val="single" w:sz="4" w:space="0" w:color="auto"/>
            </w:tcBorders>
          </w:tcPr>
          <w:p w14:paraId="06FB4912" w14:textId="77777777" w:rsidR="00B06085" w:rsidRPr="00131129" w:rsidRDefault="00B06085" w:rsidP="00687C18">
            <w:pPr>
              <w:pStyle w:val="TAL"/>
              <w:rPr>
                <w:ins w:id="1784" w:author="Lena Chaponniere15" w:date="2021-09-27T17:51:00Z"/>
              </w:rPr>
            </w:pPr>
            <w:ins w:id="1785" w:author="Lena Chaponniere15" w:date="2021-09-27T17:51:00Z">
              <w:r>
                <w:t>Minimum registration wait time</w:t>
              </w:r>
              <w:r w:rsidRPr="00131129">
                <w:t xml:space="preserve"> (</w:t>
              </w:r>
              <w:r>
                <w:t>octet 4)</w:t>
              </w:r>
            </w:ins>
          </w:p>
          <w:p w14:paraId="712EE039" w14:textId="77777777" w:rsidR="00B06085" w:rsidRPr="00131129" w:rsidRDefault="00B06085" w:rsidP="00687C18">
            <w:pPr>
              <w:pStyle w:val="TAL"/>
              <w:rPr>
                <w:ins w:id="1786" w:author="Lena Chaponniere15" w:date="2021-09-27T17:51:00Z"/>
              </w:rPr>
            </w:pPr>
            <w:ins w:id="1787" w:author="Lena Chaponniere15" w:date="2021-09-27T17:51:00Z">
              <w:r w:rsidRPr="00131129">
                <w:t xml:space="preserve">The </w:t>
              </w:r>
              <w:r>
                <w:t>minimum registration wait time contains the minimum duration of the registration wait time, encoded as octet 2 of the GPRS timer information element (see 3GPP TS 24.008 [12] subclause 10.5.7.3).</w:t>
              </w:r>
            </w:ins>
          </w:p>
        </w:tc>
      </w:tr>
      <w:tr w:rsidR="00B06085" w:rsidRPr="008E342A" w14:paraId="3D179539" w14:textId="77777777" w:rsidTr="00687C18">
        <w:trPr>
          <w:cantSplit/>
          <w:jc w:val="center"/>
          <w:ins w:id="1788" w:author="Lena Chaponniere15" w:date="2021-09-27T17:51:00Z"/>
        </w:trPr>
        <w:tc>
          <w:tcPr>
            <w:tcW w:w="7087" w:type="dxa"/>
          </w:tcPr>
          <w:p w14:paraId="3B8D76E9" w14:textId="77777777" w:rsidR="00B06085" w:rsidRDefault="00B06085" w:rsidP="00687C18">
            <w:pPr>
              <w:pStyle w:val="TAN"/>
              <w:rPr>
                <w:ins w:id="1789" w:author="Lena Chaponniere15" w:date="2021-09-27T17:51:00Z"/>
              </w:rPr>
            </w:pPr>
          </w:p>
        </w:tc>
      </w:tr>
    </w:tbl>
    <w:p w14:paraId="4CC4779C" w14:textId="77777777" w:rsidR="00B06085" w:rsidRPr="008E342A" w:rsidRDefault="00B06085" w:rsidP="00B06085">
      <w:pPr>
        <w:rPr>
          <w:ins w:id="1790" w:author="Lena Chaponniere15" w:date="2021-09-27T17:51:00Z"/>
        </w:rPr>
      </w:pPr>
    </w:p>
    <w:p w14:paraId="67596246" w14:textId="2D6D8E6D" w:rsidR="002768E9" w:rsidRDefault="002768E9">
      <w:pPr>
        <w:rPr>
          <w:noProof/>
        </w:rPr>
      </w:pPr>
    </w:p>
    <w:p w14:paraId="2B0156B1" w14:textId="45BD90DC" w:rsidR="00C53AA7" w:rsidRDefault="00C53AA7" w:rsidP="00C53AA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390B96A6" w14:textId="77777777" w:rsidR="00932A1A" w:rsidRPr="00913BB3" w:rsidRDefault="00932A1A" w:rsidP="00932A1A">
      <w:pPr>
        <w:pStyle w:val="2"/>
      </w:pPr>
      <w:bookmarkStart w:id="1791" w:name="_Toc20233323"/>
      <w:bookmarkStart w:id="1792" w:name="_Toc27747460"/>
      <w:bookmarkStart w:id="1793" w:name="_Toc36213654"/>
      <w:bookmarkStart w:id="1794" w:name="_Toc36657831"/>
      <w:bookmarkStart w:id="1795" w:name="_Toc45287509"/>
      <w:bookmarkStart w:id="1796" w:name="_Toc51948785"/>
      <w:bookmarkStart w:id="1797" w:name="_Toc51949877"/>
      <w:bookmarkStart w:id="1798" w:name="_Toc82896623"/>
      <w:r w:rsidRPr="00913BB3">
        <w:t>A.2</w:t>
      </w:r>
      <w:r w:rsidRPr="00913BB3">
        <w:tab/>
        <w:t>Cause related to subscription options</w:t>
      </w:r>
      <w:bookmarkEnd w:id="1791"/>
      <w:bookmarkEnd w:id="1792"/>
      <w:bookmarkEnd w:id="1793"/>
      <w:bookmarkEnd w:id="1794"/>
      <w:bookmarkEnd w:id="1795"/>
      <w:bookmarkEnd w:id="1796"/>
      <w:bookmarkEnd w:id="1797"/>
      <w:bookmarkEnd w:id="1798"/>
    </w:p>
    <w:p w14:paraId="0C9F1ED2" w14:textId="77777777" w:rsidR="00932A1A" w:rsidRPr="00913BB3" w:rsidRDefault="00932A1A" w:rsidP="00932A1A">
      <w:r w:rsidRPr="00913BB3">
        <w:t xml:space="preserve">Cause #5 – </w:t>
      </w:r>
      <w:r w:rsidRPr="00913BB3">
        <w:rPr>
          <w:rFonts w:hint="eastAsia"/>
        </w:rPr>
        <w:t>PEI</w:t>
      </w:r>
      <w:r w:rsidRPr="00913BB3">
        <w:t xml:space="preserve"> not accepted</w:t>
      </w:r>
    </w:p>
    <w:p w14:paraId="4F6E20D3" w14:textId="77777777" w:rsidR="00932A1A" w:rsidRPr="00913BB3" w:rsidRDefault="00932A1A" w:rsidP="00932A1A">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14:paraId="4EEE23E1" w14:textId="77777777" w:rsidR="00932A1A" w:rsidRPr="00913BB3" w:rsidRDefault="00932A1A" w:rsidP="00932A1A">
      <w:r w:rsidRPr="00913BB3">
        <w:t>Cause #7 – 5GS services not allowed</w:t>
      </w:r>
    </w:p>
    <w:p w14:paraId="20E357CA" w14:textId="77777777" w:rsidR="00932A1A" w:rsidRPr="00913BB3" w:rsidRDefault="00932A1A" w:rsidP="00932A1A">
      <w:pPr>
        <w:pStyle w:val="B1"/>
      </w:pPr>
      <w:r w:rsidRPr="00913BB3">
        <w:tab/>
        <w:t>This 5GMM cause is sent to the UE when it is not allowed to operate 5GS services.</w:t>
      </w:r>
    </w:p>
    <w:p w14:paraId="4CABAD2F" w14:textId="77777777" w:rsidR="00932A1A" w:rsidRPr="00913BB3" w:rsidRDefault="00932A1A" w:rsidP="00932A1A">
      <w:r w:rsidRPr="00913BB3">
        <w:t>Cause #11 – PLMN not allowed</w:t>
      </w:r>
    </w:p>
    <w:p w14:paraId="711FC4E1" w14:textId="77777777" w:rsidR="00932A1A" w:rsidRPr="00913BB3" w:rsidRDefault="00932A1A" w:rsidP="00932A1A">
      <w:pPr>
        <w:pStyle w:val="B1"/>
      </w:pPr>
      <w:r w:rsidRPr="00913BB3">
        <w:tab/>
        <w:t>This 5GMM cause is sent to the UE if it requests service, or if the network initiates a de-registration request, in a PLMN where the UE, by subscription or due to operator determined barring, is not allowed to operate.</w:t>
      </w:r>
    </w:p>
    <w:p w14:paraId="6AD0DFA6" w14:textId="77777777" w:rsidR="00932A1A" w:rsidRPr="00913BB3" w:rsidRDefault="00932A1A" w:rsidP="00932A1A">
      <w:r w:rsidRPr="00913BB3">
        <w:t>Cause #12 – Tracking area not allowed</w:t>
      </w:r>
    </w:p>
    <w:p w14:paraId="6A20E381" w14:textId="77777777" w:rsidR="00932A1A" w:rsidRPr="00913BB3" w:rsidRDefault="00932A1A" w:rsidP="00932A1A">
      <w:pPr>
        <w:pStyle w:val="B1"/>
      </w:pPr>
      <w:r w:rsidRPr="00913BB3">
        <w:tab/>
        <w:t>This 5GMM cause is sent to the UE if it requests service, or if the network initiates a de-registration request, in a tracking area where the HPLMN</w:t>
      </w:r>
      <w:r>
        <w:t xml:space="preserve"> or SNPN</w:t>
      </w:r>
      <w:r w:rsidRPr="00913BB3">
        <w:t xml:space="preserve"> determines that the UE, by subscription, is not allowed to operate.</w:t>
      </w:r>
    </w:p>
    <w:p w14:paraId="0AC4C3FA" w14:textId="77777777" w:rsidR="00932A1A" w:rsidRPr="00913BB3" w:rsidRDefault="00932A1A" w:rsidP="00932A1A">
      <w:pPr>
        <w:pStyle w:val="NO"/>
      </w:pPr>
      <w:r w:rsidRPr="00913BB3">
        <w:t>NOTE 1:</w:t>
      </w:r>
      <w:r w:rsidRPr="00913BB3">
        <w:tab/>
        <w:t>If 5GMM cause #12 is sent to a roaming subscriber the subscriber is denied service even if other PLMNs are available on which registration was possible.</w:t>
      </w:r>
    </w:p>
    <w:p w14:paraId="399F07D1" w14:textId="77777777" w:rsidR="00932A1A" w:rsidRPr="00913BB3" w:rsidRDefault="00932A1A" w:rsidP="00932A1A">
      <w:r w:rsidRPr="00913BB3">
        <w:t>Cause #13 – Roaming not allowed in this tracking area</w:t>
      </w:r>
    </w:p>
    <w:p w14:paraId="24FBA708" w14:textId="77777777" w:rsidR="00932A1A" w:rsidRPr="00913BB3" w:rsidRDefault="00932A1A" w:rsidP="00932A1A">
      <w:pPr>
        <w:pStyle w:val="B1"/>
      </w:pPr>
      <w:r w:rsidRPr="00913BB3">
        <w:tab/>
        <w:t>This 5GMM cause is sent to a UE which requests service, or if the network initiates a de-registration request, in a tracking area of a PLMN</w:t>
      </w:r>
      <w:r>
        <w:t xml:space="preserve"> or SNPN</w:t>
      </w:r>
      <w:r w:rsidRPr="00913BB3">
        <w:t xml:space="preserve"> which by subscription offers roaming to that UE but not in that tracking area.</w:t>
      </w:r>
    </w:p>
    <w:p w14:paraId="6543AA08" w14:textId="77777777" w:rsidR="00932A1A" w:rsidRPr="00B06568" w:rsidRDefault="00932A1A" w:rsidP="00932A1A">
      <w:pPr>
        <w:pStyle w:val="NO"/>
      </w:pPr>
      <w:r w:rsidRPr="00913BB3">
        <w:t>NOTE </w:t>
      </w:r>
      <w:r>
        <w:t>2</w:t>
      </w:r>
      <w:r w:rsidRPr="00913BB3">
        <w:t>:</w:t>
      </w:r>
      <w:r w:rsidRPr="00913BB3">
        <w:tab/>
      </w:r>
      <w:r w:rsidRPr="00AE3F9E">
        <w:t xml:space="preserve">The network does not send 5GMM cause value #13 to the UE operating in </w:t>
      </w:r>
      <w:r>
        <w:t>SNPN access operation mode</w:t>
      </w:r>
      <w:r w:rsidRPr="00AE3F9E">
        <w:t xml:space="preserve"> i</w:t>
      </w:r>
      <w:r>
        <w:t>n this release of specification</w:t>
      </w:r>
      <w:r w:rsidRPr="00913BB3">
        <w:t>.</w:t>
      </w:r>
    </w:p>
    <w:p w14:paraId="6FDEE3B9" w14:textId="77777777" w:rsidR="00932A1A" w:rsidRPr="00913BB3" w:rsidRDefault="00932A1A" w:rsidP="00932A1A">
      <w:r w:rsidRPr="00913BB3">
        <w:t>Cause #15 – No suitable cells in tracking area</w:t>
      </w:r>
    </w:p>
    <w:p w14:paraId="54D322D9" w14:textId="77777777" w:rsidR="00932A1A" w:rsidRPr="00913BB3" w:rsidRDefault="00932A1A" w:rsidP="00932A1A">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t xml:space="preserve"> or the same SNPN</w:t>
      </w:r>
      <w:r w:rsidRPr="00913BB3">
        <w:t>.</w:t>
      </w:r>
    </w:p>
    <w:p w14:paraId="42ECB560" w14:textId="77777777" w:rsidR="00932A1A" w:rsidRPr="00913BB3" w:rsidRDefault="00932A1A" w:rsidP="00932A1A">
      <w:pPr>
        <w:pStyle w:val="NO"/>
      </w:pPr>
      <w:r w:rsidRPr="00913BB3">
        <w:t>NOTE </w:t>
      </w:r>
      <w:r>
        <w:t>3</w:t>
      </w:r>
      <w:r w:rsidRPr="00913BB3">
        <w:t>:</w:t>
      </w:r>
      <w:r w:rsidRPr="00913BB3">
        <w:tab/>
        <w:t>Cause #15 and cause #12 differ in the fact that cause #12 does not trigger the UE to search for another allowed tracking area on the same PLMN</w:t>
      </w:r>
      <w:r>
        <w:t xml:space="preserve"> or SNPN</w:t>
      </w:r>
      <w:r w:rsidRPr="00913BB3">
        <w:t>.</w:t>
      </w:r>
    </w:p>
    <w:p w14:paraId="0DF6F5DA" w14:textId="77777777" w:rsidR="00932A1A" w:rsidRPr="00913BB3" w:rsidRDefault="00932A1A" w:rsidP="00932A1A">
      <w:r w:rsidRPr="00913BB3">
        <w:lastRenderedPageBreak/>
        <w:t>Cause #27 – N1 mode not allowed</w:t>
      </w:r>
    </w:p>
    <w:p w14:paraId="564254BB" w14:textId="77777777" w:rsidR="00932A1A" w:rsidRPr="00913BB3" w:rsidRDefault="00932A1A" w:rsidP="00932A1A">
      <w:pPr>
        <w:pStyle w:val="B1"/>
      </w:pPr>
      <w:r w:rsidRPr="00913BB3">
        <w:tab/>
        <w:t>This 5GMM cause is sent to the UE if it requests service, or if the network initiates a de-registration request, in a PLMN</w:t>
      </w:r>
      <w:r>
        <w:t xml:space="preserve"> or SNPN</w:t>
      </w:r>
      <w:r w:rsidRPr="00913BB3">
        <w:t xml:space="preserve"> where the UE by subscription</w:t>
      </w:r>
      <w:r>
        <w:t xml:space="preserve"> or operator policy</w:t>
      </w:r>
      <w:r w:rsidRPr="00913BB3">
        <w:t>, is not allowed to operate in N1 mode.</w:t>
      </w:r>
    </w:p>
    <w:p w14:paraId="49B96E0A" w14:textId="77777777" w:rsidR="00932A1A" w:rsidRPr="00913BB3" w:rsidRDefault="00932A1A" w:rsidP="00932A1A">
      <w:r>
        <w:t>Cause #31</w:t>
      </w:r>
      <w:r w:rsidRPr="00913BB3">
        <w:t xml:space="preserve"> – </w:t>
      </w:r>
      <w:r>
        <w:t>Redirection to EPC required</w:t>
      </w:r>
    </w:p>
    <w:p w14:paraId="69BF42E2" w14:textId="77777777" w:rsidR="00932A1A" w:rsidRPr="00913BB3" w:rsidRDefault="00932A1A" w:rsidP="00932A1A">
      <w:pPr>
        <w:pStyle w:val="B1"/>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14:paraId="6975BC5A" w14:textId="77777777" w:rsidR="00932A1A" w:rsidRPr="00913BB3" w:rsidRDefault="00932A1A" w:rsidP="00932A1A">
      <w:r w:rsidRPr="00913BB3">
        <w:t>Cause #72 – Non-3GPP access to 5GCN not allowed</w:t>
      </w:r>
    </w:p>
    <w:p w14:paraId="64C7CA3F" w14:textId="77777777" w:rsidR="00932A1A" w:rsidRPr="00913BB3" w:rsidRDefault="00932A1A" w:rsidP="00932A1A">
      <w:pPr>
        <w:pStyle w:val="B1"/>
      </w:pPr>
      <w:r w:rsidRPr="00913BB3">
        <w:tab/>
        <w:t>This 5GMM cause is sent to the UE if it requests accessing 5GCN over non-3GPP access in a PLMN</w:t>
      </w:r>
      <w:r>
        <w:t xml:space="preserve"> or SNPN</w:t>
      </w:r>
      <w:r w:rsidRPr="00913BB3">
        <w:t>, where the UE by subscription, is not allowed to access 5GCN over non-3GPP access.</w:t>
      </w:r>
    </w:p>
    <w:p w14:paraId="5FA6AEE6" w14:textId="77777777" w:rsidR="00932A1A" w:rsidRPr="00913BB3" w:rsidRDefault="00932A1A" w:rsidP="00932A1A">
      <w:pPr>
        <w:pStyle w:val="NO"/>
      </w:pPr>
      <w:r w:rsidRPr="00913BB3">
        <w:t>NOTE </w:t>
      </w:r>
      <w:r>
        <w:t>3</w:t>
      </w:r>
      <w:r w:rsidRPr="00913BB3">
        <w:t>:</w:t>
      </w:r>
      <w:r w:rsidRPr="00913BB3">
        <w:tab/>
      </w:r>
      <w:r w:rsidRPr="004450B7">
        <w:t>The term "non-3GPP access" in an SNPN refers to the case where the UE is accessing SNPN services via a PLMN</w:t>
      </w:r>
      <w:r w:rsidRPr="00913BB3">
        <w:t>.</w:t>
      </w:r>
    </w:p>
    <w:p w14:paraId="1890897F" w14:textId="77777777" w:rsidR="00932A1A" w:rsidRDefault="00932A1A" w:rsidP="00932A1A">
      <w:r>
        <w:t>Cause #74 – Temporarily not authorized for this SNPN</w:t>
      </w:r>
    </w:p>
    <w:p w14:paraId="7BF77BBD" w14:textId="77777777" w:rsidR="00932A1A" w:rsidRDefault="00932A1A" w:rsidP="00932A1A">
      <w:pPr>
        <w:pStyle w:val="B1"/>
      </w:pPr>
      <w:r>
        <w:tab/>
        <w:t xml:space="preserve">This 5GMM cause is sent to the UE if it requests </w:t>
      </w:r>
      <w:r>
        <w:rPr>
          <w:lang w:eastAsia="ja-JP"/>
        </w:rPr>
        <w:t>access</w:t>
      </w:r>
      <w:r>
        <w:t>, or if the network initiates a de-registration procedure, in a cell belonging to an SNPN for which the UE has no subscription to operate or for which the UE is not allowed to operate onboarding services.</w:t>
      </w:r>
    </w:p>
    <w:p w14:paraId="6053011D" w14:textId="77777777" w:rsidR="00932A1A" w:rsidRDefault="00932A1A" w:rsidP="00932A1A">
      <w:r>
        <w:t>Cause #75 – Permanently not authorized for this SNPN</w:t>
      </w:r>
    </w:p>
    <w:p w14:paraId="6B5E8E53" w14:textId="77777777" w:rsidR="00932A1A" w:rsidRDefault="00932A1A" w:rsidP="00932A1A">
      <w:pPr>
        <w:pStyle w:val="B1"/>
      </w:pPr>
      <w:r>
        <w:tab/>
        <w:t>This 5GMM cause is sent to the UE if it requests</w:t>
      </w:r>
      <w:r>
        <w:rPr>
          <w:lang w:eastAsia="ja-JP"/>
        </w:rPr>
        <w:t xml:space="preserve"> access</w:t>
      </w:r>
      <w:r>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2586E95C" w14:textId="77777777" w:rsidR="00932A1A" w:rsidRPr="00115A8F" w:rsidRDefault="00932A1A" w:rsidP="00932A1A">
      <w:r w:rsidRPr="00115A8F">
        <w:t>Cause #</w:t>
      </w:r>
      <w:r>
        <w:t>76</w:t>
      </w:r>
      <w:r w:rsidRPr="00115A8F">
        <w:t xml:space="preserve"> –</w:t>
      </w:r>
      <w:r>
        <w:t xml:space="preserve"> </w:t>
      </w:r>
      <w:r w:rsidRPr="00115A8F">
        <w:t>Not authorized for this CAG</w:t>
      </w:r>
      <w:r>
        <w:t xml:space="preserve"> or a</w:t>
      </w:r>
      <w:r w:rsidRPr="00B842BC">
        <w:t>uthorized for CAG cells only</w:t>
      </w:r>
    </w:p>
    <w:p w14:paraId="43B334C8" w14:textId="77777777" w:rsidR="00932A1A" w:rsidRDefault="00932A1A" w:rsidP="00932A1A">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14:paraId="4CFCA5A3" w14:textId="77777777" w:rsidR="00932A1A" w:rsidRDefault="00932A1A" w:rsidP="00932A1A">
      <w:pPr>
        <w:pStyle w:val="B3"/>
      </w:pPr>
      <w:r>
        <w:t>i)</w:t>
      </w:r>
      <w:r>
        <w:tab/>
      </w:r>
      <w:r w:rsidRPr="00115A8F">
        <w:t xml:space="preserve">in a CAG cell with </w:t>
      </w:r>
      <w:bookmarkStart w:id="1799" w:name="_Hlk16868234"/>
      <w:r w:rsidRPr="00115A8F">
        <w:t>a CAG-ID which is not included in the UE's "allowed CAG list"</w:t>
      </w:r>
      <w:bookmarkEnd w:id="1799"/>
      <w:r>
        <w:t xml:space="preserve"> for the PLMN; or</w:t>
      </w:r>
    </w:p>
    <w:p w14:paraId="136B34E9" w14:textId="77777777" w:rsidR="00932A1A" w:rsidRPr="00115A8F" w:rsidRDefault="00932A1A" w:rsidP="00932A1A">
      <w:pPr>
        <w:pStyle w:val="B3"/>
      </w:pPr>
      <w:r>
        <w:t>ii)</w:t>
      </w:r>
      <w:r>
        <w:tab/>
        <w:t>in a non-CAG cell, wherein the</w:t>
      </w:r>
      <w:r w:rsidRPr="0066732F">
        <w:t xml:space="preserve"> UE is only allowed to access 5GS via CAG cells</w:t>
      </w:r>
    </w:p>
    <w:p w14:paraId="12D98831" w14:textId="77777777" w:rsidR="00932A1A" w:rsidRPr="00913BB3" w:rsidRDefault="00932A1A" w:rsidP="00932A1A">
      <w:r w:rsidRPr="00913BB3">
        <w:t>Cause #</w:t>
      </w:r>
      <w:r>
        <w:t>77</w:t>
      </w:r>
      <w:r w:rsidRPr="00913BB3">
        <w:t xml:space="preserve"> – </w:t>
      </w:r>
      <w:r>
        <w:t xml:space="preserve">Wireline access area </w:t>
      </w:r>
      <w:r w:rsidRPr="003168A2">
        <w:t>not allowed</w:t>
      </w:r>
    </w:p>
    <w:p w14:paraId="3E4A8675" w14:textId="77777777" w:rsidR="00932A1A" w:rsidRDefault="00932A1A" w:rsidP="00932A1A">
      <w:pPr>
        <w:pStyle w:val="B1"/>
      </w:pPr>
      <w:r w:rsidRPr="00913BB3">
        <w:tab/>
        <w:t xml:space="preserve">This 5GMM cause is sent to the </w:t>
      </w:r>
      <w:r>
        <w:t xml:space="preserve">5G-RG or the </w:t>
      </w:r>
      <w:r w:rsidRPr="000C0BD1">
        <w:t>W-AGF</w:t>
      </w:r>
      <w:r>
        <w:t xml:space="preserve"> acting on behalf of the FN-CRG (or on behalf of the N5GC device) </w:t>
      </w:r>
      <w:r w:rsidRPr="00913BB3">
        <w:t xml:space="preserve">if the </w:t>
      </w:r>
      <w:r>
        <w:t xml:space="preserve">5G-RG or the </w:t>
      </w:r>
      <w:r w:rsidRPr="000C0BD1">
        <w:t>W-AGF</w:t>
      </w:r>
      <w:r>
        <w:t xml:space="preserve"> acting on behalf of the FN-CRG (or on behalf of the N5GC devic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 (or on behalf of the N5GC device) are </w:t>
      </w:r>
      <w:r w:rsidRPr="00913BB3">
        <w:t xml:space="preserve">not allowed by subscription to access </w:t>
      </w:r>
      <w:r>
        <w:t xml:space="preserve">the </w:t>
      </w:r>
      <w:r w:rsidRPr="00913BB3">
        <w:t xml:space="preserve">5GCN over </w:t>
      </w:r>
      <w:r>
        <w:t>the wireline access</w:t>
      </w:r>
      <w:r w:rsidRPr="00913BB3">
        <w:t>.</w:t>
      </w:r>
    </w:p>
    <w:p w14:paraId="4C151B5B" w14:textId="77777777" w:rsidR="00932A1A" w:rsidRPr="00913BB3" w:rsidRDefault="00932A1A" w:rsidP="00932A1A">
      <w:r w:rsidRPr="00913BB3">
        <w:t>Cause #</w:t>
      </w:r>
      <w:r>
        <w:t>79</w:t>
      </w:r>
      <w:r w:rsidRPr="00913BB3">
        <w:t xml:space="preserve"> – </w:t>
      </w:r>
      <w:r>
        <w:t>UAS services not allowed</w:t>
      </w:r>
    </w:p>
    <w:p w14:paraId="60C75EA1" w14:textId="77777777" w:rsidR="00932A1A" w:rsidRPr="00913BB3" w:rsidRDefault="00932A1A" w:rsidP="00932A1A">
      <w:pPr>
        <w:pStyle w:val="B1"/>
      </w:pPr>
      <w:r w:rsidRPr="00913BB3">
        <w:tab/>
        <w:t xml:space="preserve">This 5GMM cause is sent to the </w:t>
      </w:r>
      <w:r>
        <w:t xml:space="preserve">UE </w:t>
      </w:r>
      <w:r w:rsidRPr="00913BB3">
        <w:t xml:space="preserve">if </w:t>
      </w:r>
      <w:r>
        <w:t xml:space="preserve">it </w:t>
      </w:r>
      <w:r w:rsidRPr="00913BB3">
        <w:t xml:space="preserve">requests </w:t>
      </w:r>
      <w:r>
        <w:t xml:space="preserve">accessing 5GCN with </w:t>
      </w:r>
      <w:r w:rsidRPr="00D61019">
        <w:t xml:space="preserve">the </w:t>
      </w:r>
      <w:r>
        <w:t xml:space="preserve">Service-level device ID set to the </w:t>
      </w:r>
      <w:r w:rsidRPr="00D61019">
        <w:t xml:space="preserve">CAA-level UAV ID in the </w:t>
      </w:r>
      <w:r>
        <w:t>Service-level</w:t>
      </w:r>
      <w:r w:rsidRPr="00D61019">
        <w:t xml:space="preserve">-AA container IE for UAS services </w:t>
      </w:r>
      <w:r w:rsidRPr="00F851EF">
        <w:t>is not allo</w:t>
      </w:r>
      <w:r w:rsidRPr="00913BB3">
        <w:t>wed</w:t>
      </w:r>
      <w:r>
        <w:t xml:space="preserve"> according to the user's subscription data.</w:t>
      </w:r>
    </w:p>
    <w:p w14:paraId="1123ACD9" w14:textId="73620C96" w:rsidR="00C46A6B" w:rsidRPr="00913BB3" w:rsidRDefault="00C46A6B" w:rsidP="00C46A6B">
      <w:pPr>
        <w:rPr>
          <w:ins w:id="1800" w:author="Lena Chaponniere15" w:date="2021-09-27T20:45:00Z"/>
        </w:rPr>
      </w:pPr>
      <w:ins w:id="1801" w:author="Lena Chaponniere15" w:date="2021-09-27T20:45:00Z">
        <w:r w:rsidRPr="00913BB3">
          <w:t>Cause #</w:t>
        </w:r>
      </w:ins>
      <w:ins w:id="1802" w:author="Lena Chaponniere15" w:date="2021-09-27T20:46:00Z">
        <w:r>
          <w:t>xx</w:t>
        </w:r>
      </w:ins>
      <w:ins w:id="1803" w:author="Lena Chaponniere15" w:date="2021-09-27T20:45:00Z">
        <w:r w:rsidRPr="00913BB3">
          <w:t xml:space="preserve"> – </w:t>
        </w:r>
      </w:ins>
      <w:ins w:id="1804" w:author="Lena Chaponniere15" w:date="2021-09-27T20:46:00Z">
        <w:r>
          <w:t>Disaster condition no longer applicable</w:t>
        </w:r>
      </w:ins>
    </w:p>
    <w:p w14:paraId="20AAC6D1" w14:textId="1DEB7A2B" w:rsidR="00C46A6B" w:rsidRPr="00913BB3" w:rsidRDefault="00C46A6B" w:rsidP="00C46A6B">
      <w:pPr>
        <w:pStyle w:val="B1"/>
        <w:rPr>
          <w:ins w:id="1805" w:author="Lena Chaponniere15" w:date="2021-09-27T20:45:00Z"/>
        </w:rPr>
      </w:pPr>
      <w:ins w:id="1806" w:author="Lena Chaponniere15" w:date="2021-09-27T20:45:00Z">
        <w:r w:rsidRPr="00913BB3">
          <w:tab/>
          <w:t xml:space="preserve">This 5GMM cause is sent to the </w:t>
        </w:r>
        <w:r>
          <w:t xml:space="preserve">UE </w:t>
        </w:r>
        <w:r w:rsidRPr="00913BB3">
          <w:t xml:space="preserve">if </w:t>
        </w:r>
      </w:ins>
      <w:ins w:id="1807" w:author="Lena Chaponniere15" w:date="2021-09-27T20:46:00Z">
        <w:r w:rsidR="000B3A75">
          <w:t>the UE is registered for disaster roaming</w:t>
        </w:r>
      </w:ins>
      <w:ins w:id="1808" w:author="Lena Chaponniere15" w:date="2021-09-27T20:45:00Z">
        <w:r>
          <w:t xml:space="preserve"> </w:t>
        </w:r>
      </w:ins>
      <w:ins w:id="1809" w:author="Lena Chaponniere15" w:date="2021-09-27T20:46:00Z">
        <w:r w:rsidR="000B3A75">
          <w:t>and the disaster condition is no longer applicable</w:t>
        </w:r>
        <w:r w:rsidR="0092627F">
          <w:t>.</w:t>
        </w:r>
      </w:ins>
    </w:p>
    <w:p w14:paraId="146B3180" w14:textId="6F56AC5A" w:rsidR="00932A1A" w:rsidRDefault="00932A1A" w:rsidP="00C53AA7">
      <w:pPr>
        <w:jc w:val="center"/>
        <w:rPr>
          <w:noProof/>
        </w:rPr>
      </w:pPr>
    </w:p>
    <w:p w14:paraId="1629EC8E" w14:textId="77777777" w:rsidR="008F5177" w:rsidRDefault="008F5177" w:rsidP="008F517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3DAABC78" w14:textId="77777777" w:rsidR="000710BA" w:rsidRPr="00913BB3" w:rsidRDefault="000710BA" w:rsidP="000710BA">
      <w:pPr>
        <w:pStyle w:val="2"/>
      </w:pPr>
      <w:bookmarkStart w:id="1810" w:name="_Toc82896630"/>
      <w:r>
        <w:t>C</w:t>
      </w:r>
      <w:r w:rsidRPr="00913BB3">
        <w:t>.1</w:t>
      </w:r>
      <w:r w:rsidRPr="00913BB3">
        <w:tab/>
      </w:r>
      <w:r>
        <w:t>Storage of 5GMM information for UEs not operating in SNPN access operation mode</w:t>
      </w:r>
      <w:bookmarkEnd w:id="1810"/>
    </w:p>
    <w:p w14:paraId="5A0D0F99" w14:textId="77777777" w:rsidR="000710BA" w:rsidRPr="00913BB3" w:rsidRDefault="000710BA" w:rsidP="000710BA">
      <w:r w:rsidRPr="00913BB3">
        <w:t>The following 5GMM parameters shall be stored on the USIM if the corresponding file is present:</w:t>
      </w:r>
    </w:p>
    <w:p w14:paraId="421C4FC7" w14:textId="77777777" w:rsidR="000710BA" w:rsidRPr="00913BB3" w:rsidRDefault="000710BA" w:rsidP="000710BA">
      <w:pPr>
        <w:pStyle w:val="B1"/>
      </w:pPr>
      <w:r w:rsidRPr="00913BB3">
        <w:lastRenderedPageBreak/>
        <w:t>a)</w:t>
      </w:r>
      <w:r w:rsidRPr="00913BB3">
        <w:tab/>
        <w:t>5G-GUTI;</w:t>
      </w:r>
    </w:p>
    <w:p w14:paraId="532D4E0C" w14:textId="77777777" w:rsidR="000710BA" w:rsidRPr="00913BB3" w:rsidRDefault="000710BA" w:rsidP="000710BA">
      <w:pPr>
        <w:pStyle w:val="B1"/>
      </w:pPr>
      <w:r w:rsidRPr="00913BB3">
        <w:t>b)</w:t>
      </w:r>
      <w:r w:rsidRPr="00913BB3">
        <w:tab/>
      </w:r>
      <w:proofErr w:type="gramStart"/>
      <w:r w:rsidRPr="00913BB3">
        <w:t>last</w:t>
      </w:r>
      <w:proofErr w:type="gramEnd"/>
      <w:r w:rsidRPr="00913BB3">
        <w:t xml:space="preserve"> visited registered TAI;</w:t>
      </w:r>
    </w:p>
    <w:p w14:paraId="0C180A83" w14:textId="77777777" w:rsidR="000710BA" w:rsidRPr="00913BB3" w:rsidRDefault="000710BA" w:rsidP="000710BA">
      <w:pPr>
        <w:pStyle w:val="B1"/>
      </w:pPr>
      <w:r w:rsidRPr="00913BB3">
        <w:t>c)</w:t>
      </w:r>
      <w:r w:rsidRPr="00913BB3">
        <w:tab/>
        <w:t>5GS update status;</w:t>
      </w:r>
    </w:p>
    <w:p w14:paraId="11580980" w14:textId="77777777" w:rsidR="000710BA" w:rsidRDefault="000710BA" w:rsidP="000710BA">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79713908" w14:textId="77777777" w:rsidR="000710BA" w:rsidRDefault="000710BA" w:rsidP="000710BA">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r>
        <w:rPr>
          <w:lang w:eastAsia="ja-JP"/>
        </w:rPr>
        <w:t>;</w:t>
      </w:r>
    </w:p>
    <w:p w14:paraId="07A5D754" w14:textId="77777777" w:rsidR="000710BA" w:rsidRDefault="000710BA" w:rsidP="000710BA">
      <w:pPr>
        <w:pStyle w:val="B1"/>
        <w:rPr>
          <w:lang w:eastAsia="ja-JP"/>
        </w:rPr>
      </w:pPr>
      <w:r>
        <w:rPr>
          <w:lang w:eastAsia="ja-JP"/>
        </w:rPr>
        <w:t>f)</w:t>
      </w:r>
      <w:r>
        <w:rPr>
          <w:lang w:eastAsia="ja-JP"/>
        </w:rPr>
        <w:tab/>
        <w:t xml:space="preserve">SOR counter </w:t>
      </w:r>
      <w:r>
        <w:t>(see subclause 9.11.3</w:t>
      </w:r>
      <w:r w:rsidRPr="003168A2">
        <w:t>.</w:t>
      </w:r>
      <w:r>
        <w:t>51)</w:t>
      </w:r>
      <w:r>
        <w:rPr>
          <w:lang w:eastAsia="ja-JP"/>
        </w:rPr>
        <w:t>;</w:t>
      </w:r>
    </w:p>
    <w:p w14:paraId="004268E4" w14:textId="77777777" w:rsidR="000710BA" w:rsidRDefault="000710BA" w:rsidP="000710BA">
      <w:pPr>
        <w:pStyle w:val="B1"/>
        <w:rPr>
          <w:lang w:eastAsia="ja-JP"/>
        </w:rPr>
      </w:pPr>
      <w:r>
        <w:rPr>
          <w:lang w:eastAsia="ja-JP"/>
        </w:rPr>
        <w:t>g)</w:t>
      </w:r>
      <w:r>
        <w:rPr>
          <w:lang w:eastAsia="ja-JP"/>
        </w:rPr>
        <w:tab/>
        <w:t>SOR-CMCI; and</w:t>
      </w:r>
    </w:p>
    <w:p w14:paraId="0EBEAF39" w14:textId="77777777" w:rsidR="000710BA" w:rsidRPr="00913BB3" w:rsidRDefault="000710BA" w:rsidP="000710BA">
      <w:pPr>
        <w:pStyle w:val="B1"/>
        <w:rPr>
          <w:lang w:eastAsia="ja-JP"/>
        </w:rPr>
      </w:pPr>
      <w:r>
        <w:rPr>
          <w:lang w:eastAsia="ja-JP"/>
        </w:rPr>
        <w:t>h)</w:t>
      </w:r>
      <w:r w:rsidRPr="00913BB3">
        <w:rPr>
          <w:rFonts w:hint="eastAsia"/>
          <w:lang w:eastAsia="ja-JP"/>
        </w:rPr>
        <w:tab/>
      </w:r>
      <w:r>
        <w:rPr>
          <w:lang w:eastAsia="ja-JP"/>
        </w:rPr>
        <w:t xml:space="preserve">UE parameter update counter </w:t>
      </w:r>
      <w:r>
        <w:t>(see subclause 9.11.3</w:t>
      </w:r>
      <w:r w:rsidRPr="003168A2">
        <w:t>.</w:t>
      </w:r>
      <w:r>
        <w:t>53A)</w:t>
      </w:r>
      <w:r>
        <w:rPr>
          <w:lang w:eastAsia="ja-JP"/>
        </w:rPr>
        <w:t>;</w:t>
      </w:r>
    </w:p>
    <w:p w14:paraId="4454E09F" w14:textId="77777777" w:rsidR="000710BA" w:rsidRPr="00913BB3" w:rsidRDefault="000710BA" w:rsidP="000710BA">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0739FD7A" w14:textId="77777777" w:rsidR="000710BA" w:rsidRPr="00913BB3" w:rsidRDefault="000710BA" w:rsidP="000710BA">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56BDE279" w14:textId="77777777" w:rsidR="000710BA" w:rsidRPr="00913BB3" w:rsidRDefault="000710BA" w:rsidP="000710BA">
      <w:r w:rsidRPr="00913BB3">
        <w:t>The following 5GMM parameters shall be stored in a non-volatile memory in the ME together with the SUPI from the USIM:</w:t>
      </w:r>
    </w:p>
    <w:p w14:paraId="4DA61BCA" w14:textId="77777777" w:rsidR="000710BA" w:rsidRPr="00913BB3" w:rsidRDefault="000710BA" w:rsidP="000710BA">
      <w:pPr>
        <w:pStyle w:val="B1"/>
      </w:pPr>
      <w:r w:rsidRPr="00913BB3">
        <w:t>-</w:t>
      </w:r>
      <w:r w:rsidRPr="00913BB3">
        <w:tab/>
        <w:t>configured NSSAI(s);</w:t>
      </w:r>
    </w:p>
    <w:p w14:paraId="7884FA6F" w14:textId="77777777" w:rsidR="000710BA" w:rsidRPr="00913BB3" w:rsidRDefault="000710BA" w:rsidP="000710BA">
      <w:pPr>
        <w:pStyle w:val="B1"/>
      </w:pPr>
      <w:r w:rsidRPr="00913BB3">
        <w:t>-</w:t>
      </w:r>
      <w:r w:rsidRPr="00913BB3">
        <w:tab/>
        <w:t>NSSAI inclusion mode(s);</w:t>
      </w:r>
    </w:p>
    <w:p w14:paraId="20885D4D" w14:textId="77777777" w:rsidR="000710BA" w:rsidRPr="00913BB3" w:rsidRDefault="000710BA" w:rsidP="000710BA">
      <w:pPr>
        <w:pStyle w:val="B1"/>
      </w:pPr>
      <w:r w:rsidRPr="00913BB3">
        <w:t>-</w:t>
      </w:r>
      <w:r w:rsidRPr="00913BB3">
        <w:tab/>
        <w:t>MPS indicator;</w:t>
      </w:r>
    </w:p>
    <w:p w14:paraId="2A7018E2" w14:textId="77777777" w:rsidR="000710BA" w:rsidRPr="00913BB3" w:rsidRDefault="000710BA" w:rsidP="000710BA">
      <w:pPr>
        <w:pStyle w:val="B1"/>
      </w:pPr>
      <w:r w:rsidRPr="00913BB3">
        <w:t>-</w:t>
      </w:r>
      <w:r w:rsidRPr="00913BB3">
        <w:tab/>
        <w:t>MCS indicator;</w:t>
      </w:r>
    </w:p>
    <w:p w14:paraId="29775BA3" w14:textId="77777777" w:rsidR="000710BA" w:rsidRPr="00913BB3" w:rsidRDefault="000710BA" w:rsidP="000710BA">
      <w:pPr>
        <w:pStyle w:val="B1"/>
      </w:pPr>
      <w:r w:rsidRPr="00913BB3">
        <w:t>-</w:t>
      </w:r>
      <w:r w:rsidRPr="00913BB3">
        <w:tab/>
      </w:r>
      <w:proofErr w:type="gramStart"/>
      <w:r w:rsidRPr="00913BB3">
        <w:t>operator-defined</w:t>
      </w:r>
      <w:proofErr w:type="gramEnd"/>
      <w:r w:rsidRPr="00913BB3">
        <w:t xml:space="preserve"> access category definitions</w:t>
      </w:r>
      <w:r>
        <w:t>;</w:t>
      </w:r>
    </w:p>
    <w:p w14:paraId="63034545" w14:textId="77777777" w:rsidR="000710BA" w:rsidRDefault="000710BA" w:rsidP="000710BA">
      <w:pPr>
        <w:pStyle w:val="B1"/>
      </w:pPr>
      <w:r>
        <w:t>-</w:t>
      </w:r>
      <w:r>
        <w:tab/>
      </w:r>
      <w:proofErr w:type="gramStart"/>
      <w:r>
        <w:t>network-assigned</w:t>
      </w:r>
      <w:proofErr w:type="gramEnd"/>
      <w:r>
        <w:t xml:space="preserve"> UE radio capability IDs;</w:t>
      </w:r>
    </w:p>
    <w:p w14:paraId="0F8545BB" w14:textId="77777777" w:rsidR="000710BA" w:rsidRDefault="000710BA" w:rsidP="000710BA">
      <w:pPr>
        <w:pStyle w:val="B1"/>
      </w:pPr>
      <w:r>
        <w:t>-</w:t>
      </w:r>
      <w:r>
        <w:tab/>
        <w:t>"CAG information list", if the UE supports CAG;</w:t>
      </w:r>
    </w:p>
    <w:p w14:paraId="06D0CC5C" w14:textId="77777777" w:rsidR="000710BA" w:rsidRDefault="000710BA" w:rsidP="000710BA">
      <w:pPr>
        <w:pStyle w:val="B1"/>
      </w:pPr>
      <w:r>
        <w:t>-</w:t>
      </w:r>
      <w:r>
        <w:tab/>
      </w:r>
      <w:r w:rsidRPr="00623EE9">
        <w:t>signalled URSP (see 3GPP</w:t>
      </w:r>
      <w:r>
        <w:t> </w:t>
      </w:r>
      <w:r w:rsidRPr="00623EE9">
        <w:t>TS</w:t>
      </w:r>
      <w:r>
        <w:t> </w:t>
      </w:r>
      <w:r w:rsidRPr="00623EE9">
        <w:t>24.526</w:t>
      </w:r>
      <w:r>
        <w:t> </w:t>
      </w:r>
      <w:r w:rsidRPr="00623EE9">
        <w:t>[24])</w:t>
      </w:r>
      <w:r>
        <w:t>;</w:t>
      </w:r>
      <w:del w:id="1811" w:author="Lena Chaponniere15" w:date="2021-09-27T19:35:00Z">
        <w:r w:rsidDel="007559E1">
          <w:delText xml:space="preserve"> and</w:delText>
        </w:r>
      </w:del>
    </w:p>
    <w:p w14:paraId="133CAC75" w14:textId="0B9D66A2" w:rsidR="000710BA" w:rsidRDefault="000710BA" w:rsidP="000710BA">
      <w:pPr>
        <w:pStyle w:val="B1"/>
        <w:rPr>
          <w:ins w:id="1812" w:author="Lena Chaponniere15" w:date="2021-09-27T19:34:00Z"/>
        </w:rPr>
      </w:pPr>
      <w:r>
        <w:rPr>
          <w:lang w:eastAsia="ja-JP"/>
        </w:rPr>
        <w:t>-</w:t>
      </w:r>
      <w:r>
        <w:rPr>
          <w:lang w:eastAsia="ja-JP"/>
        </w:rPr>
        <w:tab/>
        <w:t>SOR-CMCI</w:t>
      </w:r>
      <w:ins w:id="1813" w:author="Lena Chaponniere15" w:date="2021-09-27T19:34:00Z">
        <w:r w:rsidR="00C63431">
          <w:rPr>
            <w:lang w:eastAsia="ja-JP"/>
          </w:rPr>
          <w:t>; and</w:t>
        </w:r>
      </w:ins>
      <w:del w:id="1814" w:author="Lena Chaponniere15" w:date="2021-09-27T19:34:00Z">
        <w:r w:rsidDel="007559E1">
          <w:delText>.</w:delText>
        </w:r>
      </w:del>
    </w:p>
    <w:p w14:paraId="307710DF" w14:textId="604E261A" w:rsidR="007559E1" w:rsidRDefault="007559E1" w:rsidP="000710BA">
      <w:pPr>
        <w:pStyle w:val="B1"/>
        <w:rPr>
          <w:ins w:id="1815" w:author="Lena Chaponniere15" w:date="2021-09-27T19:35:00Z"/>
        </w:rPr>
      </w:pPr>
      <w:ins w:id="1816" w:author="Lena Chaponniere15" w:date="2021-09-27T19:34:00Z">
        <w:r>
          <w:t>-</w:t>
        </w:r>
        <w:r>
          <w:tab/>
        </w:r>
      </w:ins>
      <w:ins w:id="1817" w:author="Lena Chaponniere15" w:date="2021-09-27T19:35:00Z">
        <w:r>
          <w:t>"list of PLMN(s) to be used in disaster condition", if the UE supports MINT;</w:t>
        </w:r>
      </w:ins>
    </w:p>
    <w:p w14:paraId="3118AA0F" w14:textId="3339A772" w:rsidR="007559E1" w:rsidRDefault="007559E1" w:rsidP="000710BA">
      <w:pPr>
        <w:pStyle w:val="B1"/>
        <w:rPr>
          <w:ins w:id="1818" w:author="Lena Chaponniere15" w:date="2021-09-27T19:35:00Z"/>
        </w:rPr>
      </w:pPr>
      <w:ins w:id="1819" w:author="Lena Chaponniere15" w:date="2021-09-27T19:35:00Z">
        <w:r>
          <w:t>-</w:t>
        </w:r>
        <w:r>
          <w:tab/>
          <w:t>"list of PLMN(s) to be used in disaster condition in the roamed to country", if the UE supports MINT</w:t>
        </w:r>
        <w:r w:rsidR="003B671A">
          <w:t>;</w:t>
        </w:r>
      </w:ins>
    </w:p>
    <w:p w14:paraId="45D99D7A" w14:textId="5148516C" w:rsidR="003B671A" w:rsidRDefault="003B671A" w:rsidP="000710BA">
      <w:pPr>
        <w:pStyle w:val="B1"/>
        <w:rPr>
          <w:ins w:id="1820" w:author="Lena Chaponniere15" w:date="2021-09-27T19:35:00Z"/>
        </w:rPr>
      </w:pPr>
      <w:ins w:id="1821" w:author="Lena Chaponniere15" w:date="2021-09-27T19:35:00Z">
        <w:r>
          <w:t>-</w:t>
        </w:r>
        <w:r>
          <w:tab/>
        </w:r>
        <w:proofErr w:type="gramStart"/>
        <w:r>
          <w:t>disaster</w:t>
        </w:r>
        <w:proofErr w:type="gramEnd"/>
        <w:r>
          <w:t xml:space="preserve"> roaming wait range, if the UE supports MIN</w:t>
        </w:r>
      </w:ins>
      <w:ins w:id="1822" w:author="Lena Chaponniere15" w:date="2021-09-27T19:36:00Z">
        <w:r>
          <w:t>T</w:t>
        </w:r>
      </w:ins>
      <w:ins w:id="1823" w:author="Lena Chaponniere15" w:date="2021-09-27T19:35:00Z">
        <w:r>
          <w:t>; and</w:t>
        </w:r>
      </w:ins>
    </w:p>
    <w:p w14:paraId="63DD858E" w14:textId="45044E9A" w:rsidR="003B671A" w:rsidRPr="00913BB3" w:rsidRDefault="003B671A" w:rsidP="000710BA">
      <w:pPr>
        <w:pStyle w:val="B1"/>
      </w:pPr>
      <w:ins w:id="1824" w:author="Lena Chaponniere15" w:date="2021-09-27T19:35:00Z">
        <w:r>
          <w:t>-</w:t>
        </w:r>
      </w:ins>
      <w:ins w:id="1825" w:author="Lena Chaponniere15" w:date="2021-09-27T19:36:00Z">
        <w:r>
          <w:tab/>
        </w:r>
        <w:proofErr w:type="gramStart"/>
        <w:r>
          <w:t>disaster</w:t>
        </w:r>
        <w:proofErr w:type="gramEnd"/>
        <w:r>
          <w:t xml:space="preserve"> roaming wait range, if the UE supports MINT;</w:t>
        </w:r>
      </w:ins>
    </w:p>
    <w:p w14:paraId="19B0BF7A" w14:textId="77777777" w:rsidR="000710BA" w:rsidRPr="00913BB3" w:rsidRDefault="000710BA" w:rsidP="000710BA">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2CAE5CED" w14:textId="77777777" w:rsidR="000710BA" w:rsidRPr="00913BB3" w:rsidRDefault="000710BA" w:rsidP="000710BA">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382FAD04" w14:textId="77777777" w:rsidR="000710BA" w:rsidRPr="00913BB3" w:rsidRDefault="000710BA" w:rsidP="000710BA">
      <w:r w:rsidRPr="00913BB3">
        <w:lastRenderedPageBreak/>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180D3FC8" w14:textId="77777777" w:rsidR="000710BA" w:rsidRPr="00913BB3" w:rsidRDefault="000710BA" w:rsidP="000710BA">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4F54A084" w14:textId="77777777" w:rsidR="000710BA" w:rsidRPr="00913BB3" w:rsidRDefault="000710BA" w:rsidP="000710BA">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7C9EBF04" w14:textId="77777777" w:rsidR="000710BA" w:rsidRPr="00913BB3" w:rsidRDefault="000710BA" w:rsidP="000710BA">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7112FF33" w14:textId="77777777" w:rsidR="000710BA" w:rsidRDefault="000710BA" w:rsidP="000710BA">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00D54663" w14:textId="77777777" w:rsidR="000710BA" w:rsidRPr="00913BB3" w:rsidRDefault="000710BA" w:rsidP="000710BA">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10F9E503" w14:textId="77777777" w:rsidR="000710BA" w:rsidRPr="00913BB3" w:rsidRDefault="000710BA" w:rsidP="000710BA">
      <w:pPr>
        <w:rPr>
          <w:lang w:eastAsia="ja-JP"/>
        </w:rPr>
      </w:pPr>
      <w:r w:rsidRPr="00913BB3">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5DD35B89" w14:textId="77777777" w:rsidR="000710BA" w:rsidRDefault="000710BA" w:rsidP="000710BA">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106B8C00" w14:textId="77777777" w:rsidR="000710BA" w:rsidRDefault="000710BA" w:rsidP="000710BA">
      <w:r>
        <w:t xml:space="preserve">If </w:t>
      </w:r>
      <w:r w:rsidRPr="00E07EA9">
        <w:t xml:space="preserve">the </w:t>
      </w:r>
      <w:r>
        <w:t>U</w:t>
      </w:r>
      <w:r w:rsidRPr="00E07EA9">
        <w:t xml:space="preserve">E receives </w:t>
      </w:r>
      <w:r>
        <w:t xml:space="preserve">the steering of roaming information </w:t>
      </w:r>
      <w:r w:rsidRPr="00E07EA9">
        <w:t>over N1 NAS signalling</w:t>
      </w:r>
      <w:r>
        <w:t xml:space="preserve"> containing</w:t>
      </w:r>
      <w:r w:rsidRPr="00E07EA9">
        <w:t xml:space="preserve"> the SOR-CMCI</w:t>
      </w:r>
      <w:r>
        <w:t>,</w:t>
      </w:r>
      <w:r w:rsidRPr="00E07EA9">
        <w:t xml:space="preserve"> </w:t>
      </w:r>
      <w:r>
        <w:t>and the Store the SOR-CMCI in the ME indicator is set to "</w:t>
      </w:r>
      <w:r w:rsidRPr="00AB7314">
        <w:t>Store SOR-CMCI in ME</w:t>
      </w:r>
      <w:r>
        <w:t>", then:</w:t>
      </w:r>
    </w:p>
    <w:p w14:paraId="08E6831E" w14:textId="77777777" w:rsidR="000710BA" w:rsidRDefault="000710BA" w:rsidP="000710BA">
      <w:pPr>
        <w:pStyle w:val="B1"/>
      </w:pPr>
      <w:r>
        <w:t>-</w:t>
      </w:r>
      <w:r>
        <w:tab/>
        <w:t xml:space="preserve">if the </w:t>
      </w:r>
      <w:r w:rsidRPr="00AB7314">
        <w:t xml:space="preserve">length of </w:t>
      </w:r>
      <w:r>
        <w:t xml:space="preserve">the </w:t>
      </w:r>
      <w:r w:rsidRPr="00AB7314">
        <w:t xml:space="preserve">SOR-CMCI contents field </w:t>
      </w:r>
      <w:r>
        <w:t xml:space="preserve">is not equal to zero, the UE shall store the received SOR-CMCI in the ME's </w:t>
      </w:r>
      <w:r w:rsidRPr="00913BB3">
        <w:t>non-volatile memory</w:t>
      </w:r>
      <w:r>
        <w:t>; or</w:t>
      </w:r>
    </w:p>
    <w:p w14:paraId="0E40C256" w14:textId="77777777" w:rsidR="000710BA" w:rsidRDefault="000710BA" w:rsidP="000710BA">
      <w:pPr>
        <w:pStyle w:val="B1"/>
      </w:pPr>
      <w:r>
        <w:t>-</w:t>
      </w:r>
      <w:r>
        <w:tab/>
        <w:t xml:space="preserve">if the length of the received </w:t>
      </w:r>
      <w:r w:rsidRPr="00AB7314">
        <w:t>SOR-CMCI</w:t>
      </w:r>
      <w:r>
        <w:t xml:space="preserve"> </w:t>
      </w:r>
      <w:r w:rsidRPr="00AB7314">
        <w:t xml:space="preserve">contents field </w:t>
      </w:r>
      <w:r>
        <w:t>is equal to zero, the UE shall delete the stored SOR-CMCI in the ME's non-</w:t>
      </w:r>
      <w:r w:rsidRPr="00637F5D">
        <w:t xml:space="preserve"> </w:t>
      </w:r>
      <w:r w:rsidRPr="00913BB3">
        <w:t>volatile memory</w:t>
      </w:r>
      <w:r>
        <w:t>, if any.</w:t>
      </w:r>
    </w:p>
    <w:p w14:paraId="656C05B4" w14:textId="77777777" w:rsidR="000710BA" w:rsidRPr="00913BB3" w:rsidRDefault="000710BA" w:rsidP="000710BA">
      <w:r w:rsidRPr="00E07EA9">
        <w:t>The ME shall not delete the SOR-CMCI when the UE is switched off. The ME shall delete the SOR-CMCI when a new USIM is inserted</w:t>
      </w:r>
      <w:r>
        <w:t>.</w:t>
      </w:r>
    </w:p>
    <w:p w14:paraId="139865AC" w14:textId="77777777" w:rsidR="008F31E1" w:rsidRPr="00913BB3" w:rsidRDefault="008F31E1" w:rsidP="008F31E1">
      <w:pPr>
        <w:rPr>
          <w:ins w:id="1826" w:author="Lena Chaponniere15" w:date="2021-09-27T19:37:00Z"/>
        </w:rPr>
      </w:pPr>
      <w:ins w:id="1827" w:author="Lena Chaponniere15" w:date="2021-09-27T19:37:00Z">
        <w:r w:rsidRPr="00913BB3">
          <w:t xml:space="preserve">The </w:t>
        </w:r>
        <w:r>
          <w:t>"list of PLMN(s) to be used in disaster condition"</w:t>
        </w:r>
        <w:r w:rsidRPr="00913BB3">
          <w:t xml:space="preserve"> can only be used if the SUPI from the USIM matches the SUPI stored in the non-volatile memory of the ME</w:t>
        </w:r>
        <w:r>
          <w:t>;</w:t>
        </w:r>
        <w:r w:rsidRPr="00913BB3">
          <w:t xml:space="preserve"> else the UE shall delete the </w:t>
        </w:r>
        <w:r>
          <w:t>"list of PLMN(s) to be used in disaster condition"</w:t>
        </w:r>
        <w:r w:rsidRPr="00913BB3">
          <w:t>.</w:t>
        </w:r>
      </w:ins>
    </w:p>
    <w:p w14:paraId="58813AB2" w14:textId="6C24FD49" w:rsidR="008F31E1" w:rsidRPr="00913BB3" w:rsidRDefault="008F31E1" w:rsidP="008F31E1">
      <w:pPr>
        <w:rPr>
          <w:ins w:id="1828" w:author="Lena Chaponniere15" w:date="2021-09-27T19:37:00Z"/>
        </w:rPr>
      </w:pPr>
      <w:ins w:id="1829" w:author="Lena Chaponniere15" w:date="2021-09-27T19:37:00Z">
        <w:r w:rsidRPr="00913BB3">
          <w:t xml:space="preserve">The </w:t>
        </w:r>
        <w:r>
          <w:t>"list of PLMN(s) to be used in disaster condition in the roamed to country"</w:t>
        </w:r>
        <w:r w:rsidRPr="00913BB3">
          <w:t xml:space="preserve"> can only be used if the SUPI from the USIM matches the SUPI stored in the non-volatile memory of the ME</w:t>
        </w:r>
        <w:r>
          <w:t>;</w:t>
        </w:r>
        <w:r w:rsidRPr="00913BB3">
          <w:t xml:space="preserve"> else the UE shall delete the </w:t>
        </w:r>
        <w:r>
          <w:t>"list of PLMN(s) to be used in disaster condition in the roamed to country"</w:t>
        </w:r>
        <w:r w:rsidRPr="00913BB3">
          <w:t>.</w:t>
        </w:r>
      </w:ins>
    </w:p>
    <w:p w14:paraId="4E8C9AC5" w14:textId="77777777" w:rsidR="008F31E1" w:rsidRPr="00913BB3" w:rsidRDefault="008F31E1" w:rsidP="008F31E1">
      <w:pPr>
        <w:rPr>
          <w:ins w:id="1830" w:author="Lena Chaponniere15" w:date="2021-09-27T19:37:00Z"/>
        </w:rPr>
      </w:pPr>
      <w:ins w:id="1831" w:author="Lena Chaponniere15" w:date="2021-09-27T19:37:00Z">
        <w:r w:rsidRPr="00913BB3">
          <w:lastRenderedPageBreak/>
          <w:t xml:space="preserve">The </w:t>
        </w:r>
        <w:r>
          <w:t>disaster roaming wait range</w:t>
        </w:r>
        <w:r w:rsidRPr="00913BB3">
          <w:t xml:space="preserve"> can only be used if the SUPI from the USIM matches the SUPI stored in the non-volatile memory of the ME</w:t>
        </w:r>
        <w:r>
          <w:t>;</w:t>
        </w:r>
        <w:r w:rsidRPr="00913BB3">
          <w:t xml:space="preserve"> else the UE shall delete the </w:t>
        </w:r>
        <w:r>
          <w:t>disaster roaming wait range</w:t>
        </w:r>
        <w:r w:rsidRPr="00913BB3">
          <w:t>.</w:t>
        </w:r>
      </w:ins>
    </w:p>
    <w:p w14:paraId="031A47D2" w14:textId="77777777" w:rsidR="008F31E1" w:rsidRPr="00913BB3" w:rsidRDefault="008F31E1" w:rsidP="008F31E1">
      <w:pPr>
        <w:rPr>
          <w:ins w:id="1832" w:author="Lena Chaponniere15" w:date="2021-09-27T19:37:00Z"/>
        </w:rPr>
      </w:pPr>
      <w:ins w:id="1833" w:author="Lena Chaponniere15" w:date="2021-09-27T19:37:00Z">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ins>
    </w:p>
    <w:p w14:paraId="4142245E" w14:textId="2179FE25" w:rsidR="000710BA" w:rsidRDefault="000710BA" w:rsidP="00C53AA7">
      <w:pPr>
        <w:jc w:val="center"/>
        <w:rPr>
          <w:noProof/>
        </w:rPr>
      </w:pPr>
    </w:p>
    <w:p w14:paraId="60179CAB" w14:textId="77777777" w:rsidR="000710BA" w:rsidRDefault="000710BA" w:rsidP="00C53AA7">
      <w:pPr>
        <w:jc w:val="cente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9A5053" w14:textId="77777777" w:rsidR="001063DC" w:rsidRDefault="001063DC">
      <w:r>
        <w:separator/>
      </w:r>
    </w:p>
  </w:endnote>
  <w:endnote w:type="continuationSeparator" w:id="0">
    <w:p w14:paraId="099C2980" w14:textId="77777777" w:rsidR="001063DC" w:rsidRDefault="001063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5BCD4C" w14:textId="77777777" w:rsidR="001063DC" w:rsidRDefault="001063DC">
      <w:r>
        <w:separator/>
      </w:r>
    </w:p>
  </w:footnote>
  <w:footnote w:type="continuationSeparator" w:id="0">
    <w:p w14:paraId="38A9F684" w14:textId="77777777" w:rsidR="001063DC" w:rsidRDefault="001063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a Chaponniere15">
    <w15:presenceInfo w15:providerId="None" w15:userId="Lena Chaponniere15"/>
  </w15:person>
  <w15:person w15:author="Lena Chaponniere11">
    <w15:presenceInfo w15:providerId="None" w15:userId="Lena Chaponniere11"/>
  </w15:person>
  <w15:person w15:author="Lena Chaponniere14">
    <w15:presenceInfo w15:providerId="None" w15:userId="Lena Chaponniere14"/>
  </w15:person>
  <w15:person w15:author="Huawei">
    <w15:presenceInfo w15:providerId="None" w15:userId="Huawei"/>
  </w15:person>
  <w15:person w15:author="Lena Chaponniere13">
    <w15:presenceInfo w15:providerId="None" w15:userId="Lena Chaponniere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627"/>
    <w:rsid w:val="00013C18"/>
    <w:rsid w:val="00017ED1"/>
    <w:rsid w:val="0002143B"/>
    <w:rsid w:val="00021791"/>
    <w:rsid w:val="00022E4A"/>
    <w:rsid w:val="0002390D"/>
    <w:rsid w:val="00026AC2"/>
    <w:rsid w:val="00041548"/>
    <w:rsid w:val="0004375A"/>
    <w:rsid w:val="00047A59"/>
    <w:rsid w:val="00051E73"/>
    <w:rsid w:val="00051FB3"/>
    <w:rsid w:val="00053B3C"/>
    <w:rsid w:val="0005621D"/>
    <w:rsid w:val="00061138"/>
    <w:rsid w:val="000621B4"/>
    <w:rsid w:val="00063DCE"/>
    <w:rsid w:val="00065CFE"/>
    <w:rsid w:val="000710BA"/>
    <w:rsid w:val="00073E9F"/>
    <w:rsid w:val="00074ECF"/>
    <w:rsid w:val="00084617"/>
    <w:rsid w:val="00085419"/>
    <w:rsid w:val="00086C39"/>
    <w:rsid w:val="000875E3"/>
    <w:rsid w:val="000923FC"/>
    <w:rsid w:val="000A1F6F"/>
    <w:rsid w:val="000A6394"/>
    <w:rsid w:val="000B3A75"/>
    <w:rsid w:val="000B5B54"/>
    <w:rsid w:val="000B6F5F"/>
    <w:rsid w:val="000B7FED"/>
    <w:rsid w:val="000C038A"/>
    <w:rsid w:val="000C6598"/>
    <w:rsid w:val="000D4AB0"/>
    <w:rsid w:val="000E48CD"/>
    <w:rsid w:val="000E5F2F"/>
    <w:rsid w:val="000F50DE"/>
    <w:rsid w:val="000F5729"/>
    <w:rsid w:val="00102050"/>
    <w:rsid w:val="001063DC"/>
    <w:rsid w:val="0010701C"/>
    <w:rsid w:val="00111B07"/>
    <w:rsid w:val="00114B07"/>
    <w:rsid w:val="00117788"/>
    <w:rsid w:val="00117FD8"/>
    <w:rsid w:val="00120CD1"/>
    <w:rsid w:val="00125FF3"/>
    <w:rsid w:val="00133183"/>
    <w:rsid w:val="00133883"/>
    <w:rsid w:val="001339D7"/>
    <w:rsid w:val="00136F9C"/>
    <w:rsid w:val="00137A81"/>
    <w:rsid w:val="00143DCF"/>
    <w:rsid w:val="00145D43"/>
    <w:rsid w:val="00151C3E"/>
    <w:rsid w:val="00152EDA"/>
    <w:rsid w:val="00162E54"/>
    <w:rsid w:val="0016627B"/>
    <w:rsid w:val="00167C80"/>
    <w:rsid w:val="00170317"/>
    <w:rsid w:val="00170B97"/>
    <w:rsid w:val="00171E14"/>
    <w:rsid w:val="001737DB"/>
    <w:rsid w:val="001737E4"/>
    <w:rsid w:val="00185C52"/>
    <w:rsid w:val="00185EEA"/>
    <w:rsid w:val="00187949"/>
    <w:rsid w:val="00187C7C"/>
    <w:rsid w:val="0019053B"/>
    <w:rsid w:val="001909FA"/>
    <w:rsid w:val="00190A6D"/>
    <w:rsid w:val="00191414"/>
    <w:rsid w:val="00192C46"/>
    <w:rsid w:val="001A08B3"/>
    <w:rsid w:val="001A1D4A"/>
    <w:rsid w:val="001A21FB"/>
    <w:rsid w:val="001A56E3"/>
    <w:rsid w:val="001A7274"/>
    <w:rsid w:val="001A7B60"/>
    <w:rsid w:val="001B52F0"/>
    <w:rsid w:val="001B7A65"/>
    <w:rsid w:val="001C540D"/>
    <w:rsid w:val="001C7337"/>
    <w:rsid w:val="001C78CD"/>
    <w:rsid w:val="001D02BC"/>
    <w:rsid w:val="001E1A05"/>
    <w:rsid w:val="001E2131"/>
    <w:rsid w:val="001E41F3"/>
    <w:rsid w:val="001E56B6"/>
    <w:rsid w:val="001E61A9"/>
    <w:rsid w:val="001F0D51"/>
    <w:rsid w:val="001F1C4E"/>
    <w:rsid w:val="001F5C06"/>
    <w:rsid w:val="002030C9"/>
    <w:rsid w:val="00203638"/>
    <w:rsid w:val="00205ED2"/>
    <w:rsid w:val="00213A77"/>
    <w:rsid w:val="00214401"/>
    <w:rsid w:val="00215184"/>
    <w:rsid w:val="00215644"/>
    <w:rsid w:val="0021640D"/>
    <w:rsid w:val="00225F71"/>
    <w:rsid w:val="00227EAD"/>
    <w:rsid w:val="00227F24"/>
    <w:rsid w:val="00230865"/>
    <w:rsid w:val="00241E54"/>
    <w:rsid w:val="002450EE"/>
    <w:rsid w:val="0026004D"/>
    <w:rsid w:val="002628D3"/>
    <w:rsid w:val="00262D93"/>
    <w:rsid w:val="002640DD"/>
    <w:rsid w:val="00266F8A"/>
    <w:rsid w:val="00270B90"/>
    <w:rsid w:val="00275662"/>
    <w:rsid w:val="00275D12"/>
    <w:rsid w:val="002768E9"/>
    <w:rsid w:val="0027748B"/>
    <w:rsid w:val="00277729"/>
    <w:rsid w:val="00280C6A"/>
    <w:rsid w:val="00281359"/>
    <w:rsid w:val="002816BF"/>
    <w:rsid w:val="00281E61"/>
    <w:rsid w:val="00284FEB"/>
    <w:rsid w:val="002860C4"/>
    <w:rsid w:val="002931DB"/>
    <w:rsid w:val="00294D4D"/>
    <w:rsid w:val="00296FBE"/>
    <w:rsid w:val="002A1ABE"/>
    <w:rsid w:val="002A2BC9"/>
    <w:rsid w:val="002A307C"/>
    <w:rsid w:val="002A40B4"/>
    <w:rsid w:val="002A49CB"/>
    <w:rsid w:val="002A72CB"/>
    <w:rsid w:val="002B0D90"/>
    <w:rsid w:val="002B1771"/>
    <w:rsid w:val="002B5741"/>
    <w:rsid w:val="002B7BF0"/>
    <w:rsid w:val="002C0729"/>
    <w:rsid w:val="002C1C95"/>
    <w:rsid w:val="002C5655"/>
    <w:rsid w:val="002C5E48"/>
    <w:rsid w:val="002D068C"/>
    <w:rsid w:val="002D3707"/>
    <w:rsid w:val="002D380F"/>
    <w:rsid w:val="002D77B0"/>
    <w:rsid w:val="002E34EE"/>
    <w:rsid w:val="002E56F9"/>
    <w:rsid w:val="002E6998"/>
    <w:rsid w:val="002F40A8"/>
    <w:rsid w:val="002F5460"/>
    <w:rsid w:val="002F57F1"/>
    <w:rsid w:val="002F7BE5"/>
    <w:rsid w:val="00304926"/>
    <w:rsid w:val="003053D5"/>
    <w:rsid w:val="00305409"/>
    <w:rsid w:val="00310ABB"/>
    <w:rsid w:val="00312F75"/>
    <w:rsid w:val="003141B4"/>
    <w:rsid w:val="00330BCD"/>
    <w:rsid w:val="00331DBF"/>
    <w:rsid w:val="003426A9"/>
    <w:rsid w:val="003503C1"/>
    <w:rsid w:val="00355C72"/>
    <w:rsid w:val="003609EF"/>
    <w:rsid w:val="0036231A"/>
    <w:rsid w:val="00363DF6"/>
    <w:rsid w:val="00365767"/>
    <w:rsid w:val="00367293"/>
    <w:rsid w:val="003674C0"/>
    <w:rsid w:val="00374DD4"/>
    <w:rsid w:val="003856AE"/>
    <w:rsid w:val="003863FB"/>
    <w:rsid w:val="00386E75"/>
    <w:rsid w:val="003879D3"/>
    <w:rsid w:val="00391ABD"/>
    <w:rsid w:val="003931FA"/>
    <w:rsid w:val="00396DEE"/>
    <w:rsid w:val="003A0D42"/>
    <w:rsid w:val="003A2A48"/>
    <w:rsid w:val="003A3D89"/>
    <w:rsid w:val="003A6BCD"/>
    <w:rsid w:val="003B3207"/>
    <w:rsid w:val="003B4EF2"/>
    <w:rsid w:val="003B671A"/>
    <w:rsid w:val="003B729C"/>
    <w:rsid w:val="003C7AA4"/>
    <w:rsid w:val="003D0E72"/>
    <w:rsid w:val="003D3E9B"/>
    <w:rsid w:val="003D6D16"/>
    <w:rsid w:val="003E1A36"/>
    <w:rsid w:val="003E4673"/>
    <w:rsid w:val="003E6E2D"/>
    <w:rsid w:val="003F4804"/>
    <w:rsid w:val="003F5308"/>
    <w:rsid w:val="004002B7"/>
    <w:rsid w:val="0040264C"/>
    <w:rsid w:val="00404B20"/>
    <w:rsid w:val="00410371"/>
    <w:rsid w:val="00410561"/>
    <w:rsid w:val="004135FA"/>
    <w:rsid w:val="00417DD9"/>
    <w:rsid w:val="00422337"/>
    <w:rsid w:val="004242F1"/>
    <w:rsid w:val="00424919"/>
    <w:rsid w:val="004251E0"/>
    <w:rsid w:val="00426A67"/>
    <w:rsid w:val="004309BF"/>
    <w:rsid w:val="00433A59"/>
    <w:rsid w:val="00434669"/>
    <w:rsid w:val="00434778"/>
    <w:rsid w:val="00446352"/>
    <w:rsid w:val="00450781"/>
    <w:rsid w:val="00451DBA"/>
    <w:rsid w:val="00455A55"/>
    <w:rsid w:val="00475EA1"/>
    <w:rsid w:val="004937BF"/>
    <w:rsid w:val="00493BA6"/>
    <w:rsid w:val="00495C7C"/>
    <w:rsid w:val="00495F4F"/>
    <w:rsid w:val="004A17EE"/>
    <w:rsid w:val="004A232D"/>
    <w:rsid w:val="004A34CE"/>
    <w:rsid w:val="004A42FB"/>
    <w:rsid w:val="004A44A1"/>
    <w:rsid w:val="004A6835"/>
    <w:rsid w:val="004B75B7"/>
    <w:rsid w:val="004C084D"/>
    <w:rsid w:val="004D1764"/>
    <w:rsid w:val="004D5D10"/>
    <w:rsid w:val="004D5F76"/>
    <w:rsid w:val="004D6EC7"/>
    <w:rsid w:val="004E1669"/>
    <w:rsid w:val="004F757B"/>
    <w:rsid w:val="0050285D"/>
    <w:rsid w:val="00503726"/>
    <w:rsid w:val="00505BA8"/>
    <w:rsid w:val="00512317"/>
    <w:rsid w:val="00513187"/>
    <w:rsid w:val="0051580D"/>
    <w:rsid w:val="00517579"/>
    <w:rsid w:val="0052594C"/>
    <w:rsid w:val="005319D0"/>
    <w:rsid w:val="005320E4"/>
    <w:rsid w:val="005440FC"/>
    <w:rsid w:val="0054586D"/>
    <w:rsid w:val="00547111"/>
    <w:rsid w:val="00550AB2"/>
    <w:rsid w:val="00550E0C"/>
    <w:rsid w:val="0055510D"/>
    <w:rsid w:val="005553A8"/>
    <w:rsid w:val="00555D42"/>
    <w:rsid w:val="00557B76"/>
    <w:rsid w:val="00570453"/>
    <w:rsid w:val="005706D6"/>
    <w:rsid w:val="00576406"/>
    <w:rsid w:val="00583B76"/>
    <w:rsid w:val="00585A9F"/>
    <w:rsid w:val="00587E88"/>
    <w:rsid w:val="00592D74"/>
    <w:rsid w:val="005A73DE"/>
    <w:rsid w:val="005B25EE"/>
    <w:rsid w:val="005B3447"/>
    <w:rsid w:val="005C183D"/>
    <w:rsid w:val="005C3D73"/>
    <w:rsid w:val="005D33FA"/>
    <w:rsid w:val="005D61E2"/>
    <w:rsid w:val="005E1FB2"/>
    <w:rsid w:val="005E2C44"/>
    <w:rsid w:val="005E2EAD"/>
    <w:rsid w:val="005E3C71"/>
    <w:rsid w:val="005E4184"/>
    <w:rsid w:val="005F153B"/>
    <w:rsid w:val="005F2095"/>
    <w:rsid w:val="005F748B"/>
    <w:rsid w:val="006005EE"/>
    <w:rsid w:val="00603978"/>
    <w:rsid w:val="006052F8"/>
    <w:rsid w:val="006106D1"/>
    <w:rsid w:val="00611EF8"/>
    <w:rsid w:val="00612487"/>
    <w:rsid w:val="0061407D"/>
    <w:rsid w:val="00621188"/>
    <w:rsid w:val="006233AD"/>
    <w:rsid w:val="006257ED"/>
    <w:rsid w:val="0063224B"/>
    <w:rsid w:val="00634AD2"/>
    <w:rsid w:val="0064167A"/>
    <w:rsid w:val="00663DD2"/>
    <w:rsid w:val="006678CA"/>
    <w:rsid w:val="00677E82"/>
    <w:rsid w:val="00681B9D"/>
    <w:rsid w:val="006856B8"/>
    <w:rsid w:val="006874A0"/>
    <w:rsid w:val="00687D7C"/>
    <w:rsid w:val="0069131F"/>
    <w:rsid w:val="00695218"/>
    <w:rsid w:val="00695808"/>
    <w:rsid w:val="006A2AA6"/>
    <w:rsid w:val="006A77D2"/>
    <w:rsid w:val="006B2C4D"/>
    <w:rsid w:val="006B3440"/>
    <w:rsid w:val="006B46FB"/>
    <w:rsid w:val="006C24C7"/>
    <w:rsid w:val="006C6315"/>
    <w:rsid w:val="006C73BA"/>
    <w:rsid w:val="006D4EE8"/>
    <w:rsid w:val="006E15AB"/>
    <w:rsid w:val="006E21FB"/>
    <w:rsid w:val="006F203A"/>
    <w:rsid w:val="006F2541"/>
    <w:rsid w:val="00702930"/>
    <w:rsid w:val="007064E7"/>
    <w:rsid w:val="0071052B"/>
    <w:rsid w:val="00714F61"/>
    <w:rsid w:val="007176E2"/>
    <w:rsid w:val="00720320"/>
    <w:rsid w:val="007240F8"/>
    <w:rsid w:val="00740B5D"/>
    <w:rsid w:val="00745F6D"/>
    <w:rsid w:val="00747B75"/>
    <w:rsid w:val="0075387E"/>
    <w:rsid w:val="00753F8C"/>
    <w:rsid w:val="007559E1"/>
    <w:rsid w:val="00757CDB"/>
    <w:rsid w:val="00762880"/>
    <w:rsid w:val="00764D96"/>
    <w:rsid w:val="0076678C"/>
    <w:rsid w:val="00771981"/>
    <w:rsid w:val="0077780B"/>
    <w:rsid w:val="00780EDF"/>
    <w:rsid w:val="00782B36"/>
    <w:rsid w:val="0078404B"/>
    <w:rsid w:val="00786B9B"/>
    <w:rsid w:val="00792342"/>
    <w:rsid w:val="007977A8"/>
    <w:rsid w:val="007A270E"/>
    <w:rsid w:val="007A340D"/>
    <w:rsid w:val="007B3993"/>
    <w:rsid w:val="007B4D2C"/>
    <w:rsid w:val="007B512A"/>
    <w:rsid w:val="007C2097"/>
    <w:rsid w:val="007C7652"/>
    <w:rsid w:val="007D1927"/>
    <w:rsid w:val="007D2845"/>
    <w:rsid w:val="007D4AC1"/>
    <w:rsid w:val="007D5CD7"/>
    <w:rsid w:val="007D6A07"/>
    <w:rsid w:val="007E1621"/>
    <w:rsid w:val="007F24EE"/>
    <w:rsid w:val="007F7259"/>
    <w:rsid w:val="008007A5"/>
    <w:rsid w:val="008022A3"/>
    <w:rsid w:val="00802398"/>
    <w:rsid w:val="00802440"/>
    <w:rsid w:val="00803B82"/>
    <w:rsid w:val="008040A8"/>
    <w:rsid w:val="0080767C"/>
    <w:rsid w:val="00812574"/>
    <w:rsid w:val="00814781"/>
    <w:rsid w:val="00825F32"/>
    <w:rsid w:val="0082795B"/>
    <w:rsid w:val="008279FA"/>
    <w:rsid w:val="008309CE"/>
    <w:rsid w:val="00832257"/>
    <w:rsid w:val="00834706"/>
    <w:rsid w:val="008438B9"/>
    <w:rsid w:val="00843B63"/>
    <w:rsid w:val="00843D22"/>
    <w:rsid w:val="00843F64"/>
    <w:rsid w:val="008536FB"/>
    <w:rsid w:val="008625C7"/>
    <w:rsid w:val="008626E7"/>
    <w:rsid w:val="00870EE7"/>
    <w:rsid w:val="00876370"/>
    <w:rsid w:val="008820AF"/>
    <w:rsid w:val="008863B9"/>
    <w:rsid w:val="00894940"/>
    <w:rsid w:val="008956BA"/>
    <w:rsid w:val="00897175"/>
    <w:rsid w:val="008A3F80"/>
    <w:rsid w:val="008A45A6"/>
    <w:rsid w:val="008A6956"/>
    <w:rsid w:val="008A7497"/>
    <w:rsid w:val="008C4A9B"/>
    <w:rsid w:val="008C4FBB"/>
    <w:rsid w:val="008D28BB"/>
    <w:rsid w:val="008E08B1"/>
    <w:rsid w:val="008E4475"/>
    <w:rsid w:val="008F31E1"/>
    <w:rsid w:val="008F5177"/>
    <w:rsid w:val="008F686C"/>
    <w:rsid w:val="009009A3"/>
    <w:rsid w:val="009020D5"/>
    <w:rsid w:val="009020E0"/>
    <w:rsid w:val="00907D31"/>
    <w:rsid w:val="009148DE"/>
    <w:rsid w:val="009239F1"/>
    <w:rsid w:val="00923CD2"/>
    <w:rsid w:val="009259EB"/>
    <w:rsid w:val="0092627F"/>
    <w:rsid w:val="00930788"/>
    <w:rsid w:val="00932A1A"/>
    <w:rsid w:val="009342B9"/>
    <w:rsid w:val="00937430"/>
    <w:rsid w:val="00941BFE"/>
    <w:rsid w:val="00941E30"/>
    <w:rsid w:val="00943F85"/>
    <w:rsid w:val="009458C7"/>
    <w:rsid w:val="009513B0"/>
    <w:rsid w:val="00954D68"/>
    <w:rsid w:val="00970A68"/>
    <w:rsid w:val="009777D9"/>
    <w:rsid w:val="00990E35"/>
    <w:rsid w:val="00991B88"/>
    <w:rsid w:val="009A5753"/>
    <w:rsid w:val="009A579D"/>
    <w:rsid w:val="009B2715"/>
    <w:rsid w:val="009B32DA"/>
    <w:rsid w:val="009B4634"/>
    <w:rsid w:val="009C38F9"/>
    <w:rsid w:val="009C3C0F"/>
    <w:rsid w:val="009D275E"/>
    <w:rsid w:val="009D65E9"/>
    <w:rsid w:val="009E23AA"/>
    <w:rsid w:val="009E27D4"/>
    <w:rsid w:val="009E3297"/>
    <w:rsid w:val="009E67A7"/>
    <w:rsid w:val="009E6AEE"/>
    <w:rsid w:val="009E6C24"/>
    <w:rsid w:val="009F5F97"/>
    <w:rsid w:val="009F6219"/>
    <w:rsid w:val="009F734F"/>
    <w:rsid w:val="009F7642"/>
    <w:rsid w:val="009F7AD7"/>
    <w:rsid w:val="00A030E2"/>
    <w:rsid w:val="00A15F7A"/>
    <w:rsid w:val="00A22090"/>
    <w:rsid w:val="00A246B6"/>
    <w:rsid w:val="00A37020"/>
    <w:rsid w:val="00A411F8"/>
    <w:rsid w:val="00A47E70"/>
    <w:rsid w:val="00A50CF0"/>
    <w:rsid w:val="00A50D18"/>
    <w:rsid w:val="00A519AD"/>
    <w:rsid w:val="00A52D9E"/>
    <w:rsid w:val="00A542A2"/>
    <w:rsid w:val="00A56556"/>
    <w:rsid w:val="00A67799"/>
    <w:rsid w:val="00A7333D"/>
    <w:rsid w:val="00A7671C"/>
    <w:rsid w:val="00A76BEF"/>
    <w:rsid w:val="00A80C33"/>
    <w:rsid w:val="00A8420F"/>
    <w:rsid w:val="00A85D1B"/>
    <w:rsid w:val="00A90AE3"/>
    <w:rsid w:val="00A9531F"/>
    <w:rsid w:val="00AA2CBC"/>
    <w:rsid w:val="00AA39CC"/>
    <w:rsid w:val="00AA4093"/>
    <w:rsid w:val="00AA63D0"/>
    <w:rsid w:val="00AA664C"/>
    <w:rsid w:val="00AC0547"/>
    <w:rsid w:val="00AC27DD"/>
    <w:rsid w:val="00AC3E14"/>
    <w:rsid w:val="00AC5820"/>
    <w:rsid w:val="00AD0236"/>
    <w:rsid w:val="00AD1CD8"/>
    <w:rsid w:val="00AD2963"/>
    <w:rsid w:val="00AE168B"/>
    <w:rsid w:val="00AE4D02"/>
    <w:rsid w:val="00AF0334"/>
    <w:rsid w:val="00B016BD"/>
    <w:rsid w:val="00B03483"/>
    <w:rsid w:val="00B06085"/>
    <w:rsid w:val="00B06383"/>
    <w:rsid w:val="00B07F56"/>
    <w:rsid w:val="00B13DD7"/>
    <w:rsid w:val="00B24E1B"/>
    <w:rsid w:val="00B258BB"/>
    <w:rsid w:val="00B33FC4"/>
    <w:rsid w:val="00B373A4"/>
    <w:rsid w:val="00B378F9"/>
    <w:rsid w:val="00B468EF"/>
    <w:rsid w:val="00B55CBE"/>
    <w:rsid w:val="00B61574"/>
    <w:rsid w:val="00B61A8C"/>
    <w:rsid w:val="00B66192"/>
    <w:rsid w:val="00B67B97"/>
    <w:rsid w:val="00B83437"/>
    <w:rsid w:val="00B86C08"/>
    <w:rsid w:val="00B92D03"/>
    <w:rsid w:val="00B968C8"/>
    <w:rsid w:val="00BA3EC5"/>
    <w:rsid w:val="00BA51D9"/>
    <w:rsid w:val="00BA5B3F"/>
    <w:rsid w:val="00BB5DFC"/>
    <w:rsid w:val="00BC0375"/>
    <w:rsid w:val="00BC7457"/>
    <w:rsid w:val="00BC7A6B"/>
    <w:rsid w:val="00BD04FF"/>
    <w:rsid w:val="00BD25D3"/>
    <w:rsid w:val="00BD279D"/>
    <w:rsid w:val="00BD6BB8"/>
    <w:rsid w:val="00BE05C1"/>
    <w:rsid w:val="00BE2B18"/>
    <w:rsid w:val="00BE524D"/>
    <w:rsid w:val="00BE70D2"/>
    <w:rsid w:val="00BE72B6"/>
    <w:rsid w:val="00C017EE"/>
    <w:rsid w:val="00C0257F"/>
    <w:rsid w:val="00C0313E"/>
    <w:rsid w:val="00C044B2"/>
    <w:rsid w:val="00C04F60"/>
    <w:rsid w:val="00C10B76"/>
    <w:rsid w:val="00C13EE8"/>
    <w:rsid w:val="00C149F2"/>
    <w:rsid w:val="00C24008"/>
    <w:rsid w:val="00C41B22"/>
    <w:rsid w:val="00C45396"/>
    <w:rsid w:val="00C46A6B"/>
    <w:rsid w:val="00C53AA7"/>
    <w:rsid w:val="00C53D70"/>
    <w:rsid w:val="00C56207"/>
    <w:rsid w:val="00C5796C"/>
    <w:rsid w:val="00C60A38"/>
    <w:rsid w:val="00C63431"/>
    <w:rsid w:val="00C66BA2"/>
    <w:rsid w:val="00C67C99"/>
    <w:rsid w:val="00C721DA"/>
    <w:rsid w:val="00C75CB0"/>
    <w:rsid w:val="00C76656"/>
    <w:rsid w:val="00C8730F"/>
    <w:rsid w:val="00C902F5"/>
    <w:rsid w:val="00C9206B"/>
    <w:rsid w:val="00C95985"/>
    <w:rsid w:val="00C9607E"/>
    <w:rsid w:val="00C96A84"/>
    <w:rsid w:val="00C96DC8"/>
    <w:rsid w:val="00CA0F7B"/>
    <w:rsid w:val="00CA21C3"/>
    <w:rsid w:val="00CA7975"/>
    <w:rsid w:val="00CB2016"/>
    <w:rsid w:val="00CB5A01"/>
    <w:rsid w:val="00CB670D"/>
    <w:rsid w:val="00CC0DB7"/>
    <w:rsid w:val="00CC1A3B"/>
    <w:rsid w:val="00CC5026"/>
    <w:rsid w:val="00CC68D0"/>
    <w:rsid w:val="00CD07C8"/>
    <w:rsid w:val="00CD245D"/>
    <w:rsid w:val="00CD71AB"/>
    <w:rsid w:val="00CE04DC"/>
    <w:rsid w:val="00CE6E9E"/>
    <w:rsid w:val="00CF0936"/>
    <w:rsid w:val="00D0149D"/>
    <w:rsid w:val="00D03F9A"/>
    <w:rsid w:val="00D06D51"/>
    <w:rsid w:val="00D10E25"/>
    <w:rsid w:val="00D13984"/>
    <w:rsid w:val="00D223E6"/>
    <w:rsid w:val="00D22A89"/>
    <w:rsid w:val="00D24991"/>
    <w:rsid w:val="00D26866"/>
    <w:rsid w:val="00D2742D"/>
    <w:rsid w:val="00D27E07"/>
    <w:rsid w:val="00D359AE"/>
    <w:rsid w:val="00D43556"/>
    <w:rsid w:val="00D50255"/>
    <w:rsid w:val="00D556F1"/>
    <w:rsid w:val="00D6048A"/>
    <w:rsid w:val="00D66520"/>
    <w:rsid w:val="00D677F2"/>
    <w:rsid w:val="00D77FCF"/>
    <w:rsid w:val="00D91B51"/>
    <w:rsid w:val="00D923DB"/>
    <w:rsid w:val="00DA2BBA"/>
    <w:rsid w:val="00DA3849"/>
    <w:rsid w:val="00DA5BFE"/>
    <w:rsid w:val="00DA6187"/>
    <w:rsid w:val="00DA64F0"/>
    <w:rsid w:val="00DB7B66"/>
    <w:rsid w:val="00DC35C7"/>
    <w:rsid w:val="00DD13AC"/>
    <w:rsid w:val="00DD279F"/>
    <w:rsid w:val="00DD3265"/>
    <w:rsid w:val="00DD7739"/>
    <w:rsid w:val="00DE34CF"/>
    <w:rsid w:val="00DE6099"/>
    <w:rsid w:val="00DE6293"/>
    <w:rsid w:val="00DF15AA"/>
    <w:rsid w:val="00DF1A08"/>
    <w:rsid w:val="00DF238F"/>
    <w:rsid w:val="00DF27CE"/>
    <w:rsid w:val="00DF6FF4"/>
    <w:rsid w:val="00E02C44"/>
    <w:rsid w:val="00E02FFC"/>
    <w:rsid w:val="00E0487B"/>
    <w:rsid w:val="00E0756F"/>
    <w:rsid w:val="00E13F3D"/>
    <w:rsid w:val="00E160F5"/>
    <w:rsid w:val="00E174F9"/>
    <w:rsid w:val="00E316DA"/>
    <w:rsid w:val="00E3290B"/>
    <w:rsid w:val="00E33A11"/>
    <w:rsid w:val="00E34898"/>
    <w:rsid w:val="00E35D3A"/>
    <w:rsid w:val="00E37E46"/>
    <w:rsid w:val="00E423F3"/>
    <w:rsid w:val="00E47A01"/>
    <w:rsid w:val="00E52C89"/>
    <w:rsid w:val="00E573FF"/>
    <w:rsid w:val="00E579AE"/>
    <w:rsid w:val="00E6577C"/>
    <w:rsid w:val="00E72C03"/>
    <w:rsid w:val="00E778A9"/>
    <w:rsid w:val="00E8079D"/>
    <w:rsid w:val="00E865C1"/>
    <w:rsid w:val="00E87D61"/>
    <w:rsid w:val="00E90472"/>
    <w:rsid w:val="00E9223B"/>
    <w:rsid w:val="00E92850"/>
    <w:rsid w:val="00E9671C"/>
    <w:rsid w:val="00EA273A"/>
    <w:rsid w:val="00EA3CE1"/>
    <w:rsid w:val="00EA7597"/>
    <w:rsid w:val="00EB09B7"/>
    <w:rsid w:val="00EB1252"/>
    <w:rsid w:val="00EC02F2"/>
    <w:rsid w:val="00EC7ECB"/>
    <w:rsid w:val="00ED1360"/>
    <w:rsid w:val="00EE50A6"/>
    <w:rsid w:val="00EE7D7C"/>
    <w:rsid w:val="00EF0FD7"/>
    <w:rsid w:val="00EF2A86"/>
    <w:rsid w:val="00EF358E"/>
    <w:rsid w:val="00EF4F68"/>
    <w:rsid w:val="00EF76F1"/>
    <w:rsid w:val="00F11A67"/>
    <w:rsid w:val="00F2272E"/>
    <w:rsid w:val="00F25D98"/>
    <w:rsid w:val="00F26DB6"/>
    <w:rsid w:val="00F300FB"/>
    <w:rsid w:val="00F3275A"/>
    <w:rsid w:val="00F33CB7"/>
    <w:rsid w:val="00F351E4"/>
    <w:rsid w:val="00F418ED"/>
    <w:rsid w:val="00F42C81"/>
    <w:rsid w:val="00F45754"/>
    <w:rsid w:val="00F512B6"/>
    <w:rsid w:val="00F5413C"/>
    <w:rsid w:val="00F57CAF"/>
    <w:rsid w:val="00F60D2D"/>
    <w:rsid w:val="00F6179B"/>
    <w:rsid w:val="00F62BEA"/>
    <w:rsid w:val="00F659BE"/>
    <w:rsid w:val="00F737D7"/>
    <w:rsid w:val="00F73C85"/>
    <w:rsid w:val="00F809CC"/>
    <w:rsid w:val="00F94F91"/>
    <w:rsid w:val="00FA241A"/>
    <w:rsid w:val="00FB156D"/>
    <w:rsid w:val="00FB6386"/>
    <w:rsid w:val="00FC5EAE"/>
    <w:rsid w:val="00FC70B3"/>
    <w:rsid w:val="00FD0C6B"/>
    <w:rsid w:val="00FD1692"/>
    <w:rsid w:val="00FD2A33"/>
    <w:rsid w:val="00FD7A6F"/>
    <w:rsid w:val="00FE4C1E"/>
    <w:rsid w:val="00FF3D6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1Char">
    <w:name w:val="标题 1 Char"/>
    <w:link w:val="1"/>
    <w:rsid w:val="0061407D"/>
    <w:rPr>
      <w:rFonts w:ascii="Arial" w:hAnsi="Arial"/>
      <w:sz w:val="36"/>
      <w:lang w:val="en-GB" w:eastAsia="en-US"/>
    </w:rPr>
  </w:style>
  <w:style w:type="character" w:customStyle="1" w:styleId="2Char">
    <w:name w:val="标题 2 Char"/>
    <w:link w:val="2"/>
    <w:rsid w:val="0061407D"/>
    <w:rPr>
      <w:rFonts w:ascii="Arial" w:hAnsi="Arial"/>
      <w:sz w:val="32"/>
      <w:lang w:val="en-GB" w:eastAsia="en-US"/>
    </w:rPr>
  </w:style>
  <w:style w:type="character" w:customStyle="1" w:styleId="3Char">
    <w:name w:val="标题 3 Char"/>
    <w:link w:val="3"/>
    <w:rsid w:val="0061407D"/>
    <w:rPr>
      <w:rFonts w:ascii="Arial" w:hAnsi="Arial"/>
      <w:sz w:val="28"/>
      <w:lang w:val="en-GB" w:eastAsia="en-US"/>
    </w:rPr>
  </w:style>
  <w:style w:type="character" w:customStyle="1" w:styleId="4Char">
    <w:name w:val="标题 4 Char"/>
    <w:link w:val="4"/>
    <w:rsid w:val="0061407D"/>
    <w:rPr>
      <w:rFonts w:ascii="Arial" w:hAnsi="Arial"/>
      <w:sz w:val="24"/>
      <w:lang w:val="en-GB" w:eastAsia="en-US"/>
    </w:rPr>
  </w:style>
  <w:style w:type="character" w:customStyle="1" w:styleId="5Char">
    <w:name w:val="标题 5 Char"/>
    <w:link w:val="5"/>
    <w:rsid w:val="0061407D"/>
    <w:rPr>
      <w:rFonts w:ascii="Arial" w:hAnsi="Arial"/>
      <w:sz w:val="22"/>
      <w:lang w:val="en-GB" w:eastAsia="en-US"/>
    </w:rPr>
  </w:style>
  <w:style w:type="character" w:customStyle="1" w:styleId="6Char">
    <w:name w:val="标题 6 Char"/>
    <w:link w:val="6"/>
    <w:rsid w:val="0061407D"/>
    <w:rPr>
      <w:rFonts w:ascii="Arial" w:hAnsi="Arial"/>
      <w:lang w:val="en-GB" w:eastAsia="en-US"/>
    </w:rPr>
  </w:style>
  <w:style w:type="character" w:customStyle="1" w:styleId="7Char">
    <w:name w:val="标题 7 Char"/>
    <w:link w:val="7"/>
    <w:rsid w:val="0061407D"/>
    <w:rPr>
      <w:rFonts w:ascii="Arial" w:hAnsi="Arial"/>
      <w:lang w:val="en-GB" w:eastAsia="en-US"/>
    </w:rPr>
  </w:style>
  <w:style w:type="character" w:customStyle="1" w:styleId="Char">
    <w:name w:val="页眉 Char"/>
    <w:link w:val="a4"/>
    <w:locked/>
    <w:rsid w:val="0061407D"/>
    <w:rPr>
      <w:rFonts w:ascii="Arial" w:hAnsi="Arial"/>
      <w:b/>
      <w:noProof/>
      <w:sz w:val="18"/>
      <w:lang w:val="en-GB" w:eastAsia="en-US"/>
    </w:rPr>
  </w:style>
  <w:style w:type="character" w:customStyle="1" w:styleId="Char1">
    <w:name w:val="页脚 Char"/>
    <w:link w:val="a9"/>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宋体"/>
      <w:lang w:eastAsia="x-none"/>
    </w:rPr>
  </w:style>
  <w:style w:type="paragraph" w:customStyle="1" w:styleId="Guidance">
    <w:name w:val="Guidance"/>
    <w:basedOn w:val="a"/>
    <w:rsid w:val="0061407D"/>
    <w:rPr>
      <w:rFonts w:eastAsia="宋体"/>
      <w:i/>
      <w:color w:val="0000FF"/>
    </w:rPr>
  </w:style>
  <w:style w:type="character" w:customStyle="1" w:styleId="Char3">
    <w:name w:val="批注框文本 Char"/>
    <w:link w:val="ae"/>
    <w:rsid w:val="0061407D"/>
    <w:rPr>
      <w:rFonts w:ascii="Tahoma" w:hAnsi="Tahoma" w:cs="Tahoma"/>
      <w:sz w:val="16"/>
      <w:szCs w:val="16"/>
      <w:lang w:val="en-GB" w:eastAsia="en-US"/>
    </w:rPr>
  </w:style>
  <w:style w:type="character" w:customStyle="1" w:styleId="Char0">
    <w:name w:val="脚注文本 Char"/>
    <w:link w:val="a6"/>
    <w:rsid w:val="0061407D"/>
    <w:rPr>
      <w:rFonts w:ascii="Times New Roman" w:hAnsi="Times New Roman"/>
      <w:sz w:val="16"/>
      <w:lang w:val="en-GB" w:eastAsia="en-US"/>
    </w:rPr>
  </w:style>
  <w:style w:type="paragraph" w:styleId="af1">
    <w:name w:val="index heading"/>
    <w:basedOn w:val="a"/>
    <w:next w:val="a"/>
    <w:rsid w:val="0061407D"/>
    <w:pPr>
      <w:pBdr>
        <w:top w:val="single" w:sz="12" w:space="0" w:color="auto"/>
      </w:pBdr>
      <w:spacing w:before="360" w:after="240"/>
    </w:pPr>
    <w:rPr>
      <w:rFonts w:eastAsia="宋体"/>
      <w:b/>
      <w:i/>
      <w:sz w:val="26"/>
      <w:lang w:eastAsia="zh-CN"/>
    </w:rPr>
  </w:style>
  <w:style w:type="paragraph" w:customStyle="1" w:styleId="INDENT1">
    <w:name w:val="INDENT1"/>
    <w:basedOn w:val="a"/>
    <w:rsid w:val="0061407D"/>
    <w:pPr>
      <w:ind w:left="851"/>
    </w:pPr>
    <w:rPr>
      <w:rFonts w:eastAsia="宋体"/>
      <w:lang w:eastAsia="zh-CN"/>
    </w:rPr>
  </w:style>
  <w:style w:type="paragraph" w:customStyle="1" w:styleId="INDENT2">
    <w:name w:val="INDENT2"/>
    <w:basedOn w:val="a"/>
    <w:rsid w:val="0061407D"/>
    <w:pPr>
      <w:ind w:left="1135" w:hanging="284"/>
    </w:pPr>
    <w:rPr>
      <w:rFonts w:eastAsia="宋体"/>
      <w:lang w:eastAsia="zh-CN"/>
    </w:rPr>
  </w:style>
  <w:style w:type="paragraph" w:customStyle="1" w:styleId="INDENT3">
    <w:name w:val="INDENT3"/>
    <w:basedOn w:val="a"/>
    <w:rsid w:val="0061407D"/>
    <w:pPr>
      <w:ind w:left="1701" w:hanging="567"/>
    </w:pPr>
    <w:rPr>
      <w:rFonts w:eastAsia="宋体"/>
      <w:lang w:eastAsia="zh-CN"/>
    </w:rPr>
  </w:style>
  <w:style w:type="paragraph" w:customStyle="1" w:styleId="FigureTitle">
    <w:name w:val="Figure_Title"/>
    <w:basedOn w:val="a"/>
    <w:next w:val="a"/>
    <w:rsid w:val="0061407D"/>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61407D"/>
    <w:pPr>
      <w:keepNext/>
      <w:keepLines/>
      <w:spacing w:before="240"/>
      <w:ind w:left="1418"/>
    </w:pPr>
    <w:rPr>
      <w:rFonts w:ascii="Arial" w:eastAsia="宋体" w:hAnsi="Arial"/>
      <w:b/>
      <w:sz w:val="36"/>
      <w:lang w:val="en-US" w:eastAsia="zh-CN"/>
    </w:rPr>
  </w:style>
  <w:style w:type="paragraph" w:styleId="af2">
    <w:name w:val="caption"/>
    <w:basedOn w:val="a"/>
    <w:next w:val="a"/>
    <w:qFormat/>
    <w:rsid w:val="0061407D"/>
    <w:pPr>
      <w:spacing w:before="120" w:after="120"/>
    </w:pPr>
    <w:rPr>
      <w:rFonts w:eastAsia="宋体"/>
      <w:b/>
      <w:lang w:eastAsia="zh-CN"/>
    </w:rPr>
  </w:style>
  <w:style w:type="character" w:customStyle="1" w:styleId="Char5">
    <w:name w:val="文档结构图 Char"/>
    <w:link w:val="af0"/>
    <w:rsid w:val="0061407D"/>
    <w:rPr>
      <w:rFonts w:ascii="Tahoma" w:hAnsi="Tahoma" w:cs="Tahoma"/>
      <w:shd w:val="clear" w:color="auto" w:fill="000080"/>
      <w:lang w:val="en-GB" w:eastAsia="en-US"/>
    </w:rPr>
  </w:style>
  <w:style w:type="paragraph" w:styleId="af3">
    <w:name w:val="Plain Text"/>
    <w:basedOn w:val="a"/>
    <w:link w:val="Char6"/>
    <w:rsid w:val="0061407D"/>
    <w:rPr>
      <w:rFonts w:ascii="Courier New" w:hAnsi="Courier New"/>
      <w:lang w:val="nb-NO" w:eastAsia="zh-CN"/>
    </w:rPr>
  </w:style>
  <w:style w:type="character" w:customStyle="1" w:styleId="Char6">
    <w:name w:val="纯文本 Char"/>
    <w:basedOn w:val="a0"/>
    <w:link w:val="af3"/>
    <w:rsid w:val="0061407D"/>
    <w:rPr>
      <w:rFonts w:ascii="Courier New" w:hAnsi="Courier New"/>
      <w:lang w:val="nb-NO" w:eastAsia="zh-CN"/>
    </w:rPr>
  </w:style>
  <w:style w:type="paragraph" w:styleId="af4">
    <w:name w:val="Body Text"/>
    <w:basedOn w:val="a"/>
    <w:link w:val="Char7"/>
    <w:rsid w:val="0061407D"/>
    <w:rPr>
      <w:lang w:eastAsia="zh-CN"/>
    </w:rPr>
  </w:style>
  <w:style w:type="character" w:customStyle="1" w:styleId="Char7">
    <w:name w:val="正文文本 Char"/>
    <w:basedOn w:val="a0"/>
    <w:link w:val="af4"/>
    <w:rsid w:val="0061407D"/>
    <w:rPr>
      <w:rFonts w:ascii="Times New Roman" w:hAnsi="Times New Roman"/>
      <w:lang w:val="en-GB" w:eastAsia="zh-CN"/>
    </w:rPr>
  </w:style>
  <w:style w:type="character" w:customStyle="1" w:styleId="Char2">
    <w:name w:val="批注文字 Char"/>
    <w:link w:val="ac"/>
    <w:rsid w:val="0061407D"/>
    <w:rPr>
      <w:rFonts w:ascii="Times New Roman" w:hAnsi="Times New Roman"/>
      <w:lang w:val="en-GB" w:eastAsia="en-US"/>
    </w:rPr>
  </w:style>
  <w:style w:type="paragraph" w:styleId="af5">
    <w:name w:val="List Paragraph"/>
    <w:basedOn w:val="a"/>
    <w:uiPriority w:val="34"/>
    <w:qFormat/>
    <w:rsid w:val="0061407D"/>
    <w:pPr>
      <w:ind w:left="720"/>
      <w:contextualSpacing/>
    </w:pPr>
    <w:rPr>
      <w:rFonts w:eastAsia="宋体"/>
      <w:lang w:eastAsia="zh-CN"/>
    </w:rPr>
  </w:style>
  <w:style w:type="paragraph" w:styleId="af6">
    <w:name w:val="Revision"/>
    <w:hidden/>
    <w:uiPriority w:val="99"/>
    <w:semiHidden/>
    <w:rsid w:val="0061407D"/>
    <w:rPr>
      <w:rFonts w:ascii="Times New Roman" w:eastAsia="宋体" w:hAnsi="Times New Roman"/>
      <w:lang w:val="en-GB" w:eastAsia="en-US"/>
    </w:rPr>
  </w:style>
  <w:style w:type="character" w:customStyle="1" w:styleId="Char4">
    <w:name w:val="批注主题 Char"/>
    <w:link w:val="af"/>
    <w:rsid w:val="0061407D"/>
    <w:rPr>
      <w:rFonts w:ascii="Times New Roman" w:hAnsi="Times New Roman"/>
      <w:b/>
      <w:bCs/>
      <w:lang w:val="en-GB" w:eastAsia="en-US"/>
    </w:rPr>
  </w:style>
  <w:style w:type="paragraph" w:styleId="TOC">
    <w:name w:val="TOC Heading"/>
    <w:basedOn w:val="1"/>
    <w:next w:val="a"/>
    <w:uiPriority w:val="39"/>
    <w:unhideWhenUsed/>
    <w:qFormat/>
    <w:rsid w:val="0061407D"/>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61407D"/>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a"/>
    <w:rsid w:val="0061407D"/>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7F24EE"/>
    <w:rPr>
      <w:rFonts w:ascii="Times New Roman" w:hAnsi="Times New Roman"/>
      <w:lang w:val="en-GB" w:eastAsia="en-US"/>
    </w:rPr>
  </w:style>
  <w:style w:type="character" w:customStyle="1" w:styleId="TALZchn">
    <w:name w:val="TAL Zchn"/>
    <w:rsid w:val="007F24EE"/>
    <w:rPr>
      <w:rFonts w:ascii="Arial" w:hAnsi="Arial"/>
      <w:sz w:val="18"/>
      <w:lang w:val="en-GB" w:eastAsia="en-US"/>
    </w:rPr>
  </w:style>
  <w:style w:type="character" w:customStyle="1" w:styleId="NOChar">
    <w:name w:val="NO Char"/>
    <w:rsid w:val="007F24EE"/>
    <w:rPr>
      <w:rFonts w:ascii="Times New Roman" w:hAnsi="Times New Roman"/>
      <w:lang w:val="en-GB" w:eastAsia="en-US"/>
    </w:rPr>
  </w:style>
  <w:style w:type="character" w:customStyle="1" w:styleId="TF0">
    <w:name w:val="TF (文字)"/>
    <w:locked/>
    <w:rsid w:val="007F24EE"/>
    <w:rPr>
      <w:rFonts w:ascii="Arial" w:hAnsi="Arial"/>
      <w:b/>
      <w:lang w:val="en-GB" w:eastAsia="en-US"/>
    </w:rPr>
  </w:style>
  <w:style w:type="character" w:customStyle="1" w:styleId="EditorsNoteCharChar">
    <w:name w:val="Editor's Note Char Char"/>
    <w:rsid w:val="007F24EE"/>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oleObject" Target="embeddings/Microsoft_Visio_2003-2010___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2D5201-CC28-4CB8-8ED8-30902FD4CF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38</Pages>
  <Words>73565</Words>
  <Characters>419324</Characters>
  <Application>Microsoft Office Word</Application>
  <DocSecurity>0</DocSecurity>
  <Lines>3494</Lines>
  <Paragraphs>9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19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17</cp:revision>
  <cp:lastPrinted>1900-01-01T08:00:00Z</cp:lastPrinted>
  <dcterms:created xsi:type="dcterms:W3CDTF">2021-10-11T02:12:00Z</dcterms:created>
  <dcterms:modified xsi:type="dcterms:W3CDTF">2021-10-11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